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6D04B66" w14:textId="77777777" w:rsidR="00452BB3" w:rsidRDefault="00452BB3" w:rsidP="00452BB3">
      <w:pPr>
        <w:ind w:firstLine="480"/>
        <w:rPr>
          <w:rFonts w:hint="eastAsia"/>
        </w:rPr>
      </w:pPr>
      <w:r>
        <w:rPr>
          <w:noProof/>
        </w:rPr>
        <mc:AlternateContent>
          <mc:Choice Requires="wps">
            <w:drawing>
              <wp:anchor distT="45720" distB="45720" distL="114300" distR="114300" simplePos="0" relativeHeight="251661312" behindDoc="0" locked="0" layoutInCell="1" allowOverlap="1" wp14:anchorId="409CC67A" wp14:editId="2167BE4F">
                <wp:simplePos x="0" y="0"/>
                <wp:positionH relativeFrom="column">
                  <wp:posOffset>4864735</wp:posOffset>
                </wp:positionH>
                <wp:positionV relativeFrom="paragraph">
                  <wp:posOffset>0</wp:posOffset>
                </wp:positionV>
                <wp:extent cx="681355" cy="4900930"/>
                <wp:effectExtent l="0" t="0" r="4445" b="0"/>
                <wp:wrapSquare wrapText="bothSides"/>
                <wp:docPr id="130545436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1355" cy="4900930"/>
                        </a:xfrm>
                        <a:prstGeom prst="rect">
                          <a:avLst/>
                        </a:prstGeom>
                        <a:solidFill>
                          <a:srgbClr val="FFFFFF"/>
                        </a:solidFill>
                        <a:ln w="9525">
                          <a:noFill/>
                          <a:miter lim="800000"/>
                          <a:headEnd/>
                          <a:tailEnd/>
                        </a:ln>
                      </wps:spPr>
                      <wps:txbx>
                        <w:txbxContent>
                          <w:p w14:paraId="21117C0A" w14:textId="4314ECCD" w:rsidR="00452BB3" w:rsidRPr="008F4FA1" w:rsidRDefault="00452BB3" w:rsidP="00836B1F">
                            <w:pPr>
                              <w:pStyle w:val="1"/>
                              <w:rPr>
                                <w:rFonts w:hint="eastAsia"/>
                              </w:rPr>
                            </w:pPr>
                            <w:bookmarkStart w:id="0" w:name="_Toc177481953"/>
                            <w:r w:rsidRPr="008F4FA1">
                              <w:rPr>
                                <w:rFonts w:hint="eastAsia"/>
                              </w:rPr>
                              <w:t xml:space="preserve">第 </w:t>
                            </w:r>
                            <w:r w:rsidR="004267A6">
                              <w:rPr>
                                <w:rFonts w:hint="eastAsia"/>
                              </w:rPr>
                              <w:t>2</w:t>
                            </w:r>
                            <w:r w:rsidRPr="008F4FA1">
                              <w:rPr>
                                <w:rFonts w:hint="eastAsia"/>
                              </w:rPr>
                              <w:t xml:space="preserve"> 章  </w:t>
                            </w:r>
                            <w:r w:rsidR="002E6B55" w:rsidRPr="008F4FA1">
                              <w:rPr>
                                <w:rFonts w:hint="eastAsia"/>
                              </w:rPr>
                              <w:t>元件库的创建和加载</w:t>
                            </w:r>
                            <w:bookmarkEnd w:id="0"/>
                          </w:p>
                        </w:txbxContent>
                      </wps:txbx>
                      <wps:bodyPr rot="0" vert="ea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09CC67A" id="_x0000_t202" coordsize="21600,21600" o:spt="202" path="m,l,21600r21600,l21600,xe">
                <v:stroke joinstyle="miter"/>
                <v:path gradientshapeok="t" o:connecttype="rect"/>
              </v:shapetype>
              <v:shape id="文本框 2" o:spid="_x0000_s1026" type="#_x0000_t202" style="position:absolute;left:0;text-align:left;margin-left:383.05pt;margin-top:0;width:53.65pt;height:385.9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" stroked="f">
                <v:textbox style="layout-flow:vertical-ideographic">
                  <w:txbxContent>
                    <w:p w14:paraId="21117C0A" w14:textId="4314ECCD" w:rsidR="00452BB3" w:rsidRPr="008F4FA1" w:rsidRDefault="00452BB3" w:rsidP="00836B1F">
                      <w:pPr>
                        <w:pStyle w:val="1"/>
                        <w:rPr>
                          <w:rFonts w:hint="eastAsia"/>
                        </w:rPr>
                      </w:pPr>
                      <w:bookmarkStart w:id="1" w:name="_Toc177481953"/>
                      <w:r w:rsidRPr="008F4FA1">
                        <w:rPr>
                          <w:rFonts w:hint="eastAsia"/>
                        </w:rPr>
                        <w:t xml:space="preserve">第 </w:t>
                      </w:r>
                      <w:r w:rsidR="004267A6">
                        <w:rPr>
                          <w:rFonts w:hint="eastAsia"/>
                        </w:rPr>
                        <w:t>2</w:t>
                      </w:r>
                      <w:r w:rsidRPr="008F4FA1">
                        <w:rPr>
                          <w:rFonts w:hint="eastAsia"/>
                        </w:rPr>
                        <w:t xml:space="preserve"> 章  </w:t>
                      </w:r>
                      <w:r w:rsidR="002E6B55" w:rsidRPr="008F4FA1">
                        <w:rPr>
                          <w:rFonts w:hint="eastAsia"/>
                        </w:rPr>
                        <w:t>元件库的创建和加载</w:t>
                      </w:r>
                      <w:bookmarkEnd w:id="1"/>
                    </w:p>
                  </w:txbxContent>
                </v:textbox>
                <w10:wrap type="square"/>
              </v:shape>
            </w:pict>
          </mc:Fallback>
        </mc:AlternateContent>
      </w:r>
    </w:p>
    <w:p w14:paraId="6FE951A2" w14:textId="77777777" w:rsidR="00452BB3" w:rsidRDefault="00452BB3" w:rsidP="00452BB3">
      <w:pPr>
        <w:ind w:firstLine="480"/>
        <w:rPr>
          <w:rFonts w:hint="eastAsia"/>
        </w:rPr>
      </w:pPr>
    </w:p>
    <w:p w14:paraId="64ED9BED" w14:textId="77777777" w:rsidR="00452BB3" w:rsidRDefault="00452BB3" w:rsidP="00452BB3">
      <w:pPr>
        <w:ind w:firstLine="480"/>
        <w:rPr>
          <w:rFonts w:hint="eastAsia"/>
        </w:rPr>
      </w:pPr>
    </w:p>
    <w:p w14:paraId="0A83B87B" w14:textId="77777777" w:rsidR="00452BB3" w:rsidRDefault="00452BB3" w:rsidP="00452BB3">
      <w:pPr>
        <w:ind w:firstLine="480"/>
        <w:rPr>
          <w:rFonts w:hint="eastAsia"/>
        </w:rPr>
      </w:pPr>
    </w:p>
    <w:p w14:paraId="7A48F0F1" w14:textId="77777777" w:rsidR="00452BB3" w:rsidRDefault="00452BB3" w:rsidP="00452BB3">
      <w:pPr>
        <w:ind w:firstLine="480"/>
        <w:rPr>
          <w:rFonts w:hint="eastAsia"/>
        </w:rPr>
      </w:pPr>
    </w:p>
    <w:p w14:paraId="5B503879" w14:textId="77777777" w:rsidR="00452BB3" w:rsidRDefault="00452BB3" w:rsidP="00452BB3">
      <w:pPr>
        <w:ind w:firstLine="480"/>
        <w:rPr>
          <w:rFonts w:hint="eastAsia"/>
        </w:rPr>
      </w:pPr>
    </w:p>
    <w:p w14:paraId="30080A61" w14:textId="77777777" w:rsidR="00890735" w:rsidRDefault="00890735" w:rsidP="00452BB3">
      <w:pPr>
        <w:ind w:firstLine="480"/>
        <w:rPr>
          <w:rFonts w:hint="eastAsia"/>
        </w:rPr>
      </w:pPr>
    </w:p>
    <w:p w14:paraId="67492926" w14:textId="77777777" w:rsidR="000B3914" w:rsidRDefault="00541ADB" w:rsidP="00452BB3">
      <w:pPr>
        <w:ind w:firstLine="480"/>
        <w:rPr>
          <w:rFonts w:ascii="楷体" w:eastAsia="楷体" w:hAnsi="楷体" w:hint="eastAsia"/>
        </w:rPr>
      </w:pPr>
      <w:r w:rsidRPr="00541ADB">
        <w:rPr>
          <w:rFonts w:ascii="楷体" w:eastAsia="楷体" w:hAnsi="楷体" w:hint="eastAsia"/>
        </w:rPr>
        <w:t>虽然</w:t>
      </w:r>
      <w:r>
        <w:rPr>
          <w:rFonts w:ascii="楷体" w:eastAsia="楷体" w:hAnsi="楷体" w:hint="eastAsia"/>
        </w:rPr>
        <w:t>KiCad 8.0</w:t>
      </w:r>
      <w:r w:rsidRPr="00541ADB">
        <w:rPr>
          <w:rFonts w:ascii="楷体" w:eastAsia="楷体" w:hAnsi="楷体"/>
        </w:rPr>
        <w:t>提供了丰富的元件资源，但是在实际的电路设计中，有些特定的元件仍需自行制作。根据工程项目的需要，建立基于该项目的</w:t>
      </w:r>
      <w:r w:rsidR="000B3914">
        <w:rPr>
          <w:rFonts w:ascii="楷体" w:eastAsia="楷体" w:hAnsi="楷体" w:hint="eastAsia"/>
        </w:rPr>
        <w:t>元器件库和</w:t>
      </w:r>
      <w:r w:rsidRPr="00541ADB">
        <w:rPr>
          <w:rFonts w:ascii="楷体" w:eastAsia="楷体" w:hAnsi="楷体"/>
        </w:rPr>
        <w:t>PCB</w:t>
      </w:r>
      <w:r w:rsidR="000B3914">
        <w:rPr>
          <w:rFonts w:ascii="楷体" w:eastAsia="楷体" w:hAnsi="楷体" w:hint="eastAsia"/>
        </w:rPr>
        <w:t>封装</w:t>
      </w:r>
      <w:r w:rsidRPr="00541ADB">
        <w:rPr>
          <w:rFonts w:ascii="楷体" w:eastAsia="楷体" w:hAnsi="楷体"/>
        </w:rPr>
        <w:t>库，有利于在以后的设计中更加方便、快捷地调入元件封装，管理工程文件。</w:t>
      </w:r>
    </w:p>
    <w:p w14:paraId="432D7D55" w14:textId="16A12D06" w:rsidR="00452BB3" w:rsidRPr="00440468" w:rsidRDefault="00AD7B2B" w:rsidP="00452BB3">
      <w:pPr>
        <w:ind w:firstLine="480"/>
        <w:rPr>
          <w:rFonts w:ascii="楷体" w:eastAsia="楷体" w:hAnsi="楷体" w:hint="eastAsia"/>
        </w:rPr>
      </w:pPr>
      <w:r>
        <w:rPr>
          <w:rFonts w:ascii="楷体" w:eastAsia="楷体" w:hAnsi="楷体" w:hint="eastAsia"/>
        </w:rPr>
        <w:t>本章将以测试用原理图库和PCB库的创建为例带大家从零开始构建自己的器件库和PCB封装库，从而应用到后面的测试用LoadBoard设计当中去</w:t>
      </w:r>
      <w:r w:rsidR="00541ADB" w:rsidRPr="00541ADB">
        <w:rPr>
          <w:rFonts w:ascii="楷体" w:eastAsia="楷体" w:hAnsi="楷体"/>
        </w:rPr>
        <w:t>。</w:t>
      </w:r>
    </w:p>
    <w:p w14:paraId="432DF8AD" w14:textId="63743466" w:rsidR="00452BB3" w:rsidRPr="008176E7" w:rsidRDefault="00475EF0" w:rsidP="00452BB3">
      <w:pPr>
        <w:pStyle w:val="3"/>
        <w:spacing w:before="312" w:after="156"/>
        <w:rPr>
          <w:rFonts w:hint="eastAsia"/>
        </w:rPr>
      </w:pPr>
      <w:bookmarkStart w:id="2" w:name="_Toc177481954"/>
      <w:r>
        <w:rPr>
          <w:rFonts w:hint="eastAsia"/>
        </w:rPr>
        <w:t xml:space="preserve">2.1  </w:t>
      </w:r>
      <w:r>
        <w:rPr>
          <w:rFonts w:hint="eastAsia"/>
        </w:rPr>
        <w:t>元件的命名规范及归类</w:t>
      </w:r>
      <w:bookmarkEnd w:id="2"/>
    </w:p>
    <w:p w14:paraId="227BBB1D" w14:textId="27F126DC" w:rsidR="0056508A" w:rsidRDefault="005B1CC2" w:rsidP="00161311">
      <w:pPr>
        <w:pStyle w:val="5"/>
        <w:ind w:firstLine="480"/>
        <w:rPr>
          <w:rFonts w:hint="eastAsia"/>
          <w:lang w:val="zh-CN"/>
        </w:rPr>
      </w:pPr>
      <w:r>
        <w:rPr>
          <w:rFonts w:hint="eastAsia"/>
          <w:lang w:val="zh-CN"/>
        </w:rPr>
        <w:t>1 元器件库分类及命名</w:t>
      </w:r>
    </w:p>
    <w:p w14:paraId="58B1FA33" w14:textId="4E5ED129" w:rsidR="00CF5E7A" w:rsidRDefault="005A1FDD" w:rsidP="00CF5E7A">
      <w:pPr>
        <w:ind w:firstLine="480"/>
        <w:rPr>
          <w:rFonts w:hint="eastAsia"/>
          <w:lang w:val="zh-CN"/>
        </w:rPr>
      </w:pPr>
      <w:r>
        <w:rPr>
          <w:rFonts w:hint="eastAsia"/>
          <w:lang w:val="zh-CN"/>
        </w:rPr>
        <w:t>根据元件种类分类（元件一律用大写字母表示），原理图库分类及命名如表2-1所示。</w:t>
      </w:r>
    </w:p>
    <w:p w14:paraId="3823C7CF" w14:textId="5A3D4176" w:rsidR="00E61DE5" w:rsidRPr="00E61DE5" w:rsidRDefault="00E61DE5" w:rsidP="00E61DE5">
      <w:pPr>
        <w:ind w:firstLineChars="0" w:firstLine="0"/>
        <w:jc w:val="center"/>
        <w:rPr>
          <w:rFonts w:hint="eastAsia"/>
          <w:b/>
          <w:bCs/>
        </w:rPr>
      </w:pPr>
      <w:r w:rsidRPr="00E61DE5">
        <w:rPr>
          <w:rFonts w:ascii="楷体" w:eastAsia="楷体" w:hAnsi="楷体" w:hint="eastAsia"/>
          <w:b/>
          <w:bCs/>
          <w:sz w:val="21"/>
          <w:szCs w:val="21"/>
        </w:rPr>
        <w:t>表2-1 原理图库分类及命名</w:t>
      </w:r>
    </w:p>
    <w:tbl>
      <w:tblPr>
        <w:tblStyle w:val="af2"/>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701"/>
        <w:gridCol w:w="4253"/>
        <w:gridCol w:w="709"/>
        <w:gridCol w:w="2057"/>
      </w:tblGrid>
      <w:tr w:rsidR="00E61DE5" w14:paraId="6FA41F34" w14:textId="77777777" w:rsidTr="003A0E35">
        <w:trPr>
          <w:trHeight w:hRule="exact" w:val="397"/>
          <w:tblHeader/>
          <w:jc w:val="center"/>
        </w:trPr>
        <w:tc>
          <w:tcPr>
            <w:tcW w:w="1701" w:type="dxa"/>
            <w:vAlign w:val="center"/>
          </w:tcPr>
          <w:p w14:paraId="5FB3632C" w14:textId="01417E58" w:rsidR="00E61DE5" w:rsidRPr="00E61DE5" w:rsidRDefault="00E61DE5" w:rsidP="00E61DE5">
            <w:pPr>
              <w:ind w:firstLineChars="0" w:firstLine="0"/>
              <w:jc w:val="center"/>
              <w:rPr>
                <w:rFonts w:hint="eastAsia"/>
                <w:b/>
                <w:bCs/>
                <w:sz w:val="21"/>
                <w:szCs w:val="21"/>
                <w:lang w:val="zh-CN"/>
              </w:rPr>
            </w:pPr>
            <w:r w:rsidRPr="00E61DE5">
              <w:rPr>
                <w:rFonts w:hint="eastAsia"/>
                <w:b/>
                <w:bCs/>
                <w:sz w:val="21"/>
                <w:szCs w:val="21"/>
                <w:lang w:val="zh-CN"/>
              </w:rPr>
              <w:t>元</w:t>
            </w:r>
            <w:r w:rsidR="005F3AD7">
              <w:rPr>
                <w:rFonts w:hint="eastAsia"/>
                <w:b/>
                <w:bCs/>
                <w:sz w:val="21"/>
                <w:szCs w:val="21"/>
                <w:lang w:val="zh-CN"/>
              </w:rPr>
              <w:t xml:space="preserve"> </w:t>
            </w:r>
            <w:r w:rsidRPr="00E61DE5">
              <w:rPr>
                <w:rFonts w:hint="eastAsia"/>
                <w:b/>
                <w:bCs/>
                <w:sz w:val="21"/>
                <w:szCs w:val="21"/>
                <w:lang w:val="zh-CN"/>
              </w:rPr>
              <w:t>件</w:t>
            </w:r>
            <w:r w:rsidR="005F3AD7">
              <w:rPr>
                <w:rFonts w:hint="eastAsia"/>
                <w:b/>
                <w:bCs/>
                <w:sz w:val="21"/>
                <w:szCs w:val="21"/>
                <w:lang w:val="zh-CN"/>
              </w:rPr>
              <w:t xml:space="preserve"> </w:t>
            </w:r>
            <w:r w:rsidRPr="00E61DE5">
              <w:rPr>
                <w:rFonts w:hint="eastAsia"/>
                <w:b/>
                <w:bCs/>
                <w:sz w:val="21"/>
                <w:szCs w:val="21"/>
                <w:lang w:val="zh-CN"/>
              </w:rPr>
              <w:t>库</w:t>
            </w:r>
          </w:p>
        </w:tc>
        <w:tc>
          <w:tcPr>
            <w:tcW w:w="4253" w:type="dxa"/>
            <w:vAlign w:val="center"/>
          </w:tcPr>
          <w:p w14:paraId="7FF06E97" w14:textId="3CFCD3DF" w:rsidR="00E61DE5" w:rsidRPr="00E61DE5" w:rsidRDefault="00E61DE5" w:rsidP="00E61DE5">
            <w:pPr>
              <w:ind w:firstLineChars="0" w:firstLine="0"/>
              <w:jc w:val="center"/>
              <w:rPr>
                <w:rFonts w:hint="eastAsia"/>
                <w:b/>
                <w:bCs/>
                <w:sz w:val="21"/>
                <w:szCs w:val="21"/>
                <w:lang w:val="zh-CN"/>
              </w:rPr>
            </w:pPr>
            <w:r w:rsidRPr="00E61DE5">
              <w:rPr>
                <w:rFonts w:hint="eastAsia"/>
                <w:b/>
                <w:bCs/>
                <w:sz w:val="21"/>
                <w:szCs w:val="21"/>
                <w:lang w:val="zh-CN"/>
              </w:rPr>
              <w:t>元</w:t>
            </w:r>
            <w:r w:rsidR="005F3AD7">
              <w:rPr>
                <w:rFonts w:hint="eastAsia"/>
                <w:b/>
                <w:bCs/>
                <w:sz w:val="21"/>
                <w:szCs w:val="21"/>
                <w:lang w:val="zh-CN"/>
              </w:rPr>
              <w:t xml:space="preserve"> </w:t>
            </w:r>
            <w:r w:rsidRPr="00E61DE5">
              <w:rPr>
                <w:rFonts w:hint="eastAsia"/>
                <w:b/>
                <w:bCs/>
                <w:sz w:val="21"/>
                <w:szCs w:val="21"/>
                <w:lang w:val="zh-CN"/>
              </w:rPr>
              <w:t>件</w:t>
            </w:r>
            <w:r w:rsidR="005F3AD7">
              <w:rPr>
                <w:rFonts w:hint="eastAsia"/>
                <w:b/>
                <w:bCs/>
                <w:sz w:val="21"/>
                <w:szCs w:val="21"/>
                <w:lang w:val="zh-CN"/>
              </w:rPr>
              <w:t xml:space="preserve"> </w:t>
            </w:r>
            <w:r w:rsidRPr="00E61DE5">
              <w:rPr>
                <w:rFonts w:hint="eastAsia"/>
                <w:b/>
                <w:bCs/>
                <w:sz w:val="21"/>
                <w:szCs w:val="21"/>
                <w:lang w:val="zh-CN"/>
              </w:rPr>
              <w:t>种</w:t>
            </w:r>
            <w:r w:rsidR="005F3AD7">
              <w:rPr>
                <w:rFonts w:hint="eastAsia"/>
                <w:b/>
                <w:bCs/>
                <w:sz w:val="21"/>
                <w:szCs w:val="21"/>
                <w:lang w:val="zh-CN"/>
              </w:rPr>
              <w:t xml:space="preserve"> </w:t>
            </w:r>
            <w:r w:rsidRPr="00E61DE5">
              <w:rPr>
                <w:rFonts w:hint="eastAsia"/>
                <w:b/>
                <w:bCs/>
                <w:sz w:val="21"/>
                <w:szCs w:val="21"/>
                <w:lang w:val="zh-CN"/>
              </w:rPr>
              <w:t>类</w:t>
            </w:r>
          </w:p>
        </w:tc>
        <w:tc>
          <w:tcPr>
            <w:tcW w:w="709" w:type="dxa"/>
            <w:vAlign w:val="center"/>
          </w:tcPr>
          <w:p w14:paraId="45CF8E5E" w14:textId="2EB76626" w:rsidR="00E61DE5" w:rsidRPr="00E61DE5" w:rsidRDefault="00E61DE5" w:rsidP="00E61DE5">
            <w:pPr>
              <w:ind w:firstLineChars="0" w:firstLine="0"/>
              <w:jc w:val="center"/>
              <w:rPr>
                <w:rFonts w:hint="eastAsia"/>
                <w:b/>
                <w:bCs/>
                <w:sz w:val="21"/>
                <w:szCs w:val="21"/>
                <w:lang w:val="zh-CN"/>
              </w:rPr>
            </w:pPr>
            <w:r w:rsidRPr="00E61DE5">
              <w:rPr>
                <w:rFonts w:hint="eastAsia"/>
                <w:b/>
                <w:bCs/>
                <w:sz w:val="21"/>
                <w:szCs w:val="21"/>
                <w:lang w:val="zh-CN"/>
              </w:rPr>
              <w:t>简称</w:t>
            </w:r>
          </w:p>
        </w:tc>
        <w:tc>
          <w:tcPr>
            <w:tcW w:w="2057" w:type="dxa"/>
            <w:vAlign w:val="center"/>
          </w:tcPr>
          <w:p w14:paraId="46957B33" w14:textId="3859E56E" w:rsidR="00E61DE5" w:rsidRPr="00E61DE5" w:rsidRDefault="00E61DE5" w:rsidP="00E61DE5">
            <w:pPr>
              <w:ind w:firstLineChars="0" w:firstLine="0"/>
              <w:jc w:val="center"/>
              <w:rPr>
                <w:rFonts w:hint="eastAsia"/>
                <w:b/>
                <w:bCs/>
                <w:sz w:val="21"/>
                <w:szCs w:val="21"/>
                <w:lang w:val="zh-CN"/>
              </w:rPr>
            </w:pPr>
            <w:r w:rsidRPr="00E61DE5">
              <w:rPr>
                <w:rFonts w:hint="eastAsia"/>
                <w:b/>
                <w:bCs/>
                <w:sz w:val="21"/>
                <w:szCs w:val="21"/>
                <w:lang w:val="zh-CN"/>
              </w:rPr>
              <w:t>元件名（Lib Ref）</w:t>
            </w:r>
          </w:p>
        </w:tc>
      </w:tr>
      <w:tr w:rsidR="00E61DE5" w14:paraId="0D5BE7EB" w14:textId="77777777" w:rsidTr="00230CFF">
        <w:trPr>
          <w:trHeight w:hRule="exact" w:val="854"/>
          <w:jc w:val="center"/>
        </w:trPr>
        <w:tc>
          <w:tcPr>
            <w:tcW w:w="1701" w:type="dxa"/>
            <w:vMerge w:val="restart"/>
            <w:vAlign w:val="center"/>
          </w:tcPr>
          <w:p w14:paraId="064DF944" w14:textId="0C8E0996" w:rsidR="00E61DE5" w:rsidRPr="00E61DE5" w:rsidRDefault="00E61DE5" w:rsidP="00E61DE5">
            <w:pPr>
              <w:spacing w:line="240" w:lineRule="auto"/>
              <w:ind w:firstLineChars="0" w:firstLine="0"/>
              <w:rPr>
                <w:rFonts w:hint="eastAsia"/>
                <w:sz w:val="21"/>
                <w:szCs w:val="21"/>
                <w:lang w:val="zh-CN"/>
              </w:rPr>
            </w:pPr>
            <w:r>
              <w:rPr>
                <w:rFonts w:hint="eastAsia"/>
                <w:sz w:val="21"/>
                <w:szCs w:val="21"/>
                <w:lang w:val="zh-CN"/>
              </w:rPr>
              <w:t>RCL.LIB（电阻、电容、电感库）</w:t>
            </w:r>
          </w:p>
        </w:tc>
        <w:tc>
          <w:tcPr>
            <w:tcW w:w="4253" w:type="dxa"/>
            <w:vAlign w:val="center"/>
          </w:tcPr>
          <w:p w14:paraId="7860646A" w14:textId="478F2357" w:rsidR="00E61DE5" w:rsidRPr="00E61DE5" w:rsidRDefault="00E61DE5" w:rsidP="00E61DE5">
            <w:pPr>
              <w:spacing w:line="240" w:lineRule="auto"/>
              <w:ind w:firstLineChars="0" w:firstLine="0"/>
              <w:rPr>
                <w:rFonts w:hint="eastAsia"/>
                <w:sz w:val="21"/>
                <w:szCs w:val="21"/>
                <w:lang w:val="zh-CN"/>
              </w:rPr>
            </w:pPr>
            <w:r>
              <w:rPr>
                <w:rFonts w:hint="eastAsia"/>
                <w:sz w:val="21"/>
                <w:szCs w:val="21"/>
                <w:lang w:val="zh-CN"/>
              </w:rPr>
              <w:t>普通电阻类，包括SMD、碳膜、金膜、氧化膜、绕线、水泥、玻璃釉等</w:t>
            </w:r>
          </w:p>
        </w:tc>
        <w:tc>
          <w:tcPr>
            <w:tcW w:w="709" w:type="dxa"/>
            <w:vAlign w:val="center"/>
          </w:tcPr>
          <w:p w14:paraId="24F937FC" w14:textId="15F087BC" w:rsidR="00E61DE5" w:rsidRPr="00E61DE5" w:rsidRDefault="00E61DE5" w:rsidP="00E61DE5">
            <w:pPr>
              <w:spacing w:line="240" w:lineRule="auto"/>
              <w:ind w:firstLineChars="0" w:firstLine="0"/>
              <w:rPr>
                <w:rFonts w:hint="eastAsia"/>
                <w:sz w:val="21"/>
                <w:szCs w:val="21"/>
                <w:lang w:val="zh-CN"/>
              </w:rPr>
            </w:pPr>
            <w:r>
              <w:rPr>
                <w:rFonts w:hint="eastAsia"/>
                <w:sz w:val="21"/>
                <w:szCs w:val="21"/>
                <w:lang w:val="zh-CN"/>
              </w:rPr>
              <w:t>R</w:t>
            </w:r>
          </w:p>
        </w:tc>
        <w:tc>
          <w:tcPr>
            <w:tcW w:w="2057" w:type="dxa"/>
            <w:vAlign w:val="center"/>
          </w:tcPr>
          <w:p w14:paraId="07E59398" w14:textId="4793EC0C" w:rsidR="00E61DE5" w:rsidRPr="00E61DE5" w:rsidRDefault="00E61DE5" w:rsidP="00E61DE5">
            <w:pPr>
              <w:spacing w:line="240" w:lineRule="auto"/>
              <w:ind w:firstLineChars="0" w:firstLine="0"/>
              <w:rPr>
                <w:rFonts w:hint="eastAsia"/>
                <w:sz w:val="21"/>
                <w:szCs w:val="21"/>
                <w:lang w:val="zh-CN"/>
              </w:rPr>
            </w:pPr>
            <w:r>
              <w:rPr>
                <w:rFonts w:hint="eastAsia"/>
                <w:sz w:val="21"/>
                <w:szCs w:val="21"/>
                <w:lang w:val="zh-CN"/>
              </w:rPr>
              <w:t>R</w:t>
            </w:r>
          </w:p>
        </w:tc>
      </w:tr>
      <w:tr w:rsidR="00E61DE5" w14:paraId="474E5007" w14:textId="77777777" w:rsidTr="00230CFF">
        <w:trPr>
          <w:trHeight w:hRule="exact" w:val="340"/>
          <w:jc w:val="center"/>
        </w:trPr>
        <w:tc>
          <w:tcPr>
            <w:tcW w:w="1701" w:type="dxa"/>
            <w:vMerge/>
            <w:vAlign w:val="center"/>
          </w:tcPr>
          <w:p w14:paraId="19DCD09B" w14:textId="77777777" w:rsidR="00E61DE5" w:rsidRPr="00E61DE5" w:rsidRDefault="00E61DE5" w:rsidP="00E61DE5">
            <w:pPr>
              <w:spacing w:line="240" w:lineRule="auto"/>
              <w:ind w:firstLineChars="0" w:firstLine="0"/>
              <w:rPr>
                <w:rFonts w:hint="eastAsia"/>
                <w:sz w:val="21"/>
                <w:szCs w:val="21"/>
                <w:lang w:val="zh-CN"/>
              </w:rPr>
            </w:pPr>
          </w:p>
        </w:tc>
        <w:tc>
          <w:tcPr>
            <w:tcW w:w="4253" w:type="dxa"/>
            <w:vAlign w:val="center"/>
          </w:tcPr>
          <w:p w14:paraId="473B808E" w14:textId="53DB3E63" w:rsidR="00E61DE5" w:rsidRPr="00E61DE5" w:rsidRDefault="000F0A2E" w:rsidP="00E61DE5">
            <w:pPr>
              <w:spacing w:line="240" w:lineRule="auto"/>
              <w:ind w:firstLineChars="0" w:firstLine="0"/>
              <w:rPr>
                <w:rFonts w:hint="eastAsia"/>
                <w:sz w:val="21"/>
                <w:szCs w:val="21"/>
                <w:lang w:val="zh-CN"/>
              </w:rPr>
            </w:pPr>
            <w:r>
              <w:rPr>
                <w:rFonts w:hint="eastAsia"/>
                <w:sz w:val="21"/>
                <w:szCs w:val="21"/>
                <w:lang w:val="zh-CN"/>
              </w:rPr>
              <w:t>康铜丝类，包括各种规格康铜丝电阻</w:t>
            </w:r>
          </w:p>
        </w:tc>
        <w:tc>
          <w:tcPr>
            <w:tcW w:w="709" w:type="dxa"/>
            <w:vAlign w:val="center"/>
          </w:tcPr>
          <w:p w14:paraId="50BFB4E8" w14:textId="0887F5B5" w:rsidR="00E61DE5" w:rsidRPr="00E61DE5" w:rsidRDefault="000F0A2E" w:rsidP="00E61DE5">
            <w:pPr>
              <w:spacing w:line="240" w:lineRule="auto"/>
              <w:ind w:firstLineChars="0" w:firstLine="0"/>
              <w:rPr>
                <w:rFonts w:hint="eastAsia"/>
                <w:sz w:val="21"/>
                <w:szCs w:val="21"/>
                <w:lang w:val="zh-CN"/>
              </w:rPr>
            </w:pPr>
            <w:r>
              <w:rPr>
                <w:rFonts w:hint="eastAsia"/>
                <w:sz w:val="21"/>
                <w:szCs w:val="21"/>
                <w:lang w:val="zh-CN"/>
              </w:rPr>
              <w:t>RK</w:t>
            </w:r>
          </w:p>
        </w:tc>
        <w:tc>
          <w:tcPr>
            <w:tcW w:w="2057" w:type="dxa"/>
            <w:vAlign w:val="center"/>
          </w:tcPr>
          <w:p w14:paraId="658C02A5" w14:textId="3EE19438" w:rsidR="00E61DE5" w:rsidRPr="00E61DE5" w:rsidRDefault="000F0A2E" w:rsidP="00E61DE5">
            <w:pPr>
              <w:spacing w:line="240" w:lineRule="auto"/>
              <w:ind w:firstLineChars="0" w:firstLine="0"/>
              <w:rPr>
                <w:rFonts w:hint="eastAsia"/>
                <w:sz w:val="21"/>
                <w:szCs w:val="21"/>
                <w:lang w:val="zh-CN"/>
              </w:rPr>
            </w:pPr>
            <w:r>
              <w:rPr>
                <w:rFonts w:hint="eastAsia"/>
                <w:sz w:val="21"/>
                <w:szCs w:val="21"/>
                <w:lang w:val="zh-CN"/>
              </w:rPr>
              <w:t>RK</w:t>
            </w:r>
          </w:p>
        </w:tc>
      </w:tr>
      <w:tr w:rsidR="00E61DE5" w14:paraId="03EA6E19" w14:textId="77777777" w:rsidTr="00230CFF">
        <w:trPr>
          <w:trHeight w:hRule="exact" w:val="340"/>
          <w:jc w:val="center"/>
        </w:trPr>
        <w:tc>
          <w:tcPr>
            <w:tcW w:w="1701" w:type="dxa"/>
            <w:vMerge/>
            <w:vAlign w:val="center"/>
          </w:tcPr>
          <w:p w14:paraId="2260FF73" w14:textId="77777777" w:rsidR="00E61DE5" w:rsidRPr="00E61DE5" w:rsidRDefault="00E61DE5" w:rsidP="00E61DE5">
            <w:pPr>
              <w:spacing w:line="240" w:lineRule="auto"/>
              <w:ind w:firstLineChars="0" w:firstLine="0"/>
              <w:rPr>
                <w:rFonts w:hint="eastAsia"/>
                <w:sz w:val="21"/>
                <w:szCs w:val="21"/>
                <w:lang w:val="zh-CN"/>
              </w:rPr>
            </w:pPr>
          </w:p>
        </w:tc>
        <w:tc>
          <w:tcPr>
            <w:tcW w:w="4253" w:type="dxa"/>
            <w:vAlign w:val="center"/>
          </w:tcPr>
          <w:p w14:paraId="7E34AF9F" w14:textId="2531A9E4" w:rsidR="00E61DE5" w:rsidRPr="00E61DE5" w:rsidRDefault="0040205A" w:rsidP="00E61DE5">
            <w:pPr>
              <w:spacing w:line="240" w:lineRule="auto"/>
              <w:ind w:firstLineChars="0" w:firstLine="0"/>
              <w:rPr>
                <w:rFonts w:hint="eastAsia"/>
                <w:sz w:val="21"/>
                <w:szCs w:val="21"/>
                <w:lang w:val="zh-CN"/>
              </w:rPr>
            </w:pPr>
            <w:r>
              <w:rPr>
                <w:rFonts w:hint="eastAsia"/>
                <w:sz w:val="21"/>
                <w:szCs w:val="21"/>
                <w:lang w:val="zh-CN"/>
              </w:rPr>
              <w:t>排阻</w:t>
            </w:r>
          </w:p>
        </w:tc>
        <w:tc>
          <w:tcPr>
            <w:tcW w:w="709" w:type="dxa"/>
            <w:vAlign w:val="center"/>
          </w:tcPr>
          <w:p w14:paraId="46426697" w14:textId="69EEDE4B" w:rsidR="00E61DE5" w:rsidRPr="00E61DE5" w:rsidRDefault="0040205A" w:rsidP="00E61DE5">
            <w:pPr>
              <w:spacing w:line="240" w:lineRule="auto"/>
              <w:ind w:firstLineChars="0" w:firstLine="0"/>
              <w:rPr>
                <w:rFonts w:hint="eastAsia"/>
                <w:sz w:val="21"/>
                <w:szCs w:val="21"/>
                <w:lang w:val="zh-CN"/>
              </w:rPr>
            </w:pPr>
            <w:r>
              <w:rPr>
                <w:rFonts w:hint="eastAsia"/>
                <w:sz w:val="21"/>
                <w:szCs w:val="21"/>
                <w:lang w:val="zh-CN"/>
              </w:rPr>
              <w:t>RA</w:t>
            </w:r>
          </w:p>
        </w:tc>
        <w:tc>
          <w:tcPr>
            <w:tcW w:w="2057" w:type="dxa"/>
            <w:vAlign w:val="center"/>
          </w:tcPr>
          <w:p w14:paraId="7C668432" w14:textId="715C3467" w:rsidR="00E61DE5" w:rsidRPr="00E61DE5" w:rsidRDefault="0040205A" w:rsidP="00E61DE5">
            <w:pPr>
              <w:spacing w:line="240" w:lineRule="auto"/>
              <w:ind w:firstLineChars="0" w:firstLine="0"/>
              <w:rPr>
                <w:rFonts w:hint="eastAsia"/>
                <w:sz w:val="21"/>
                <w:szCs w:val="21"/>
                <w:lang w:val="zh-CN"/>
              </w:rPr>
            </w:pPr>
            <w:r>
              <w:rPr>
                <w:rFonts w:hint="eastAsia"/>
                <w:sz w:val="21"/>
                <w:szCs w:val="21"/>
                <w:lang w:val="zh-CN"/>
              </w:rPr>
              <w:t>RA+电阻-PIN距</w:t>
            </w:r>
          </w:p>
        </w:tc>
      </w:tr>
      <w:tr w:rsidR="00E61DE5" w14:paraId="31C5A71A" w14:textId="77777777" w:rsidTr="00230CFF">
        <w:trPr>
          <w:trHeight w:hRule="exact" w:val="340"/>
          <w:jc w:val="center"/>
        </w:trPr>
        <w:tc>
          <w:tcPr>
            <w:tcW w:w="1701" w:type="dxa"/>
            <w:vMerge/>
            <w:vAlign w:val="center"/>
          </w:tcPr>
          <w:p w14:paraId="538E7957" w14:textId="77777777" w:rsidR="00E61DE5" w:rsidRPr="00E61DE5" w:rsidRDefault="00E61DE5" w:rsidP="00E61DE5">
            <w:pPr>
              <w:spacing w:line="240" w:lineRule="auto"/>
              <w:ind w:firstLineChars="0" w:firstLine="0"/>
              <w:rPr>
                <w:rFonts w:hint="eastAsia"/>
                <w:sz w:val="21"/>
                <w:szCs w:val="21"/>
                <w:lang w:val="zh-CN"/>
              </w:rPr>
            </w:pPr>
          </w:p>
        </w:tc>
        <w:tc>
          <w:tcPr>
            <w:tcW w:w="4253" w:type="dxa"/>
            <w:vAlign w:val="center"/>
          </w:tcPr>
          <w:p w14:paraId="1BD1EAA8" w14:textId="147C9C28" w:rsidR="00E61DE5" w:rsidRPr="00E61DE5" w:rsidRDefault="00FC3F94" w:rsidP="00E61DE5">
            <w:pPr>
              <w:spacing w:line="240" w:lineRule="auto"/>
              <w:ind w:firstLineChars="0" w:firstLine="0"/>
              <w:rPr>
                <w:rFonts w:hint="eastAsia"/>
                <w:sz w:val="21"/>
                <w:szCs w:val="21"/>
                <w:lang w:val="zh-CN"/>
              </w:rPr>
            </w:pPr>
            <w:r>
              <w:rPr>
                <w:rFonts w:hint="eastAsia"/>
                <w:sz w:val="21"/>
                <w:szCs w:val="21"/>
                <w:lang w:val="zh-CN"/>
              </w:rPr>
              <w:t>热敏电阻类，包括各种规格的热敏电阻</w:t>
            </w:r>
          </w:p>
        </w:tc>
        <w:tc>
          <w:tcPr>
            <w:tcW w:w="709" w:type="dxa"/>
            <w:vAlign w:val="center"/>
          </w:tcPr>
          <w:p w14:paraId="5F23DFA8" w14:textId="24C1A1A4" w:rsidR="00E61DE5" w:rsidRPr="00E61DE5" w:rsidRDefault="00FC3F94" w:rsidP="00E61DE5">
            <w:pPr>
              <w:spacing w:line="240" w:lineRule="auto"/>
              <w:ind w:firstLineChars="0" w:firstLine="0"/>
              <w:rPr>
                <w:rFonts w:hint="eastAsia"/>
                <w:sz w:val="21"/>
                <w:szCs w:val="21"/>
                <w:lang w:val="zh-CN"/>
              </w:rPr>
            </w:pPr>
            <w:r>
              <w:rPr>
                <w:rFonts w:hint="eastAsia"/>
                <w:sz w:val="21"/>
                <w:szCs w:val="21"/>
                <w:lang w:val="zh-CN"/>
              </w:rPr>
              <w:t>RT</w:t>
            </w:r>
          </w:p>
        </w:tc>
        <w:tc>
          <w:tcPr>
            <w:tcW w:w="2057" w:type="dxa"/>
            <w:vAlign w:val="center"/>
          </w:tcPr>
          <w:p w14:paraId="7E482BCF" w14:textId="72AB74DA" w:rsidR="00E61DE5" w:rsidRPr="00E61DE5" w:rsidRDefault="00FC3F94" w:rsidP="00E61DE5">
            <w:pPr>
              <w:spacing w:line="240" w:lineRule="auto"/>
              <w:ind w:firstLineChars="0" w:firstLine="0"/>
              <w:rPr>
                <w:rFonts w:hint="eastAsia"/>
                <w:sz w:val="21"/>
                <w:szCs w:val="21"/>
                <w:lang w:val="zh-CN"/>
              </w:rPr>
            </w:pPr>
            <w:r>
              <w:rPr>
                <w:rFonts w:hint="eastAsia"/>
                <w:sz w:val="21"/>
                <w:szCs w:val="21"/>
                <w:lang w:val="zh-CN"/>
              </w:rPr>
              <w:t>RT</w:t>
            </w:r>
          </w:p>
        </w:tc>
      </w:tr>
      <w:tr w:rsidR="00E61DE5" w14:paraId="30152371" w14:textId="77777777" w:rsidTr="00230CFF">
        <w:trPr>
          <w:trHeight w:hRule="exact" w:val="340"/>
          <w:jc w:val="center"/>
        </w:trPr>
        <w:tc>
          <w:tcPr>
            <w:tcW w:w="1701" w:type="dxa"/>
            <w:vMerge/>
            <w:vAlign w:val="center"/>
          </w:tcPr>
          <w:p w14:paraId="06A85083" w14:textId="77777777" w:rsidR="00E61DE5" w:rsidRPr="00E61DE5" w:rsidRDefault="00E61DE5" w:rsidP="00E61DE5">
            <w:pPr>
              <w:spacing w:line="240" w:lineRule="auto"/>
              <w:ind w:firstLineChars="0" w:firstLine="0"/>
              <w:rPr>
                <w:rFonts w:hint="eastAsia"/>
                <w:sz w:val="21"/>
                <w:szCs w:val="21"/>
                <w:lang w:val="zh-CN"/>
              </w:rPr>
            </w:pPr>
          </w:p>
        </w:tc>
        <w:tc>
          <w:tcPr>
            <w:tcW w:w="4253" w:type="dxa"/>
            <w:vAlign w:val="center"/>
          </w:tcPr>
          <w:p w14:paraId="022570AF" w14:textId="08B5A376" w:rsidR="00E61DE5" w:rsidRPr="00E61DE5" w:rsidRDefault="00230CFF" w:rsidP="00E61DE5">
            <w:pPr>
              <w:spacing w:line="240" w:lineRule="auto"/>
              <w:ind w:firstLineChars="0" w:firstLine="0"/>
              <w:rPr>
                <w:rFonts w:hint="eastAsia"/>
                <w:sz w:val="21"/>
                <w:szCs w:val="21"/>
                <w:lang w:val="zh-CN"/>
              </w:rPr>
            </w:pPr>
            <w:r>
              <w:rPr>
                <w:rFonts w:hint="eastAsia"/>
                <w:sz w:val="21"/>
                <w:szCs w:val="21"/>
                <w:lang w:val="zh-CN"/>
              </w:rPr>
              <w:t>压敏电阻类，包括各种规格的压敏电阻</w:t>
            </w:r>
          </w:p>
        </w:tc>
        <w:tc>
          <w:tcPr>
            <w:tcW w:w="709" w:type="dxa"/>
            <w:vAlign w:val="center"/>
          </w:tcPr>
          <w:p w14:paraId="71609ACD" w14:textId="03CEE037" w:rsidR="00E61DE5" w:rsidRPr="00E61DE5" w:rsidRDefault="00230CFF" w:rsidP="00E61DE5">
            <w:pPr>
              <w:spacing w:line="240" w:lineRule="auto"/>
              <w:ind w:firstLineChars="0" w:firstLine="0"/>
              <w:rPr>
                <w:rFonts w:hint="eastAsia"/>
                <w:sz w:val="21"/>
                <w:szCs w:val="21"/>
                <w:lang w:val="zh-CN"/>
              </w:rPr>
            </w:pPr>
            <w:r>
              <w:rPr>
                <w:rFonts w:hint="eastAsia"/>
                <w:sz w:val="21"/>
                <w:szCs w:val="21"/>
                <w:lang w:val="zh-CN"/>
              </w:rPr>
              <w:t>RZ</w:t>
            </w:r>
          </w:p>
        </w:tc>
        <w:tc>
          <w:tcPr>
            <w:tcW w:w="2057" w:type="dxa"/>
            <w:vAlign w:val="center"/>
          </w:tcPr>
          <w:p w14:paraId="221F9147" w14:textId="65F1CB50" w:rsidR="00E61DE5" w:rsidRPr="00E61DE5" w:rsidRDefault="00230CFF" w:rsidP="00E61DE5">
            <w:pPr>
              <w:spacing w:line="240" w:lineRule="auto"/>
              <w:ind w:firstLineChars="0" w:firstLine="0"/>
              <w:rPr>
                <w:rFonts w:hint="eastAsia"/>
                <w:sz w:val="21"/>
                <w:szCs w:val="21"/>
                <w:lang w:val="zh-CN"/>
              </w:rPr>
            </w:pPr>
            <w:r>
              <w:rPr>
                <w:rFonts w:hint="eastAsia"/>
                <w:sz w:val="21"/>
                <w:szCs w:val="21"/>
                <w:lang w:val="zh-CN"/>
              </w:rPr>
              <w:t>RZ</w:t>
            </w:r>
          </w:p>
        </w:tc>
      </w:tr>
      <w:tr w:rsidR="00E61DE5" w14:paraId="62064DF6" w14:textId="77777777" w:rsidTr="00230CFF">
        <w:trPr>
          <w:trHeight w:hRule="exact" w:val="340"/>
          <w:jc w:val="center"/>
        </w:trPr>
        <w:tc>
          <w:tcPr>
            <w:tcW w:w="1701" w:type="dxa"/>
            <w:vMerge/>
            <w:vAlign w:val="center"/>
          </w:tcPr>
          <w:p w14:paraId="35FD66F1" w14:textId="77777777" w:rsidR="00E61DE5" w:rsidRPr="00E61DE5" w:rsidRDefault="00E61DE5" w:rsidP="00E61DE5">
            <w:pPr>
              <w:spacing w:line="240" w:lineRule="auto"/>
              <w:ind w:firstLineChars="0" w:firstLine="0"/>
              <w:rPr>
                <w:rFonts w:hint="eastAsia"/>
                <w:sz w:val="21"/>
                <w:szCs w:val="21"/>
                <w:lang w:val="zh-CN"/>
              </w:rPr>
            </w:pPr>
          </w:p>
        </w:tc>
        <w:tc>
          <w:tcPr>
            <w:tcW w:w="4253" w:type="dxa"/>
            <w:vAlign w:val="center"/>
          </w:tcPr>
          <w:p w14:paraId="5562EA91" w14:textId="6DFA2944" w:rsidR="00E61DE5" w:rsidRPr="00E61DE5" w:rsidRDefault="00B95D33" w:rsidP="00E61DE5">
            <w:pPr>
              <w:spacing w:line="240" w:lineRule="auto"/>
              <w:ind w:firstLineChars="0" w:firstLine="0"/>
              <w:rPr>
                <w:rFonts w:hint="eastAsia"/>
                <w:sz w:val="21"/>
                <w:szCs w:val="21"/>
                <w:lang w:val="zh-CN"/>
              </w:rPr>
            </w:pPr>
            <w:r>
              <w:rPr>
                <w:rFonts w:hint="eastAsia"/>
                <w:sz w:val="21"/>
                <w:szCs w:val="21"/>
                <w:lang w:val="zh-CN"/>
              </w:rPr>
              <w:t>光敏电阻，包括各种规格的光敏电阻</w:t>
            </w:r>
          </w:p>
        </w:tc>
        <w:tc>
          <w:tcPr>
            <w:tcW w:w="709" w:type="dxa"/>
            <w:vAlign w:val="center"/>
          </w:tcPr>
          <w:p w14:paraId="4ECD8D4C" w14:textId="0080043E" w:rsidR="00E61DE5" w:rsidRPr="00E61DE5" w:rsidRDefault="00B95D33" w:rsidP="00E61DE5">
            <w:pPr>
              <w:spacing w:line="240" w:lineRule="auto"/>
              <w:ind w:firstLineChars="0" w:firstLine="0"/>
              <w:rPr>
                <w:rFonts w:hint="eastAsia"/>
                <w:sz w:val="21"/>
                <w:szCs w:val="21"/>
                <w:lang w:val="zh-CN"/>
              </w:rPr>
            </w:pPr>
            <w:r>
              <w:rPr>
                <w:rFonts w:hint="eastAsia"/>
                <w:sz w:val="21"/>
                <w:szCs w:val="21"/>
                <w:lang w:val="zh-CN"/>
              </w:rPr>
              <w:t>RL</w:t>
            </w:r>
          </w:p>
        </w:tc>
        <w:tc>
          <w:tcPr>
            <w:tcW w:w="2057" w:type="dxa"/>
            <w:vAlign w:val="center"/>
          </w:tcPr>
          <w:p w14:paraId="3EB28788" w14:textId="184C6627" w:rsidR="00E61DE5" w:rsidRPr="00E61DE5" w:rsidRDefault="00B95D33" w:rsidP="00E61DE5">
            <w:pPr>
              <w:spacing w:line="240" w:lineRule="auto"/>
              <w:ind w:firstLineChars="0" w:firstLine="0"/>
              <w:rPr>
                <w:rFonts w:hint="eastAsia"/>
                <w:sz w:val="21"/>
                <w:szCs w:val="21"/>
                <w:lang w:val="zh-CN"/>
              </w:rPr>
            </w:pPr>
            <w:r>
              <w:rPr>
                <w:rFonts w:hint="eastAsia"/>
                <w:sz w:val="21"/>
                <w:szCs w:val="21"/>
                <w:lang w:val="zh-CN"/>
              </w:rPr>
              <w:t>RL</w:t>
            </w:r>
          </w:p>
        </w:tc>
      </w:tr>
      <w:tr w:rsidR="00E61DE5" w14:paraId="17BB0C91" w14:textId="77777777" w:rsidTr="00230CFF">
        <w:trPr>
          <w:trHeight w:hRule="exact" w:val="340"/>
          <w:jc w:val="center"/>
        </w:trPr>
        <w:tc>
          <w:tcPr>
            <w:tcW w:w="1701" w:type="dxa"/>
            <w:vMerge/>
            <w:vAlign w:val="center"/>
          </w:tcPr>
          <w:p w14:paraId="26E9C33D" w14:textId="77777777" w:rsidR="00E61DE5" w:rsidRPr="00E61DE5" w:rsidRDefault="00E61DE5" w:rsidP="00E61DE5">
            <w:pPr>
              <w:spacing w:line="240" w:lineRule="auto"/>
              <w:ind w:firstLineChars="0" w:firstLine="0"/>
              <w:rPr>
                <w:rFonts w:hint="eastAsia"/>
                <w:sz w:val="21"/>
                <w:szCs w:val="21"/>
                <w:lang w:val="zh-CN"/>
              </w:rPr>
            </w:pPr>
          </w:p>
        </w:tc>
        <w:tc>
          <w:tcPr>
            <w:tcW w:w="4253" w:type="dxa"/>
            <w:vAlign w:val="center"/>
          </w:tcPr>
          <w:p w14:paraId="70F3D213" w14:textId="18B5C7DD" w:rsidR="00E61DE5" w:rsidRPr="00E61DE5" w:rsidRDefault="00B95D33" w:rsidP="00E61DE5">
            <w:pPr>
              <w:spacing w:line="240" w:lineRule="auto"/>
              <w:ind w:firstLineChars="0" w:firstLine="0"/>
              <w:rPr>
                <w:rFonts w:hint="eastAsia"/>
                <w:sz w:val="21"/>
                <w:szCs w:val="21"/>
                <w:lang w:val="zh-CN"/>
              </w:rPr>
            </w:pPr>
            <w:r>
              <w:rPr>
                <w:rFonts w:hint="eastAsia"/>
                <w:sz w:val="21"/>
                <w:szCs w:val="21"/>
                <w:lang w:val="zh-CN"/>
              </w:rPr>
              <w:t>可调电阻类，包括各种规格的单路可调电阻</w:t>
            </w:r>
          </w:p>
        </w:tc>
        <w:tc>
          <w:tcPr>
            <w:tcW w:w="709" w:type="dxa"/>
            <w:vAlign w:val="center"/>
          </w:tcPr>
          <w:p w14:paraId="54CF17B7" w14:textId="5ACF9E24" w:rsidR="00E61DE5" w:rsidRPr="00E61DE5" w:rsidRDefault="00B95D33" w:rsidP="00E61DE5">
            <w:pPr>
              <w:spacing w:line="240" w:lineRule="auto"/>
              <w:ind w:firstLineChars="0" w:firstLine="0"/>
              <w:rPr>
                <w:rFonts w:hint="eastAsia"/>
                <w:sz w:val="21"/>
                <w:szCs w:val="21"/>
                <w:lang w:val="zh-CN"/>
              </w:rPr>
            </w:pPr>
            <w:r>
              <w:rPr>
                <w:rFonts w:hint="eastAsia"/>
                <w:sz w:val="21"/>
                <w:szCs w:val="21"/>
                <w:lang w:val="zh-CN"/>
              </w:rPr>
              <w:t>VR</w:t>
            </w:r>
          </w:p>
        </w:tc>
        <w:tc>
          <w:tcPr>
            <w:tcW w:w="2057" w:type="dxa"/>
            <w:vAlign w:val="center"/>
          </w:tcPr>
          <w:p w14:paraId="27CDA837" w14:textId="65FAEA06" w:rsidR="00E61DE5" w:rsidRPr="00E61DE5" w:rsidRDefault="00B95D33" w:rsidP="00E61DE5">
            <w:pPr>
              <w:spacing w:line="240" w:lineRule="auto"/>
              <w:ind w:firstLineChars="0" w:firstLine="0"/>
              <w:rPr>
                <w:rFonts w:hint="eastAsia"/>
                <w:sz w:val="21"/>
                <w:szCs w:val="21"/>
                <w:lang w:val="zh-CN"/>
              </w:rPr>
            </w:pPr>
            <w:r>
              <w:rPr>
                <w:rFonts w:hint="eastAsia"/>
                <w:sz w:val="21"/>
                <w:szCs w:val="21"/>
                <w:lang w:val="zh-CN"/>
              </w:rPr>
              <w:t>VR-型号</w:t>
            </w:r>
          </w:p>
        </w:tc>
      </w:tr>
      <w:tr w:rsidR="00E61DE5" w14:paraId="639527F4" w14:textId="77777777" w:rsidTr="00230CFF">
        <w:trPr>
          <w:trHeight w:hRule="exact" w:val="340"/>
          <w:jc w:val="center"/>
        </w:trPr>
        <w:tc>
          <w:tcPr>
            <w:tcW w:w="1701" w:type="dxa"/>
            <w:vMerge/>
            <w:vAlign w:val="center"/>
          </w:tcPr>
          <w:p w14:paraId="4FE3EDC7" w14:textId="77777777" w:rsidR="00E61DE5" w:rsidRPr="00E61DE5" w:rsidRDefault="00E61DE5" w:rsidP="00E61DE5">
            <w:pPr>
              <w:spacing w:line="240" w:lineRule="auto"/>
              <w:ind w:firstLineChars="0" w:firstLine="0"/>
              <w:rPr>
                <w:rFonts w:hint="eastAsia"/>
                <w:sz w:val="21"/>
                <w:szCs w:val="21"/>
                <w:lang w:val="zh-CN"/>
              </w:rPr>
            </w:pPr>
          </w:p>
        </w:tc>
        <w:tc>
          <w:tcPr>
            <w:tcW w:w="4253" w:type="dxa"/>
            <w:vAlign w:val="center"/>
          </w:tcPr>
          <w:p w14:paraId="7625C042" w14:textId="135ACD1D" w:rsidR="00E61DE5" w:rsidRPr="00E61DE5" w:rsidRDefault="00B95D33" w:rsidP="00E61DE5">
            <w:pPr>
              <w:spacing w:line="240" w:lineRule="auto"/>
              <w:ind w:firstLineChars="0" w:firstLine="0"/>
              <w:rPr>
                <w:rFonts w:hint="eastAsia"/>
                <w:sz w:val="21"/>
                <w:szCs w:val="21"/>
                <w:lang w:val="zh-CN"/>
              </w:rPr>
            </w:pPr>
            <w:r>
              <w:rPr>
                <w:rFonts w:hint="eastAsia"/>
                <w:sz w:val="21"/>
                <w:szCs w:val="21"/>
                <w:lang w:val="zh-CN"/>
              </w:rPr>
              <w:t>无极性电容类，包括各种规格的无极性电容</w:t>
            </w:r>
          </w:p>
        </w:tc>
        <w:tc>
          <w:tcPr>
            <w:tcW w:w="709" w:type="dxa"/>
            <w:vAlign w:val="center"/>
          </w:tcPr>
          <w:p w14:paraId="214DA36F" w14:textId="1D7B7A73" w:rsidR="00E61DE5" w:rsidRPr="00E61DE5" w:rsidRDefault="00B95D33" w:rsidP="00E61DE5">
            <w:pPr>
              <w:spacing w:line="240" w:lineRule="auto"/>
              <w:ind w:firstLineChars="0" w:firstLine="0"/>
              <w:rPr>
                <w:rFonts w:hint="eastAsia"/>
                <w:sz w:val="21"/>
                <w:szCs w:val="21"/>
                <w:lang w:val="zh-CN"/>
              </w:rPr>
            </w:pPr>
            <w:r>
              <w:rPr>
                <w:rFonts w:hint="eastAsia"/>
                <w:sz w:val="21"/>
                <w:szCs w:val="21"/>
                <w:lang w:val="zh-CN"/>
              </w:rPr>
              <w:t>C</w:t>
            </w:r>
          </w:p>
        </w:tc>
        <w:tc>
          <w:tcPr>
            <w:tcW w:w="2057" w:type="dxa"/>
            <w:vAlign w:val="center"/>
          </w:tcPr>
          <w:p w14:paraId="3A838BC0" w14:textId="5DF20011" w:rsidR="00E61DE5" w:rsidRPr="00E61DE5" w:rsidRDefault="00B95D33" w:rsidP="00E61DE5">
            <w:pPr>
              <w:spacing w:line="240" w:lineRule="auto"/>
              <w:ind w:firstLineChars="0" w:firstLine="0"/>
              <w:rPr>
                <w:rFonts w:hint="eastAsia"/>
                <w:sz w:val="21"/>
                <w:szCs w:val="21"/>
                <w:lang w:val="zh-CN"/>
              </w:rPr>
            </w:pPr>
            <w:r>
              <w:rPr>
                <w:rFonts w:hint="eastAsia"/>
                <w:sz w:val="21"/>
                <w:szCs w:val="21"/>
                <w:lang w:val="zh-CN"/>
              </w:rPr>
              <w:t>CAP</w:t>
            </w:r>
          </w:p>
        </w:tc>
      </w:tr>
      <w:tr w:rsidR="00E61DE5" w14:paraId="349D9458" w14:textId="77777777" w:rsidTr="00230CFF">
        <w:trPr>
          <w:trHeight w:hRule="exact" w:val="340"/>
          <w:jc w:val="center"/>
        </w:trPr>
        <w:tc>
          <w:tcPr>
            <w:tcW w:w="1701" w:type="dxa"/>
            <w:vMerge/>
            <w:vAlign w:val="center"/>
          </w:tcPr>
          <w:p w14:paraId="68FDA9E2" w14:textId="77777777" w:rsidR="00E61DE5" w:rsidRPr="00E61DE5" w:rsidRDefault="00E61DE5" w:rsidP="00E61DE5">
            <w:pPr>
              <w:spacing w:line="240" w:lineRule="auto"/>
              <w:ind w:firstLineChars="0" w:firstLine="0"/>
              <w:rPr>
                <w:rFonts w:hint="eastAsia"/>
                <w:sz w:val="21"/>
                <w:szCs w:val="21"/>
                <w:lang w:val="zh-CN"/>
              </w:rPr>
            </w:pPr>
          </w:p>
        </w:tc>
        <w:tc>
          <w:tcPr>
            <w:tcW w:w="4253" w:type="dxa"/>
            <w:vAlign w:val="center"/>
          </w:tcPr>
          <w:p w14:paraId="666B28C7" w14:textId="4875137B" w:rsidR="00E61DE5" w:rsidRPr="00E61DE5" w:rsidRDefault="00B95D33" w:rsidP="00E61DE5">
            <w:pPr>
              <w:spacing w:line="240" w:lineRule="auto"/>
              <w:ind w:firstLineChars="0" w:firstLine="0"/>
              <w:rPr>
                <w:rFonts w:hint="eastAsia"/>
                <w:sz w:val="21"/>
                <w:szCs w:val="21"/>
                <w:lang w:val="zh-CN"/>
              </w:rPr>
            </w:pPr>
            <w:r>
              <w:rPr>
                <w:rFonts w:hint="eastAsia"/>
                <w:sz w:val="21"/>
                <w:szCs w:val="21"/>
                <w:lang w:val="zh-CN"/>
              </w:rPr>
              <w:t>有极性电容类，包括各种规格有极性电容</w:t>
            </w:r>
          </w:p>
        </w:tc>
        <w:tc>
          <w:tcPr>
            <w:tcW w:w="709" w:type="dxa"/>
            <w:vAlign w:val="center"/>
          </w:tcPr>
          <w:p w14:paraId="380846CA" w14:textId="4EB9701B" w:rsidR="00E61DE5" w:rsidRPr="00E61DE5" w:rsidRDefault="00B95D33" w:rsidP="00E61DE5">
            <w:pPr>
              <w:spacing w:line="240" w:lineRule="auto"/>
              <w:ind w:firstLineChars="0" w:firstLine="0"/>
              <w:rPr>
                <w:rFonts w:hint="eastAsia"/>
                <w:sz w:val="21"/>
                <w:szCs w:val="21"/>
                <w:lang w:val="zh-CN"/>
              </w:rPr>
            </w:pPr>
            <w:r>
              <w:rPr>
                <w:rFonts w:hint="eastAsia"/>
                <w:sz w:val="21"/>
                <w:szCs w:val="21"/>
                <w:lang w:val="zh-CN"/>
              </w:rPr>
              <w:t>C</w:t>
            </w:r>
          </w:p>
        </w:tc>
        <w:tc>
          <w:tcPr>
            <w:tcW w:w="2057" w:type="dxa"/>
            <w:vAlign w:val="center"/>
          </w:tcPr>
          <w:p w14:paraId="30908DD3" w14:textId="60D461D1" w:rsidR="00E61DE5" w:rsidRPr="00E61DE5" w:rsidRDefault="00B95D33" w:rsidP="00E61DE5">
            <w:pPr>
              <w:spacing w:line="240" w:lineRule="auto"/>
              <w:ind w:firstLineChars="0" w:firstLine="0"/>
              <w:rPr>
                <w:rFonts w:hint="eastAsia"/>
                <w:sz w:val="21"/>
                <w:szCs w:val="21"/>
                <w:lang w:val="zh-CN"/>
              </w:rPr>
            </w:pPr>
            <w:r>
              <w:rPr>
                <w:rFonts w:hint="eastAsia"/>
                <w:sz w:val="21"/>
                <w:szCs w:val="21"/>
                <w:lang w:val="zh-CN"/>
              </w:rPr>
              <w:t>CAE</w:t>
            </w:r>
          </w:p>
        </w:tc>
      </w:tr>
      <w:tr w:rsidR="00E61DE5" w14:paraId="0EF147E5" w14:textId="77777777" w:rsidTr="00230CFF">
        <w:trPr>
          <w:trHeight w:hRule="exact" w:val="340"/>
          <w:jc w:val="center"/>
        </w:trPr>
        <w:tc>
          <w:tcPr>
            <w:tcW w:w="1701" w:type="dxa"/>
            <w:vMerge/>
            <w:vAlign w:val="center"/>
          </w:tcPr>
          <w:p w14:paraId="64FA769B" w14:textId="77777777" w:rsidR="00E61DE5" w:rsidRPr="00E61DE5" w:rsidRDefault="00E61DE5" w:rsidP="00E61DE5">
            <w:pPr>
              <w:spacing w:line="240" w:lineRule="auto"/>
              <w:ind w:firstLineChars="0" w:firstLine="0"/>
              <w:rPr>
                <w:rFonts w:hint="eastAsia"/>
                <w:sz w:val="21"/>
                <w:szCs w:val="21"/>
                <w:lang w:val="zh-CN"/>
              </w:rPr>
            </w:pPr>
          </w:p>
        </w:tc>
        <w:tc>
          <w:tcPr>
            <w:tcW w:w="4253" w:type="dxa"/>
            <w:vAlign w:val="center"/>
          </w:tcPr>
          <w:p w14:paraId="77A50481" w14:textId="7DB883B8" w:rsidR="00E61DE5" w:rsidRPr="00E61DE5" w:rsidRDefault="009E23FE" w:rsidP="00E61DE5">
            <w:pPr>
              <w:spacing w:line="240" w:lineRule="auto"/>
              <w:ind w:firstLineChars="0" w:firstLine="0"/>
              <w:rPr>
                <w:rFonts w:hint="eastAsia"/>
                <w:sz w:val="21"/>
                <w:szCs w:val="21"/>
                <w:lang w:val="zh-CN"/>
              </w:rPr>
            </w:pPr>
            <w:r>
              <w:rPr>
                <w:rFonts w:hint="eastAsia"/>
                <w:sz w:val="21"/>
                <w:szCs w:val="21"/>
                <w:lang w:val="zh-CN"/>
              </w:rPr>
              <w:t>电感类</w:t>
            </w:r>
          </w:p>
        </w:tc>
        <w:tc>
          <w:tcPr>
            <w:tcW w:w="709" w:type="dxa"/>
            <w:vAlign w:val="center"/>
          </w:tcPr>
          <w:p w14:paraId="10AAADCB" w14:textId="2BB1EFAA" w:rsidR="00E61DE5" w:rsidRPr="00E61DE5" w:rsidRDefault="009E23FE" w:rsidP="00E61DE5">
            <w:pPr>
              <w:spacing w:line="240" w:lineRule="auto"/>
              <w:ind w:firstLineChars="0" w:firstLine="0"/>
              <w:rPr>
                <w:rFonts w:hint="eastAsia"/>
                <w:sz w:val="21"/>
                <w:szCs w:val="21"/>
                <w:lang w:val="zh-CN"/>
              </w:rPr>
            </w:pPr>
            <w:r>
              <w:rPr>
                <w:rFonts w:hint="eastAsia"/>
                <w:sz w:val="21"/>
                <w:szCs w:val="21"/>
                <w:lang w:val="zh-CN"/>
              </w:rPr>
              <w:t>L</w:t>
            </w:r>
          </w:p>
        </w:tc>
        <w:tc>
          <w:tcPr>
            <w:tcW w:w="2057" w:type="dxa"/>
            <w:vAlign w:val="center"/>
          </w:tcPr>
          <w:p w14:paraId="7EDA11FE" w14:textId="5DCD653E" w:rsidR="00E61DE5" w:rsidRPr="00E61DE5" w:rsidRDefault="009E23FE" w:rsidP="00E61DE5">
            <w:pPr>
              <w:spacing w:line="240" w:lineRule="auto"/>
              <w:ind w:firstLineChars="0" w:firstLine="0"/>
              <w:rPr>
                <w:rFonts w:hint="eastAsia"/>
                <w:sz w:val="21"/>
                <w:szCs w:val="21"/>
                <w:lang w:val="zh-CN"/>
              </w:rPr>
            </w:pPr>
            <w:r>
              <w:rPr>
                <w:rFonts w:hint="eastAsia"/>
                <w:sz w:val="21"/>
                <w:szCs w:val="21"/>
                <w:lang w:val="zh-CN"/>
              </w:rPr>
              <w:t>L+电感数-型号</w:t>
            </w:r>
          </w:p>
        </w:tc>
      </w:tr>
      <w:tr w:rsidR="00E61DE5" w14:paraId="25C66EB5" w14:textId="77777777" w:rsidTr="00230CFF">
        <w:trPr>
          <w:trHeight w:hRule="exact" w:val="340"/>
          <w:jc w:val="center"/>
        </w:trPr>
        <w:tc>
          <w:tcPr>
            <w:tcW w:w="1701" w:type="dxa"/>
            <w:vMerge/>
            <w:vAlign w:val="center"/>
          </w:tcPr>
          <w:p w14:paraId="7B8B79AE" w14:textId="77777777" w:rsidR="00E61DE5" w:rsidRPr="00E61DE5" w:rsidRDefault="00E61DE5" w:rsidP="00E61DE5">
            <w:pPr>
              <w:spacing w:line="240" w:lineRule="auto"/>
              <w:ind w:firstLineChars="0" w:firstLine="0"/>
              <w:rPr>
                <w:rFonts w:hint="eastAsia"/>
                <w:sz w:val="21"/>
                <w:szCs w:val="21"/>
                <w:lang w:val="zh-CN"/>
              </w:rPr>
            </w:pPr>
          </w:p>
        </w:tc>
        <w:tc>
          <w:tcPr>
            <w:tcW w:w="4253" w:type="dxa"/>
            <w:vAlign w:val="center"/>
          </w:tcPr>
          <w:p w14:paraId="30C80471" w14:textId="148DAF5F" w:rsidR="00E61DE5" w:rsidRPr="00E61DE5" w:rsidRDefault="009E23FE" w:rsidP="00E61DE5">
            <w:pPr>
              <w:spacing w:line="240" w:lineRule="auto"/>
              <w:ind w:firstLineChars="0" w:firstLine="0"/>
              <w:rPr>
                <w:rFonts w:hint="eastAsia"/>
                <w:sz w:val="21"/>
                <w:szCs w:val="21"/>
                <w:lang w:val="zh-CN"/>
              </w:rPr>
            </w:pPr>
            <w:r>
              <w:rPr>
                <w:rFonts w:hint="eastAsia"/>
                <w:sz w:val="21"/>
                <w:szCs w:val="21"/>
                <w:lang w:val="zh-CN"/>
              </w:rPr>
              <w:t>变压器类</w:t>
            </w:r>
          </w:p>
        </w:tc>
        <w:tc>
          <w:tcPr>
            <w:tcW w:w="709" w:type="dxa"/>
            <w:vAlign w:val="center"/>
          </w:tcPr>
          <w:p w14:paraId="045F4330" w14:textId="1A8D8F94" w:rsidR="00E61DE5" w:rsidRPr="00E61DE5" w:rsidRDefault="009E23FE" w:rsidP="00E61DE5">
            <w:pPr>
              <w:spacing w:line="240" w:lineRule="auto"/>
              <w:ind w:firstLineChars="0" w:firstLine="0"/>
              <w:rPr>
                <w:rFonts w:hint="eastAsia"/>
                <w:sz w:val="21"/>
                <w:szCs w:val="21"/>
                <w:lang w:val="zh-CN"/>
              </w:rPr>
            </w:pPr>
            <w:r>
              <w:rPr>
                <w:rFonts w:hint="eastAsia"/>
                <w:sz w:val="21"/>
                <w:szCs w:val="21"/>
                <w:lang w:val="zh-CN"/>
              </w:rPr>
              <w:t>T</w:t>
            </w:r>
          </w:p>
        </w:tc>
        <w:tc>
          <w:tcPr>
            <w:tcW w:w="2057" w:type="dxa"/>
            <w:vAlign w:val="center"/>
          </w:tcPr>
          <w:p w14:paraId="55A13DA3" w14:textId="52FBFAC0" w:rsidR="00E61DE5" w:rsidRPr="00E61DE5" w:rsidRDefault="009E23FE" w:rsidP="00E61DE5">
            <w:pPr>
              <w:spacing w:line="240" w:lineRule="auto"/>
              <w:ind w:firstLineChars="0" w:firstLine="0"/>
              <w:rPr>
                <w:rFonts w:hint="eastAsia"/>
                <w:sz w:val="21"/>
                <w:szCs w:val="21"/>
                <w:lang w:val="zh-CN"/>
              </w:rPr>
            </w:pPr>
            <w:r>
              <w:rPr>
                <w:rFonts w:hint="eastAsia"/>
                <w:sz w:val="21"/>
                <w:szCs w:val="21"/>
                <w:lang w:val="zh-CN"/>
              </w:rPr>
              <w:t>T-型号</w:t>
            </w:r>
          </w:p>
        </w:tc>
      </w:tr>
      <w:tr w:rsidR="003A0E35" w14:paraId="6630FAF4" w14:textId="77777777" w:rsidTr="00230CFF">
        <w:trPr>
          <w:trHeight w:hRule="exact" w:val="340"/>
          <w:jc w:val="center"/>
        </w:trPr>
        <w:tc>
          <w:tcPr>
            <w:tcW w:w="1701" w:type="dxa"/>
            <w:vMerge w:val="restart"/>
            <w:vAlign w:val="center"/>
          </w:tcPr>
          <w:p w14:paraId="30AF45A7" w14:textId="4475B9E2" w:rsidR="003A0E35" w:rsidRPr="00E61DE5" w:rsidRDefault="003A0E35" w:rsidP="00E61DE5">
            <w:pPr>
              <w:spacing w:line="240" w:lineRule="auto"/>
              <w:ind w:firstLineChars="0" w:firstLine="0"/>
              <w:rPr>
                <w:rFonts w:hint="eastAsia"/>
                <w:sz w:val="21"/>
                <w:szCs w:val="21"/>
                <w:lang w:val="zh-CN"/>
              </w:rPr>
            </w:pPr>
            <w:r>
              <w:rPr>
                <w:rFonts w:hint="eastAsia"/>
                <w:sz w:val="21"/>
                <w:szCs w:val="21"/>
                <w:lang w:val="zh-CN"/>
              </w:rPr>
              <w:t>DQ.LIB（二极管、晶体管库）</w:t>
            </w:r>
          </w:p>
        </w:tc>
        <w:tc>
          <w:tcPr>
            <w:tcW w:w="4253" w:type="dxa"/>
            <w:vAlign w:val="center"/>
          </w:tcPr>
          <w:p w14:paraId="4F0FD6D5" w14:textId="2B163B95" w:rsidR="003A0E35" w:rsidRPr="00E61DE5" w:rsidRDefault="00001F53" w:rsidP="00E61DE5">
            <w:pPr>
              <w:spacing w:line="240" w:lineRule="auto"/>
              <w:ind w:firstLineChars="0" w:firstLine="0"/>
              <w:rPr>
                <w:rFonts w:hint="eastAsia"/>
                <w:sz w:val="21"/>
                <w:szCs w:val="21"/>
                <w:lang w:val="zh-CN"/>
              </w:rPr>
            </w:pPr>
            <w:r>
              <w:rPr>
                <w:rFonts w:hint="eastAsia"/>
                <w:sz w:val="21"/>
                <w:szCs w:val="21"/>
                <w:lang w:val="zh-CN"/>
              </w:rPr>
              <w:t>普通二极管类</w:t>
            </w:r>
          </w:p>
        </w:tc>
        <w:tc>
          <w:tcPr>
            <w:tcW w:w="709" w:type="dxa"/>
            <w:vAlign w:val="center"/>
          </w:tcPr>
          <w:p w14:paraId="2DB187F1" w14:textId="5D765899" w:rsidR="003A0E35" w:rsidRPr="00E61DE5" w:rsidRDefault="00001F53" w:rsidP="00E61DE5">
            <w:pPr>
              <w:spacing w:line="240" w:lineRule="auto"/>
              <w:ind w:firstLineChars="0" w:firstLine="0"/>
              <w:rPr>
                <w:rFonts w:hint="eastAsia"/>
                <w:sz w:val="21"/>
                <w:szCs w:val="21"/>
                <w:lang w:val="zh-CN"/>
              </w:rPr>
            </w:pPr>
            <w:r>
              <w:rPr>
                <w:rFonts w:hint="eastAsia"/>
                <w:sz w:val="21"/>
                <w:szCs w:val="21"/>
                <w:lang w:val="zh-CN"/>
              </w:rPr>
              <w:t>D</w:t>
            </w:r>
          </w:p>
        </w:tc>
        <w:tc>
          <w:tcPr>
            <w:tcW w:w="2057" w:type="dxa"/>
            <w:vAlign w:val="center"/>
          </w:tcPr>
          <w:p w14:paraId="0EB8E4DF" w14:textId="2031DEA9" w:rsidR="003A0E35" w:rsidRPr="00E61DE5" w:rsidRDefault="00001F53" w:rsidP="00E61DE5">
            <w:pPr>
              <w:spacing w:line="240" w:lineRule="auto"/>
              <w:ind w:firstLineChars="0" w:firstLine="0"/>
              <w:rPr>
                <w:rFonts w:hint="eastAsia"/>
                <w:sz w:val="21"/>
                <w:szCs w:val="21"/>
                <w:lang w:val="zh-CN"/>
              </w:rPr>
            </w:pPr>
            <w:r>
              <w:rPr>
                <w:rFonts w:hint="eastAsia"/>
                <w:sz w:val="21"/>
                <w:szCs w:val="21"/>
                <w:lang w:val="zh-CN"/>
              </w:rPr>
              <w:t>D</w:t>
            </w:r>
          </w:p>
        </w:tc>
      </w:tr>
      <w:tr w:rsidR="003A0E35" w14:paraId="00698081" w14:textId="77777777" w:rsidTr="00230CFF">
        <w:trPr>
          <w:trHeight w:hRule="exact" w:val="340"/>
          <w:jc w:val="center"/>
        </w:trPr>
        <w:tc>
          <w:tcPr>
            <w:tcW w:w="1701" w:type="dxa"/>
            <w:vMerge/>
            <w:vAlign w:val="center"/>
          </w:tcPr>
          <w:p w14:paraId="6FE4EF9D" w14:textId="77777777" w:rsidR="003A0E35" w:rsidRPr="00E61DE5" w:rsidRDefault="003A0E35" w:rsidP="00E61DE5">
            <w:pPr>
              <w:spacing w:line="240" w:lineRule="auto"/>
              <w:ind w:firstLineChars="0" w:firstLine="0"/>
              <w:rPr>
                <w:rFonts w:hint="eastAsia"/>
                <w:sz w:val="21"/>
                <w:szCs w:val="21"/>
                <w:lang w:val="zh-CN"/>
              </w:rPr>
            </w:pPr>
          </w:p>
        </w:tc>
        <w:tc>
          <w:tcPr>
            <w:tcW w:w="4253" w:type="dxa"/>
            <w:vAlign w:val="center"/>
          </w:tcPr>
          <w:p w14:paraId="3CC96015" w14:textId="610B1CE7" w:rsidR="003A0E35" w:rsidRPr="00E61DE5" w:rsidRDefault="00001F53" w:rsidP="00E61DE5">
            <w:pPr>
              <w:spacing w:line="240" w:lineRule="auto"/>
              <w:ind w:firstLineChars="0" w:firstLine="0"/>
              <w:rPr>
                <w:rFonts w:hint="eastAsia"/>
                <w:sz w:val="21"/>
                <w:szCs w:val="21"/>
                <w:lang w:val="zh-CN"/>
              </w:rPr>
            </w:pPr>
            <w:r>
              <w:rPr>
                <w:rFonts w:hint="eastAsia"/>
                <w:sz w:val="21"/>
                <w:szCs w:val="21"/>
                <w:lang w:val="zh-CN"/>
              </w:rPr>
              <w:t>稳压二极管类</w:t>
            </w:r>
          </w:p>
        </w:tc>
        <w:tc>
          <w:tcPr>
            <w:tcW w:w="709" w:type="dxa"/>
            <w:vAlign w:val="center"/>
          </w:tcPr>
          <w:p w14:paraId="1477DDD3" w14:textId="2A6421BF" w:rsidR="003A0E35" w:rsidRPr="00E61DE5" w:rsidRDefault="00001F53" w:rsidP="00E61DE5">
            <w:pPr>
              <w:spacing w:line="240" w:lineRule="auto"/>
              <w:ind w:firstLineChars="0" w:firstLine="0"/>
              <w:rPr>
                <w:rFonts w:hint="eastAsia"/>
                <w:sz w:val="21"/>
                <w:szCs w:val="21"/>
                <w:lang w:val="zh-CN"/>
              </w:rPr>
            </w:pPr>
            <w:r>
              <w:rPr>
                <w:rFonts w:hint="eastAsia"/>
                <w:sz w:val="21"/>
                <w:szCs w:val="21"/>
                <w:lang w:val="zh-CN"/>
              </w:rPr>
              <w:t>DW</w:t>
            </w:r>
          </w:p>
        </w:tc>
        <w:tc>
          <w:tcPr>
            <w:tcW w:w="2057" w:type="dxa"/>
            <w:vAlign w:val="center"/>
          </w:tcPr>
          <w:p w14:paraId="5585931C" w14:textId="57B32FE3" w:rsidR="003A0E35" w:rsidRPr="00E61DE5" w:rsidRDefault="00001F53" w:rsidP="00E61DE5">
            <w:pPr>
              <w:spacing w:line="240" w:lineRule="auto"/>
              <w:ind w:firstLineChars="0" w:firstLine="0"/>
              <w:rPr>
                <w:rFonts w:hint="eastAsia"/>
                <w:sz w:val="21"/>
                <w:szCs w:val="21"/>
                <w:lang w:val="zh-CN"/>
              </w:rPr>
            </w:pPr>
            <w:r>
              <w:rPr>
                <w:rFonts w:hint="eastAsia"/>
                <w:sz w:val="21"/>
                <w:szCs w:val="21"/>
                <w:lang w:val="zh-CN"/>
              </w:rPr>
              <w:t>DW</w:t>
            </w:r>
          </w:p>
        </w:tc>
      </w:tr>
      <w:tr w:rsidR="003A0E35" w14:paraId="6902FFBD" w14:textId="77777777" w:rsidTr="00230CFF">
        <w:trPr>
          <w:trHeight w:hRule="exact" w:val="340"/>
          <w:jc w:val="center"/>
        </w:trPr>
        <w:tc>
          <w:tcPr>
            <w:tcW w:w="1701" w:type="dxa"/>
            <w:vMerge/>
            <w:vAlign w:val="center"/>
          </w:tcPr>
          <w:p w14:paraId="3B321906" w14:textId="77777777" w:rsidR="003A0E35" w:rsidRPr="00E61DE5" w:rsidRDefault="003A0E35" w:rsidP="00E61DE5">
            <w:pPr>
              <w:spacing w:line="240" w:lineRule="auto"/>
              <w:ind w:firstLineChars="0" w:firstLine="0"/>
              <w:rPr>
                <w:rFonts w:hint="eastAsia"/>
                <w:sz w:val="21"/>
                <w:szCs w:val="21"/>
                <w:lang w:val="zh-CN"/>
              </w:rPr>
            </w:pPr>
          </w:p>
        </w:tc>
        <w:tc>
          <w:tcPr>
            <w:tcW w:w="4253" w:type="dxa"/>
            <w:vAlign w:val="center"/>
          </w:tcPr>
          <w:p w14:paraId="0BF6D625" w14:textId="04C6E61B" w:rsidR="003A0E35" w:rsidRPr="00E61DE5" w:rsidRDefault="00001F53" w:rsidP="00E61DE5">
            <w:pPr>
              <w:spacing w:line="240" w:lineRule="auto"/>
              <w:ind w:firstLineChars="0" w:firstLine="0"/>
              <w:rPr>
                <w:rFonts w:hint="eastAsia"/>
                <w:sz w:val="21"/>
                <w:szCs w:val="21"/>
                <w:lang w:val="zh-CN"/>
              </w:rPr>
            </w:pPr>
            <w:r>
              <w:rPr>
                <w:rFonts w:hint="eastAsia"/>
                <w:sz w:val="21"/>
                <w:szCs w:val="21"/>
                <w:lang w:val="zh-CN"/>
              </w:rPr>
              <w:t>双向触发二极管类</w:t>
            </w:r>
          </w:p>
        </w:tc>
        <w:tc>
          <w:tcPr>
            <w:tcW w:w="709" w:type="dxa"/>
            <w:vAlign w:val="center"/>
          </w:tcPr>
          <w:p w14:paraId="1782108D" w14:textId="5E6F5ED9" w:rsidR="003A0E35" w:rsidRPr="00E61DE5" w:rsidRDefault="00001F53" w:rsidP="00E61DE5">
            <w:pPr>
              <w:spacing w:line="240" w:lineRule="auto"/>
              <w:ind w:firstLineChars="0" w:firstLine="0"/>
              <w:rPr>
                <w:rFonts w:hint="eastAsia"/>
                <w:sz w:val="21"/>
                <w:szCs w:val="21"/>
                <w:lang w:val="zh-CN"/>
              </w:rPr>
            </w:pPr>
            <w:r>
              <w:rPr>
                <w:rFonts w:hint="eastAsia"/>
                <w:sz w:val="21"/>
                <w:szCs w:val="21"/>
                <w:lang w:val="zh-CN"/>
              </w:rPr>
              <w:t>D</w:t>
            </w:r>
          </w:p>
        </w:tc>
        <w:tc>
          <w:tcPr>
            <w:tcW w:w="2057" w:type="dxa"/>
            <w:vAlign w:val="center"/>
          </w:tcPr>
          <w:p w14:paraId="73C1B328" w14:textId="186FE511" w:rsidR="003A0E35" w:rsidRPr="00E61DE5" w:rsidRDefault="00001F53" w:rsidP="00E61DE5">
            <w:pPr>
              <w:spacing w:line="240" w:lineRule="auto"/>
              <w:ind w:firstLineChars="0" w:firstLine="0"/>
              <w:rPr>
                <w:rFonts w:hint="eastAsia"/>
                <w:sz w:val="21"/>
                <w:szCs w:val="21"/>
                <w:lang w:val="zh-CN"/>
              </w:rPr>
            </w:pPr>
            <w:r>
              <w:rPr>
                <w:rFonts w:hint="eastAsia"/>
                <w:sz w:val="21"/>
                <w:szCs w:val="21"/>
                <w:lang w:val="zh-CN"/>
              </w:rPr>
              <w:t>D-型号</w:t>
            </w:r>
          </w:p>
        </w:tc>
      </w:tr>
      <w:tr w:rsidR="003A0E35" w14:paraId="15E9F5CF" w14:textId="77777777" w:rsidTr="00230CFF">
        <w:trPr>
          <w:trHeight w:hRule="exact" w:val="340"/>
          <w:jc w:val="center"/>
        </w:trPr>
        <w:tc>
          <w:tcPr>
            <w:tcW w:w="1701" w:type="dxa"/>
            <w:vMerge w:val="restart"/>
            <w:vAlign w:val="center"/>
          </w:tcPr>
          <w:p w14:paraId="2399E714" w14:textId="0A71822C" w:rsidR="003A0E35" w:rsidRPr="00E61DE5" w:rsidRDefault="003A0E35" w:rsidP="003A0E35">
            <w:pPr>
              <w:spacing w:line="240" w:lineRule="auto"/>
              <w:ind w:firstLineChars="0" w:firstLine="0"/>
              <w:rPr>
                <w:rFonts w:hint="eastAsia"/>
                <w:sz w:val="21"/>
                <w:szCs w:val="21"/>
                <w:lang w:val="zh-CN"/>
              </w:rPr>
            </w:pPr>
            <w:r>
              <w:rPr>
                <w:rFonts w:hint="eastAsia"/>
                <w:sz w:val="21"/>
                <w:szCs w:val="21"/>
                <w:lang w:val="zh-CN"/>
              </w:rPr>
              <w:lastRenderedPageBreak/>
              <w:t>DQ.LIB（二极管、晶体管库）</w:t>
            </w:r>
          </w:p>
        </w:tc>
        <w:tc>
          <w:tcPr>
            <w:tcW w:w="4253" w:type="dxa"/>
            <w:vAlign w:val="center"/>
          </w:tcPr>
          <w:p w14:paraId="6242A5AF" w14:textId="094A07D5" w:rsidR="003A0E35" w:rsidRPr="00E61DE5" w:rsidRDefault="00D643D0" w:rsidP="003A0E35">
            <w:pPr>
              <w:spacing w:line="240" w:lineRule="auto"/>
              <w:ind w:firstLineChars="0" w:firstLine="0"/>
              <w:rPr>
                <w:rFonts w:hint="eastAsia"/>
                <w:sz w:val="21"/>
                <w:szCs w:val="21"/>
                <w:lang w:val="zh-CN"/>
              </w:rPr>
            </w:pPr>
            <w:r>
              <w:rPr>
                <w:rFonts w:hint="eastAsia"/>
                <w:sz w:val="21"/>
                <w:szCs w:val="21"/>
                <w:lang w:val="zh-CN"/>
              </w:rPr>
              <w:t>双二极管类，包括BAV99</w:t>
            </w:r>
          </w:p>
        </w:tc>
        <w:tc>
          <w:tcPr>
            <w:tcW w:w="709" w:type="dxa"/>
            <w:vAlign w:val="center"/>
          </w:tcPr>
          <w:p w14:paraId="31DB05FD" w14:textId="15FE8D80" w:rsidR="003A0E35" w:rsidRPr="00E61DE5" w:rsidRDefault="00F44350" w:rsidP="003A0E35">
            <w:pPr>
              <w:spacing w:line="240" w:lineRule="auto"/>
              <w:ind w:firstLineChars="0" w:firstLine="0"/>
              <w:rPr>
                <w:rFonts w:hint="eastAsia"/>
                <w:sz w:val="21"/>
                <w:szCs w:val="21"/>
                <w:lang w:val="zh-CN"/>
              </w:rPr>
            </w:pPr>
            <w:r>
              <w:rPr>
                <w:rFonts w:hint="eastAsia"/>
                <w:sz w:val="21"/>
                <w:szCs w:val="21"/>
                <w:lang w:val="zh-CN"/>
              </w:rPr>
              <w:t>Q</w:t>
            </w:r>
          </w:p>
        </w:tc>
        <w:tc>
          <w:tcPr>
            <w:tcW w:w="2057" w:type="dxa"/>
            <w:vAlign w:val="center"/>
          </w:tcPr>
          <w:p w14:paraId="3A818577" w14:textId="1ADD0F8F" w:rsidR="003A0E35" w:rsidRPr="00E61DE5" w:rsidRDefault="00F44350" w:rsidP="003A0E35">
            <w:pPr>
              <w:spacing w:line="240" w:lineRule="auto"/>
              <w:ind w:firstLineChars="0" w:firstLine="0"/>
              <w:rPr>
                <w:rFonts w:hint="eastAsia"/>
                <w:sz w:val="21"/>
                <w:szCs w:val="21"/>
                <w:lang w:val="zh-CN"/>
              </w:rPr>
            </w:pPr>
            <w:r>
              <w:rPr>
                <w:rFonts w:hint="eastAsia"/>
                <w:sz w:val="21"/>
                <w:szCs w:val="21"/>
                <w:lang w:val="zh-CN"/>
              </w:rPr>
              <w:t>D2</w:t>
            </w:r>
          </w:p>
        </w:tc>
      </w:tr>
      <w:tr w:rsidR="003A0E35" w14:paraId="31138035" w14:textId="77777777" w:rsidTr="00230CFF">
        <w:trPr>
          <w:trHeight w:hRule="exact" w:val="340"/>
          <w:jc w:val="center"/>
        </w:trPr>
        <w:tc>
          <w:tcPr>
            <w:tcW w:w="1701" w:type="dxa"/>
            <w:vMerge/>
            <w:vAlign w:val="center"/>
          </w:tcPr>
          <w:p w14:paraId="5E8D6F7C" w14:textId="77777777" w:rsidR="003A0E35" w:rsidRPr="00E61DE5" w:rsidRDefault="003A0E35" w:rsidP="003A0E35">
            <w:pPr>
              <w:spacing w:line="240" w:lineRule="auto"/>
              <w:ind w:firstLineChars="0" w:firstLine="0"/>
              <w:rPr>
                <w:rFonts w:hint="eastAsia"/>
                <w:sz w:val="21"/>
                <w:szCs w:val="21"/>
                <w:lang w:val="zh-CN"/>
              </w:rPr>
            </w:pPr>
          </w:p>
        </w:tc>
        <w:tc>
          <w:tcPr>
            <w:tcW w:w="4253" w:type="dxa"/>
            <w:vAlign w:val="center"/>
          </w:tcPr>
          <w:p w14:paraId="72FAD4D7" w14:textId="63F9AE7E" w:rsidR="003A0E35" w:rsidRPr="00E61DE5" w:rsidRDefault="00D643D0" w:rsidP="003A0E35">
            <w:pPr>
              <w:spacing w:line="240" w:lineRule="auto"/>
              <w:ind w:firstLineChars="0" w:firstLine="0"/>
              <w:rPr>
                <w:rFonts w:hint="eastAsia"/>
                <w:sz w:val="21"/>
                <w:szCs w:val="21"/>
                <w:lang w:val="zh-CN"/>
              </w:rPr>
            </w:pPr>
            <w:r>
              <w:rPr>
                <w:rFonts w:hint="eastAsia"/>
                <w:sz w:val="21"/>
                <w:szCs w:val="21"/>
                <w:lang w:val="zh-CN"/>
              </w:rPr>
              <w:t>桥式整流器类</w:t>
            </w:r>
          </w:p>
        </w:tc>
        <w:tc>
          <w:tcPr>
            <w:tcW w:w="709" w:type="dxa"/>
            <w:vAlign w:val="center"/>
          </w:tcPr>
          <w:p w14:paraId="1BC4326B" w14:textId="13CA4B64" w:rsidR="003A0E35" w:rsidRPr="00E61DE5" w:rsidRDefault="00F44350" w:rsidP="003A0E35">
            <w:pPr>
              <w:spacing w:line="240" w:lineRule="auto"/>
              <w:ind w:firstLineChars="0" w:firstLine="0"/>
              <w:rPr>
                <w:rFonts w:hint="eastAsia"/>
                <w:sz w:val="21"/>
                <w:szCs w:val="21"/>
                <w:lang w:val="zh-CN"/>
              </w:rPr>
            </w:pPr>
            <w:r>
              <w:rPr>
                <w:rFonts w:hint="eastAsia"/>
                <w:sz w:val="21"/>
                <w:szCs w:val="21"/>
                <w:lang w:val="zh-CN"/>
              </w:rPr>
              <w:t>BG</w:t>
            </w:r>
          </w:p>
        </w:tc>
        <w:tc>
          <w:tcPr>
            <w:tcW w:w="2057" w:type="dxa"/>
            <w:vAlign w:val="center"/>
          </w:tcPr>
          <w:p w14:paraId="50CF0584" w14:textId="05EA15CE" w:rsidR="003A0E35" w:rsidRPr="00E61DE5" w:rsidRDefault="00F44350" w:rsidP="003A0E35">
            <w:pPr>
              <w:spacing w:line="240" w:lineRule="auto"/>
              <w:ind w:firstLineChars="0" w:firstLine="0"/>
              <w:rPr>
                <w:rFonts w:hint="eastAsia"/>
                <w:sz w:val="21"/>
                <w:szCs w:val="21"/>
                <w:lang w:val="zh-CN"/>
              </w:rPr>
            </w:pPr>
            <w:r>
              <w:rPr>
                <w:rFonts w:hint="eastAsia"/>
                <w:sz w:val="21"/>
                <w:szCs w:val="21"/>
                <w:lang w:val="zh-CN"/>
              </w:rPr>
              <w:t>BG</w:t>
            </w:r>
          </w:p>
        </w:tc>
      </w:tr>
      <w:tr w:rsidR="003A0E35" w14:paraId="4FC24D5F" w14:textId="77777777" w:rsidTr="00230CFF">
        <w:trPr>
          <w:trHeight w:hRule="exact" w:val="340"/>
          <w:jc w:val="center"/>
        </w:trPr>
        <w:tc>
          <w:tcPr>
            <w:tcW w:w="1701" w:type="dxa"/>
            <w:vMerge/>
            <w:vAlign w:val="center"/>
          </w:tcPr>
          <w:p w14:paraId="4527F723" w14:textId="77777777" w:rsidR="003A0E35" w:rsidRPr="00E61DE5" w:rsidRDefault="003A0E35" w:rsidP="003A0E35">
            <w:pPr>
              <w:spacing w:line="240" w:lineRule="auto"/>
              <w:ind w:firstLineChars="0" w:firstLine="0"/>
              <w:rPr>
                <w:rFonts w:hint="eastAsia"/>
                <w:sz w:val="21"/>
                <w:szCs w:val="21"/>
                <w:lang w:val="zh-CN"/>
              </w:rPr>
            </w:pPr>
          </w:p>
        </w:tc>
        <w:tc>
          <w:tcPr>
            <w:tcW w:w="4253" w:type="dxa"/>
            <w:vAlign w:val="center"/>
          </w:tcPr>
          <w:p w14:paraId="2940D38E" w14:textId="3306C2B6" w:rsidR="003A0E35" w:rsidRPr="00E61DE5" w:rsidRDefault="00D643D0" w:rsidP="003A0E35">
            <w:pPr>
              <w:spacing w:line="240" w:lineRule="auto"/>
              <w:ind w:firstLineChars="0" w:firstLine="0"/>
              <w:rPr>
                <w:rFonts w:hint="eastAsia"/>
                <w:sz w:val="21"/>
                <w:szCs w:val="21"/>
                <w:lang w:val="zh-CN"/>
              </w:rPr>
            </w:pPr>
            <w:r>
              <w:rPr>
                <w:rFonts w:hint="eastAsia"/>
                <w:sz w:val="21"/>
                <w:szCs w:val="21"/>
                <w:lang w:val="zh-CN"/>
              </w:rPr>
              <w:t>三极管类</w:t>
            </w:r>
          </w:p>
        </w:tc>
        <w:tc>
          <w:tcPr>
            <w:tcW w:w="709" w:type="dxa"/>
            <w:vAlign w:val="center"/>
          </w:tcPr>
          <w:p w14:paraId="3700C042" w14:textId="52BAFDF1" w:rsidR="003A0E35" w:rsidRPr="00E61DE5" w:rsidRDefault="00F44350" w:rsidP="003A0E35">
            <w:pPr>
              <w:spacing w:line="240" w:lineRule="auto"/>
              <w:ind w:firstLineChars="0" w:firstLine="0"/>
              <w:rPr>
                <w:rFonts w:hint="eastAsia"/>
                <w:sz w:val="21"/>
                <w:szCs w:val="21"/>
                <w:lang w:val="zh-CN"/>
              </w:rPr>
            </w:pPr>
            <w:r>
              <w:rPr>
                <w:rFonts w:hint="eastAsia"/>
                <w:sz w:val="21"/>
                <w:szCs w:val="21"/>
                <w:lang w:val="zh-CN"/>
              </w:rPr>
              <w:t>Q</w:t>
            </w:r>
          </w:p>
        </w:tc>
        <w:tc>
          <w:tcPr>
            <w:tcW w:w="2057" w:type="dxa"/>
            <w:vAlign w:val="center"/>
          </w:tcPr>
          <w:p w14:paraId="32DC7D5E" w14:textId="6D961D0A" w:rsidR="003A0E35" w:rsidRPr="00E61DE5" w:rsidRDefault="00F44350" w:rsidP="003A0E35">
            <w:pPr>
              <w:spacing w:line="240" w:lineRule="auto"/>
              <w:ind w:firstLineChars="0" w:firstLine="0"/>
              <w:rPr>
                <w:rFonts w:hint="eastAsia"/>
                <w:sz w:val="21"/>
                <w:szCs w:val="21"/>
                <w:lang w:val="zh-CN"/>
              </w:rPr>
            </w:pPr>
            <w:r>
              <w:rPr>
                <w:rFonts w:hint="eastAsia"/>
                <w:sz w:val="21"/>
                <w:szCs w:val="21"/>
                <w:lang w:val="zh-CN"/>
              </w:rPr>
              <w:t>Q-类型</w:t>
            </w:r>
          </w:p>
        </w:tc>
      </w:tr>
      <w:tr w:rsidR="003A0E35" w14:paraId="2410D07C" w14:textId="77777777" w:rsidTr="00230CFF">
        <w:trPr>
          <w:trHeight w:hRule="exact" w:val="340"/>
          <w:jc w:val="center"/>
        </w:trPr>
        <w:tc>
          <w:tcPr>
            <w:tcW w:w="1701" w:type="dxa"/>
            <w:vMerge/>
            <w:vAlign w:val="center"/>
          </w:tcPr>
          <w:p w14:paraId="2D3A8B97" w14:textId="77777777" w:rsidR="003A0E35" w:rsidRPr="00E61DE5" w:rsidRDefault="003A0E35" w:rsidP="003A0E35">
            <w:pPr>
              <w:spacing w:line="240" w:lineRule="auto"/>
              <w:ind w:firstLineChars="0" w:firstLine="0"/>
              <w:rPr>
                <w:rFonts w:hint="eastAsia"/>
                <w:sz w:val="21"/>
                <w:szCs w:val="21"/>
                <w:lang w:val="zh-CN"/>
              </w:rPr>
            </w:pPr>
          </w:p>
        </w:tc>
        <w:tc>
          <w:tcPr>
            <w:tcW w:w="4253" w:type="dxa"/>
            <w:vAlign w:val="center"/>
          </w:tcPr>
          <w:p w14:paraId="3A09E996" w14:textId="32649108" w:rsidR="003A0E35" w:rsidRPr="00E61DE5" w:rsidRDefault="00D643D0" w:rsidP="003A0E35">
            <w:pPr>
              <w:spacing w:line="240" w:lineRule="auto"/>
              <w:ind w:firstLineChars="0" w:firstLine="0"/>
              <w:rPr>
                <w:rFonts w:hint="eastAsia"/>
                <w:sz w:val="21"/>
                <w:szCs w:val="21"/>
                <w:lang w:val="zh-CN"/>
              </w:rPr>
            </w:pPr>
            <w:r>
              <w:rPr>
                <w:rFonts w:hint="eastAsia"/>
                <w:sz w:val="21"/>
                <w:szCs w:val="21"/>
                <w:lang w:val="zh-CN"/>
              </w:rPr>
              <w:t>MOS管类</w:t>
            </w:r>
          </w:p>
        </w:tc>
        <w:tc>
          <w:tcPr>
            <w:tcW w:w="709" w:type="dxa"/>
            <w:vAlign w:val="center"/>
          </w:tcPr>
          <w:p w14:paraId="2952EF25" w14:textId="009AAECB" w:rsidR="003A0E35" w:rsidRPr="00E61DE5" w:rsidRDefault="00C81C76" w:rsidP="003A0E35">
            <w:pPr>
              <w:spacing w:line="240" w:lineRule="auto"/>
              <w:ind w:firstLineChars="0" w:firstLine="0"/>
              <w:rPr>
                <w:rFonts w:hint="eastAsia"/>
                <w:sz w:val="21"/>
                <w:szCs w:val="21"/>
                <w:lang w:val="zh-CN"/>
              </w:rPr>
            </w:pPr>
            <w:r>
              <w:rPr>
                <w:rFonts w:hint="eastAsia"/>
                <w:sz w:val="21"/>
                <w:szCs w:val="21"/>
                <w:lang w:val="zh-CN"/>
              </w:rPr>
              <w:t>Q</w:t>
            </w:r>
          </w:p>
        </w:tc>
        <w:tc>
          <w:tcPr>
            <w:tcW w:w="2057" w:type="dxa"/>
            <w:vAlign w:val="center"/>
          </w:tcPr>
          <w:p w14:paraId="6DAD1523" w14:textId="76BAE85F" w:rsidR="003A0E35" w:rsidRPr="00E61DE5" w:rsidRDefault="00C81C76" w:rsidP="003A0E35">
            <w:pPr>
              <w:spacing w:line="240" w:lineRule="auto"/>
              <w:ind w:firstLineChars="0" w:firstLine="0"/>
              <w:rPr>
                <w:rFonts w:hint="eastAsia"/>
                <w:sz w:val="21"/>
                <w:szCs w:val="21"/>
                <w:lang w:val="zh-CN"/>
              </w:rPr>
            </w:pPr>
            <w:r>
              <w:rPr>
                <w:rFonts w:hint="eastAsia"/>
                <w:sz w:val="21"/>
                <w:szCs w:val="21"/>
                <w:lang w:val="zh-CN"/>
              </w:rPr>
              <w:t>Q-类型</w:t>
            </w:r>
          </w:p>
        </w:tc>
      </w:tr>
      <w:tr w:rsidR="003A0E35" w14:paraId="6F268E48" w14:textId="77777777" w:rsidTr="00230CFF">
        <w:trPr>
          <w:trHeight w:hRule="exact" w:val="340"/>
          <w:jc w:val="center"/>
        </w:trPr>
        <w:tc>
          <w:tcPr>
            <w:tcW w:w="1701" w:type="dxa"/>
            <w:vMerge/>
            <w:vAlign w:val="center"/>
          </w:tcPr>
          <w:p w14:paraId="467CD635" w14:textId="77777777" w:rsidR="003A0E35" w:rsidRPr="00E61DE5" w:rsidRDefault="003A0E35" w:rsidP="003A0E35">
            <w:pPr>
              <w:spacing w:line="240" w:lineRule="auto"/>
              <w:ind w:firstLineChars="0" w:firstLine="0"/>
              <w:rPr>
                <w:rFonts w:hint="eastAsia"/>
                <w:sz w:val="21"/>
                <w:szCs w:val="21"/>
                <w:lang w:val="zh-CN"/>
              </w:rPr>
            </w:pPr>
          </w:p>
        </w:tc>
        <w:tc>
          <w:tcPr>
            <w:tcW w:w="4253" w:type="dxa"/>
            <w:vAlign w:val="center"/>
          </w:tcPr>
          <w:p w14:paraId="3E327949" w14:textId="5ADEE12A" w:rsidR="003A0E35" w:rsidRPr="00E61DE5" w:rsidRDefault="00D643D0" w:rsidP="003A0E35">
            <w:pPr>
              <w:spacing w:line="240" w:lineRule="auto"/>
              <w:ind w:firstLineChars="0" w:firstLine="0"/>
              <w:rPr>
                <w:rFonts w:hint="eastAsia"/>
                <w:sz w:val="21"/>
                <w:szCs w:val="21"/>
                <w:lang w:val="zh-CN"/>
              </w:rPr>
            </w:pPr>
            <w:r>
              <w:rPr>
                <w:rFonts w:hint="eastAsia"/>
                <w:sz w:val="21"/>
                <w:szCs w:val="21"/>
                <w:lang w:val="zh-CN"/>
              </w:rPr>
              <w:t>IGBT类</w:t>
            </w:r>
          </w:p>
        </w:tc>
        <w:tc>
          <w:tcPr>
            <w:tcW w:w="709" w:type="dxa"/>
            <w:vAlign w:val="center"/>
          </w:tcPr>
          <w:p w14:paraId="3163AAAE" w14:textId="47538E98" w:rsidR="003A0E35" w:rsidRPr="00E61DE5" w:rsidRDefault="00C81C76" w:rsidP="003A0E35">
            <w:pPr>
              <w:spacing w:line="240" w:lineRule="auto"/>
              <w:ind w:firstLineChars="0" w:firstLine="0"/>
              <w:rPr>
                <w:rFonts w:hint="eastAsia"/>
                <w:sz w:val="21"/>
                <w:szCs w:val="21"/>
                <w:lang w:val="zh-CN"/>
              </w:rPr>
            </w:pPr>
            <w:r>
              <w:rPr>
                <w:rFonts w:hint="eastAsia"/>
                <w:sz w:val="21"/>
                <w:szCs w:val="21"/>
                <w:lang w:val="zh-CN"/>
              </w:rPr>
              <w:t>Q</w:t>
            </w:r>
          </w:p>
        </w:tc>
        <w:tc>
          <w:tcPr>
            <w:tcW w:w="2057" w:type="dxa"/>
            <w:vAlign w:val="center"/>
          </w:tcPr>
          <w:p w14:paraId="5797A1C9" w14:textId="7A55C42B" w:rsidR="003A0E35" w:rsidRPr="00E61DE5" w:rsidRDefault="00C81C76" w:rsidP="003A0E35">
            <w:pPr>
              <w:spacing w:line="240" w:lineRule="auto"/>
              <w:ind w:firstLineChars="0" w:firstLine="0"/>
              <w:rPr>
                <w:rFonts w:hint="eastAsia"/>
                <w:sz w:val="21"/>
                <w:szCs w:val="21"/>
                <w:lang w:val="zh-CN"/>
              </w:rPr>
            </w:pPr>
            <w:r>
              <w:rPr>
                <w:rFonts w:hint="eastAsia"/>
                <w:sz w:val="21"/>
                <w:szCs w:val="21"/>
                <w:lang w:val="zh-CN"/>
              </w:rPr>
              <w:t>IGBT</w:t>
            </w:r>
          </w:p>
        </w:tc>
      </w:tr>
      <w:tr w:rsidR="003A0E35" w14:paraId="653AE414" w14:textId="77777777" w:rsidTr="00230CFF">
        <w:trPr>
          <w:trHeight w:hRule="exact" w:val="340"/>
          <w:jc w:val="center"/>
        </w:trPr>
        <w:tc>
          <w:tcPr>
            <w:tcW w:w="1701" w:type="dxa"/>
            <w:vMerge/>
            <w:vAlign w:val="center"/>
          </w:tcPr>
          <w:p w14:paraId="2C45D52D" w14:textId="77777777" w:rsidR="003A0E35" w:rsidRPr="00E61DE5" w:rsidRDefault="003A0E35" w:rsidP="003A0E35">
            <w:pPr>
              <w:spacing w:line="240" w:lineRule="auto"/>
              <w:ind w:firstLineChars="0" w:firstLine="0"/>
              <w:rPr>
                <w:rFonts w:hint="eastAsia"/>
                <w:sz w:val="21"/>
                <w:szCs w:val="21"/>
                <w:lang w:val="zh-CN"/>
              </w:rPr>
            </w:pPr>
          </w:p>
        </w:tc>
        <w:tc>
          <w:tcPr>
            <w:tcW w:w="4253" w:type="dxa"/>
            <w:vAlign w:val="center"/>
          </w:tcPr>
          <w:p w14:paraId="0E0FFD16" w14:textId="650D3AFF" w:rsidR="003A0E35" w:rsidRPr="00E61DE5" w:rsidRDefault="00D643D0" w:rsidP="003A0E35">
            <w:pPr>
              <w:spacing w:line="240" w:lineRule="auto"/>
              <w:ind w:firstLineChars="0" w:firstLine="0"/>
              <w:rPr>
                <w:rFonts w:hint="eastAsia"/>
                <w:sz w:val="21"/>
                <w:szCs w:val="21"/>
                <w:lang w:val="zh-CN"/>
              </w:rPr>
            </w:pPr>
            <w:r>
              <w:rPr>
                <w:rFonts w:hint="eastAsia"/>
                <w:sz w:val="21"/>
                <w:szCs w:val="21"/>
                <w:lang w:val="zh-CN"/>
              </w:rPr>
              <w:t>单向可控硅（晶闸管）类</w:t>
            </w:r>
          </w:p>
        </w:tc>
        <w:tc>
          <w:tcPr>
            <w:tcW w:w="709" w:type="dxa"/>
            <w:vAlign w:val="center"/>
          </w:tcPr>
          <w:p w14:paraId="166CF163" w14:textId="15229BC2" w:rsidR="003A0E35" w:rsidRPr="00E61DE5" w:rsidRDefault="00C81C76" w:rsidP="003A0E35">
            <w:pPr>
              <w:spacing w:line="240" w:lineRule="auto"/>
              <w:ind w:firstLineChars="0" w:firstLine="0"/>
              <w:rPr>
                <w:rFonts w:hint="eastAsia"/>
                <w:sz w:val="21"/>
                <w:szCs w:val="21"/>
                <w:lang w:val="zh-CN"/>
              </w:rPr>
            </w:pPr>
            <w:r>
              <w:rPr>
                <w:rFonts w:hint="eastAsia"/>
                <w:sz w:val="21"/>
                <w:szCs w:val="21"/>
                <w:lang w:val="zh-CN"/>
              </w:rPr>
              <w:t>SCR</w:t>
            </w:r>
          </w:p>
        </w:tc>
        <w:tc>
          <w:tcPr>
            <w:tcW w:w="2057" w:type="dxa"/>
            <w:vAlign w:val="center"/>
          </w:tcPr>
          <w:p w14:paraId="6C7525E0" w14:textId="30D40E8C" w:rsidR="003A0E35" w:rsidRPr="00E61DE5" w:rsidRDefault="00C81C76" w:rsidP="003A0E35">
            <w:pPr>
              <w:spacing w:line="240" w:lineRule="auto"/>
              <w:ind w:firstLineChars="0" w:firstLine="0"/>
              <w:rPr>
                <w:rFonts w:hint="eastAsia"/>
                <w:sz w:val="21"/>
                <w:szCs w:val="21"/>
                <w:lang w:val="zh-CN"/>
              </w:rPr>
            </w:pPr>
            <w:r>
              <w:rPr>
                <w:rFonts w:hint="eastAsia"/>
                <w:sz w:val="21"/>
                <w:szCs w:val="21"/>
                <w:lang w:val="zh-CN"/>
              </w:rPr>
              <w:t>SCR-型号</w:t>
            </w:r>
          </w:p>
        </w:tc>
      </w:tr>
      <w:tr w:rsidR="003A0E35" w14:paraId="25ACB1A7" w14:textId="77777777" w:rsidTr="00230CFF">
        <w:trPr>
          <w:trHeight w:hRule="exact" w:val="340"/>
          <w:jc w:val="center"/>
        </w:trPr>
        <w:tc>
          <w:tcPr>
            <w:tcW w:w="1701" w:type="dxa"/>
            <w:vMerge/>
            <w:vAlign w:val="center"/>
          </w:tcPr>
          <w:p w14:paraId="24E5A91A" w14:textId="77777777" w:rsidR="003A0E35" w:rsidRPr="00E61DE5" w:rsidRDefault="003A0E35" w:rsidP="003A0E35">
            <w:pPr>
              <w:spacing w:line="240" w:lineRule="auto"/>
              <w:ind w:firstLineChars="0" w:firstLine="0"/>
              <w:rPr>
                <w:rFonts w:hint="eastAsia"/>
                <w:sz w:val="21"/>
                <w:szCs w:val="21"/>
                <w:lang w:val="zh-CN"/>
              </w:rPr>
            </w:pPr>
          </w:p>
        </w:tc>
        <w:tc>
          <w:tcPr>
            <w:tcW w:w="4253" w:type="dxa"/>
            <w:vAlign w:val="center"/>
          </w:tcPr>
          <w:p w14:paraId="199509EA" w14:textId="6AB84F4E" w:rsidR="003A0E35" w:rsidRPr="00E61DE5" w:rsidRDefault="00D643D0" w:rsidP="003A0E35">
            <w:pPr>
              <w:spacing w:line="240" w:lineRule="auto"/>
              <w:ind w:firstLineChars="0" w:firstLine="0"/>
              <w:rPr>
                <w:rFonts w:hint="eastAsia"/>
                <w:sz w:val="21"/>
                <w:szCs w:val="21"/>
                <w:lang w:val="zh-CN"/>
              </w:rPr>
            </w:pPr>
            <w:r>
              <w:rPr>
                <w:rFonts w:hint="eastAsia"/>
                <w:sz w:val="21"/>
                <w:szCs w:val="21"/>
                <w:lang w:val="zh-CN"/>
              </w:rPr>
              <w:t>双向可控硅（晶闸管）类</w:t>
            </w:r>
          </w:p>
        </w:tc>
        <w:tc>
          <w:tcPr>
            <w:tcW w:w="709" w:type="dxa"/>
            <w:vAlign w:val="center"/>
          </w:tcPr>
          <w:p w14:paraId="05AA03B8" w14:textId="5FDA7F9E" w:rsidR="003A0E35" w:rsidRPr="00E61DE5" w:rsidRDefault="00C81C76" w:rsidP="003A0E35">
            <w:pPr>
              <w:spacing w:line="240" w:lineRule="auto"/>
              <w:ind w:firstLineChars="0" w:firstLine="0"/>
              <w:rPr>
                <w:rFonts w:hint="eastAsia"/>
                <w:sz w:val="21"/>
                <w:szCs w:val="21"/>
                <w:lang w:val="zh-CN"/>
              </w:rPr>
            </w:pPr>
            <w:r>
              <w:rPr>
                <w:rFonts w:hint="eastAsia"/>
                <w:sz w:val="21"/>
                <w:szCs w:val="21"/>
                <w:lang w:val="zh-CN"/>
              </w:rPr>
              <w:t>BCR</w:t>
            </w:r>
          </w:p>
        </w:tc>
        <w:tc>
          <w:tcPr>
            <w:tcW w:w="2057" w:type="dxa"/>
            <w:vAlign w:val="center"/>
          </w:tcPr>
          <w:p w14:paraId="665D55AD" w14:textId="796C552B" w:rsidR="003A0E35" w:rsidRPr="00E61DE5" w:rsidRDefault="00C81C76" w:rsidP="003A0E35">
            <w:pPr>
              <w:spacing w:line="240" w:lineRule="auto"/>
              <w:ind w:firstLineChars="0" w:firstLine="0"/>
              <w:rPr>
                <w:rFonts w:hint="eastAsia"/>
                <w:sz w:val="21"/>
                <w:szCs w:val="21"/>
                <w:lang w:val="zh-CN"/>
              </w:rPr>
            </w:pPr>
            <w:r>
              <w:rPr>
                <w:rFonts w:hint="eastAsia"/>
                <w:sz w:val="21"/>
                <w:szCs w:val="21"/>
                <w:lang w:val="zh-CN"/>
              </w:rPr>
              <w:t>BCR-型号</w:t>
            </w:r>
          </w:p>
        </w:tc>
      </w:tr>
      <w:tr w:rsidR="00F60FAF" w14:paraId="56EA5105" w14:textId="77777777" w:rsidTr="00230CFF">
        <w:trPr>
          <w:trHeight w:hRule="exact" w:val="340"/>
          <w:jc w:val="center"/>
        </w:trPr>
        <w:tc>
          <w:tcPr>
            <w:tcW w:w="1701" w:type="dxa"/>
            <w:vMerge w:val="restart"/>
            <w:vAlign w:val="center"/>
          </w:tcPr>
          <w:p w14:paraId="2CA60948" w14:textId="5C28719D" w:rsidR="00F60FAF" w:rsidRPr="00E61DE5" w:rsidRDefault="00F60FAF" w:rsidP="00F60FAF">
            <w:pPr>
              <w:spacing w:line="240" w:lineRule="auto"/>
              <w:ind w:firstLineChars="0" w:firstLine="0"/>
              <w:rPr>
                <w:rFonts w:hint="eastAsia"/>
                <w:sz w:val="21"/>
                <w:szCs w:val="21"/>
                <w:lang w:val="zh-CN"/>
              </w:rPr>
            </w:pPr>
            <w:r>
              <w:rPr>
                <w:rFonts w:hint="eastAsia"/>
                <w:sz w:val="21"/>
                <w:szCs w:val="21"/>
                <w:lang w:val="zh-CN"/>
              </w:rPr>
              <w:t>IC.LIB（集成电路库）</w:t>
            </w:r>
          </w:p>
        </w:tc>
        <w:tc>
          <w:tcPr>
            <w:tcW w:w="4253" w:type="dxa"/>
            <w:vAlign w:val="center"/>
          </w:tcPr>
          <w:p w14:paraId="78BEDD61" w14:textId="4F6FEBE4" w:rsidR="00F60FAF" w:rsidRPr="00E61DE5" w:rsidRDefault="00F60FAF" w:rsidP="00F60FAF">
            <w:pPr>
              <w:spacing w:line="240" w:lineRule="auto"/>
              <w:ind w:firstLineChars="0" w:firstLine="0"/>
              <w:rPr>
                <w:rFonts w:hint="eastAsia"/>
                <w:sz w:val="21"/>
                <w:szCs w:val="21"/>
                <w:lang w:val="zh-CN"/>
              </w:rPr>
            </w:pPr>
            <w:r>
              <w:rPr>
                <w:rFonts w:hint="eastAsia"/>
                <w:sz w:val="21"/>
                <w:szCs w:val="21"/>
                <w:lang w:val="zh-CN"/>
              </w:rPr>
              <w:t>三端稳压IC类，包括78系列三端稳压IC</w:t>
            </w:r>
          </w:p>
        </w:tc>
        <w:tc>
          <w:tcPr>
            <w:tcW w:w="709" w:type="dxa"/>
            <w:vAlign w:val="center"/>
          </w:tcPr>
          <w:p w14:paraId="4D3FC45B" w14:textId="03249E72" w:rsidR="00F60FAF" w:rsidRPr="00E61DE5" w:rsidRDefault="00F60FAF" w:rsidP="00F60FAF">
            <w:pPr>
              <w:spacing w:line="240" w:lineRule="auto"/>
              <w:ind w:firstLineChars="0" w:firstLine="0"/>
              <w:rPr>
                <w:rFonts w:hint="eastAsia"/>
                <w:sz w:val="21"/>
                <w:szCs w:val="21"/>
                <w:lang w:val="zh-CN"/>
              </w:rPr>
            </w:pPr>
            <w:r>
              <w:rPr>
                <w:rFonts w:hint="eastAsia"/>
                <w:sz w:val="21"/>
                <w:szCs w:val="21"/>
                <w:lang w:val="zh-CN"/>
              </w:rPr>
              <w:t>U</w:t>
            </w:r>
          </w:p>
        </w:tc>
        <w:tc>
          <w:tcPr>
            <w:tcW w:w="2057" w:type="dxa"/>
            <w:vAlign w:val="center"/>
          </w:tcPr>
          <w:p w14:paraId="225CA31D" w14:textId="4022B484" w:rsidR="00F60FAF" w:rsidRPr="00E61DE5" w:rsidRDefault="00F60FAF" w:rsidP="00F60FAF">
            <w:pPr>
              <w:spacing w:line="240" w:lineRule="auto"/>
              <w:ind w:firstLineChars="0" w:firstLine="0"/>
              <w:rPr>
                <w:rFonts w:hint="eastAsia"/>
                <w:sz w:val="21"/>
                <w:szCs w:val="21"/>
                <w:lang w:val="zh-CN"/>
              </w:rPr>
            </w:pPr>
            <w:r>
              <w:rPr>
                <w:rFonts w:hint="eastAsia"/>
                <w:sz w:val="21"/>
                <w:szCs w:val="21"/>
                <w:lang w:val="zh-CN"/>
              </w:rPr>
              <w:t>U-型号</w:t>
            </w:r>
          </w:p>
        </w:tc>
      </w:tr>
      <w:tr w:rsidR="00F60FAF" w14:paraId="363A320B" w14:textId="77777777" w:rsidTr="00230CFF">
        <w:trPr>
          <w:trHeight w:hRule="exact" w:val="340"/>
          <w:jc w:val="center"/>
        </w:trPr>
        <w:tc>
          <w:tcPr>
            <w:tcW w:w="1701" w:type="dxa"/>
            <w:vMerge/>
            <w:vAlign w:val="center"/>
          </w:tcPr>
          <w:p w14:paraId="0F2F124A" w14:textId="77777777" w:rsidR="00F60FAF" w:rsidRPr="00E61DE5" w:rsidRDefault="00F60FAF" w:rsidP="00F60FAF">
            <w:pPr>
              <w:spacing w:line="240" w:lineRule="auto"/>
              <w:ind w:firstLineChars="0" w:firstLine="0"/>
              <w:rPr>
                <w:rFonts w:hint="eastAsia"/>
                <w:sz w:val="21"/>
                <w:szCs w:val="21"/>
                <w:lang w:val="zh-CN"/>
              </w:rPr>
            </w:pPr>
          </w:p>
        </w:tc>
        <w:tc>
          <w:tcPr>
            <w:tcW w:w="4253" w:type="dxa"/>
            <w:vAlign w:val="center"/>
          </w:tcPr>
          <w:p w14:paraId="1BDD606D" w14:textId="0912B068" w:rsidR="00F60FAF" w:rsidRPr="00E61DE5" w:rsidRDefault="00F60FAF" w:rsidP="00F60FAF">
            <w:pPr>
              <w:spacing w:line="240" w:lineRule="auto"/>
              <w:ind w:firstLineChars="0" w:firstLine="0"/>
              <w:rPr>
                <w:rFonts w:hint="eastAsia"/>
                <w:sz w:val="21"/>
                <w:szCs w:val="21"/>
                <w:lang w:val="zh-CN"/>
              </w:rPr>
            </w:pPr>
            <w:r>
              <w:rPr>
                <w:rFonts w:hint="eastAsia"/>
                <w:sz w:val="21"/>
                <w:szCs w:val="21"/>
                <w:lang w:val="zh-CN"/>
              </w:rPr>
              <w:t>光电耦合器类</w:t>
            </w:r>
          </w:p>
        </w:tc>
        <w:tc>
          <w:tcPr>
            <w:tcW w:w="709" w:type="dxa"/>
            <w:vAlign w:val="center"/>
          </w:tcPr>
          <w:p w14:paraId="16C8EA46" w14:textId="3D3EF7AF" w:rsidR="00F60FAF" w:rsidRPr="00E61DE5" w:rsidRDefault="00F60FAF" w:rsidP="00F60FAF">
            <w:pPr>
              <w:spacing w:line="240" w:lineRule="auto"/>
              <w:ind w:firstLineChars="0" w:firstLine="0"/>
              <w:rPr>
                <w:rFonts w:hint="eastAsia"/>
                <w:sz w:val="21"/>
                <w:szCs w:val="21"/>
                <w:lang w:val="zh-CN"/>
              </w:rPr>
            </w:pPr>
            <w:r>
              <w:rPr>
                <w:rFonts w:hint="eastAsia"/>
                <w:sz w:val="21"/>
                <w:szCs w:val="21"/>
                <w:lang w:val="zh-CN"/>
              </w:rPr>
              <w:t>U</w:t>
            </w:r>
          </w:p>
        </w:tc>
        <w:tc>
          <w:tcPr>
            <w:tcW w:w="2057" w:type="dxa"/>
            <w:vAlign w:val="center"/>
          </w:tcPr>
          <w:p w14:paraId="34D04D82" w14:textId="33B0DC47" w:rsidR="00F60FAF" w:rsidRPr="00E61DE5" w:rsidRDefault="00F60FAF" w:rsidP="00F60FAF">
            <w:pPr>
              <w:spacing w:line="240" w:lineRule="auto"/>
              <w:ind w:firstLineChars="0" w:firstLine="0"/>
              <w:rPr>
                <w:rFonts w:hint="eastAsia"/>
                <w:sz w:val="21"/>
                <w:szCs w:val="21"/>
                <w:lang w:val="zh-CN"/>
              </w:rPr>
            </w:pPr>
            <w:r>
              <w:rPr>
                <w:rFonts w:hint="eastAsia"/>
                <w:sz w:val="21"/>
                <w:szCs w:val="21"/>
                <w:lang w:val="zh-CN"/>
              </w:rPr>
              <w:t>U-型号</w:t>
            </w:r>
          </w:p>
        </w:tc>
      </w:tr>
      <w:tr w:rsidR="00F60FAF" w14:paraId="46103E20" w14:textId="77777777" w:rsidTr="00230CFF">
        <w:trPr>
          <w:trHeight w:hRule="exact" w:val="340"/>
          <w:jc w:val="center"/>
        </w:trPr>
        <w:tc>
          <w:tcPr>
            <w:tcW w:w="1701" w:type="dxa"/>
            <w:vMerge/>
            <w:vAlign w:val="center"/>
          </w:tcPr>
          <w:p w14:paraId="6C1C417E" w14:textId="77777777" w:rsidR="00F60FAF" w:rsidRPr="00E61DE5" w:rsidRDefault="00F60FAF" w:rsidP="00F60FAF">
            <w:pPr>
              <w:spacing w:line="240" w:lineRule="auto"/>
              <w:ind w:firstLineChars="0" w:firstLine="0"/>
              <w:rPr>
                <w:rFonts w:hint="eastAsia"/>
                <w:sz w:val="21"/>
                <w:szCs w:val="21"/>
                <w:lang w:val="zh-CN"/>
              </w:rPr>
            </w:pPr>
          </w:p>
        </w:tc>
        <w:tc>
          <w:tcPr>
            <w:tcW w:w="4253" w:type="dxa"/>
            <w:vAlign w:val="center"/>
          </w:tcPr>
          <w:p w14:paraId="1309783C" w14:textId="2A33A4C0" w:rsidR="00F60FAF" w:rsidRPr="00E61DE5" w:rsidRDefault="00F60FAF" w:rsidP="00F60FAF">
            <w:pPr>
              <w:spacing w:line="240" w:lineRule="auto"/>
              <w:ind w:firstLineChars="0" w:firstLine="0"/>
              <w:rPr>
                <w:rFonts w:hint="eastAsia"/>
                <w:sz w:val="21"/>
                <w:szCs w:val="21"/>
                <w:lang w:val="zh-CN"/>
              </w:rPr>
            </w:pPr>
            <w:r>
              <w:rPr>
                <w:rFonts w:hint="eastAsia"/>
                <w:sz w:val="21"/>
                <w:szCs w:val="21"/>
                <w:lang w:val="zh-CN"/>
              </w:rPr>
              <w:t>IC</w:t>
            </w:r>
          </w:p>
        </w:tc>
        <w:tc>
          <w:tcPr>
            <w:tcW w:w="709" w:type="dxa"/>
            <w:vAlign w:val="center"/>
          </w:tcPr>
          <w:p w14:paraId="6D565A34" w14:textId="06DE2D2D" w:rsidR="00F60FAF" w:rsidRPr="00E61DE5" w:rsidRDefault="00F60FAF" w:rsidP="00F60FAF">
            <w:pPr>
              <w:spacing w:line="240" w:lineRule="auto"/>
              <w:ind w:firstLineChars="0" w:firstLine="0"/>
              <w:rPr>
                <w:rFonts w:hint="eastAsia"/>
                <w:sz w:val="21"/>
                <w:szCs w:val="21"/>
                <w:lang w:val="zh-CN"/>
              </w:rPr>
            </w:pPr>
            <w:r>
              <w:rPr>
                <w:rFonts w:hint="eastAsia"/>
                <w:sz w:val="21"/>
                <w:szCs w:val="21"/>
                <w:lang w:val="zh-CN"/>
              </w:rPr>
              <w:t>U</w:t>
            </w:r>
          </w:p>
        </w:tc>
        <w:tc>
          <w:tcPr>
            <w:tcW w:w="2057" w:type="dxa"/>
            <w:vAlign w:val="center"/>
          </w:tcPr>
          <w:p w14:paraId="24CF76E0" w14:textId="1477C8E1" w:rsidR="00F60FAF" w:rsidRPr="00E61DE5" w:rsidRDefault="00F60FAF" w:rsidP="00F60FAF">
            <w:pPr>
              <w:spacing w:line="240" w:lineRule="auto"/>
              <w:ind w:firstLineChars="0" w:firstLine="0"/>
              <w:rPr>
                <w:rFonts w:hint="eastAsia"/>
                <w:sz w:val="21"/>
                <w:szCs w:val="21"/>
                <w:lang w:val="zh-CN"/>
              </w:rPr>
            </w:pPr>
            <w:r>
              <w:rPr>
                <w:rFonts w:hint="eastAsia"/>
                <w:sz w:val="21"/>
                <w:szCs w:val="21"/>
                <w:lang w:val="zh-CN"/>
              </w:rPr>
              <w:t>U-型号</w:t>
            </w:r>
          </w:p>
        </w:tc>
      </w:tr>
      <w:tr w:rsidR="00B17320" w14:paraId="0EBFE04B" w14:textId="77777777" w:rsidTr="00230CFF">
        <w:trPr>
          <w:trHeight w:hRule="exact" w:val="340"/>
          <w:jc w:val="center"/>
        </w:trPr>
        <w:tc>
          <w:tcPr>
            <w:tcW w:w="1701" w:type="dxa"/>
            <w:vMerge w:val="restart"/>
            <w:vAlign w:val="center"/>
          </w:tcPr>
          <w:p w14:paraId="7DBDDCA8" w14:textId="57647992" w:rsidR="00B17320" w:rsidRPr="00E61DE5" w:rsidRDefault="00B17320" w:rsidP="00F60FAF">
            <w:pPr>
              <w:spacing w:line="240" w:lineRule="auto"/>
              <w:ind w:firstLineChars="0" w:firstLine="0"/>
              <w:rPr>
                <w:rFonts w:hint="eastAsia"/>
                <w:sz w:val="21"/>
                <w:szCs w:val="21"/>
                <w:lang w:val="zh-CN"/>
              </w:rPr>
            </w:pPr>
            <w:r>
              <w:rPr>
                <w:rFonts w:hint="eastAsia"/>
                <w:sz w:val="21"/>
                <w:szCs w:val="21"/>
                <w:lang w:val="zh-CN"/>
              </w:rPr>
              <w:t>CON.LIB（接插件库）</w:t>
            </w:r>
          </w:p>
        </w:tc>
        <w:tc>
          <w:tcPr>
            <w:tcW w:w="4253" w:type="dxa"/>
            <w:vAlign w:val="center"/>
          </w:tcPr>
          <w:p w14:paraId="77C71808" w14:textId="0E8CF91A" w:rsidR="00B17320" w:rsidRPr="00E61DE5" w:rsidRDefault="00786626" w:rsidP="00F60FAF">
            <w:pPr>
              <w:spacing w:line="240" w:lineRule="auto"/>
              <w:ind w:firstLineChars="0" w:firstLine="0"/>
              <w:rPr>
                <w:rFonts w:hint="eastAsia"/>
                <w:sz w:val="21"/>
                <w:szCs w:val="21"/>
                <w:lang w:val="zh-CN"/>
              </w:rPr>
            </w:pPr>
            <w:r>
              <w:rPr>
                <w:rFonts w:hint="eastAsia"/>
                <w:sz w:val="21"/>
                <w:szCs w:val="21"/>
                <w:lang w:val="zh-CN"/>
              </w:rPr>
              <w:t>端子排座</w:t>
            </w:r>
            <w:r w:rsidR="003951AB">
              <w:rPr>
                <w:rFonts w:hint="eastAsia"/>
                <w:sz w:val="21"/>
                <w:szCs w:val="21"/>
                <w:lang w:val="zh-CN"/>
              </w:rPr>
              <w:t>，包括</w:t>
            </w:r>
            <w:r w:rsidR="00D26BDA">
              <w:rPr>
                <w:rFonts w:hint="eastAsia"/>
                <w:sz w:val="21"/>
                <w:szCs w:val="21"/>
                <w:lang w:val="zh-CN"/>
              </w:rPr>
              <w:t>导电插片、四脚端子等</w:t>
            </w:r>
          </w:p>
        </w:tc>
        <w:tc>
          <w:tcPr>
            <w:tcW w:w="709" w:type="dxa"/>
            <w:vAlign w:val="center"/>
          </w:tcPr>
          <w:p w14:paraId="2BF1E69D" w14:textId="72C289C6" w:rsidR="00B17320" w:rsidRPr="00E61DE5" w:rsidRDefault="00D52750" w:rsidP="00F60FAF">
            <w:pPr>
              <w:spacing w:line="240" w:lineRule="auto"/>
              <w:ind w:firstLineChars="0" w:firstLine="0"/>
              <w:rPr>
                <w:rFonts w:hint="eastAsia"/>
                <w:sz w:val="21"/>
                <w:szCs w:val="21"/>
                <w:lang w:val="zh-CN"/>
              </w:rPr>
            </w:pPr>
            <w:r>
              <w:rPr>
                <w:rFonts w:hint="eastAsia"/>
                <w:sz w:val="21"/>
                <w:szCs w:val="21"/>
                <w:lang w:val="zh-CN"/>
              </w:rPr>
              <w:t>CON</w:t>
            </w:r>
          </w:p>
        </w:tc>
        <w:tc>
          <w:tcPr>
            <w:tcW w:w="2057" w:type="dxa"/>
            <w:vAlign w:val="center"/>
          </w:tcPr>
          <w:p w14:paraId="7A28EAAD" w14:textId="5C4DAEA6" w:rsidR="00B17320" w:rsidRPr="00E61DE5" w:rsidRDefault="00D52750" w:rsidP="00F60FAF">
            <w:pPr>
              <w:spacing w:line="240" w:lineRule="auto"/>
              <w:ind w:firstLineChars="0" w:firstLine="0"/>
              <w:rPr>
                <w:rFonts w:hint="eastAsia"/>
                <w:sz w:val="21"/>
                <w:szCs w:val="21"/>
                <w:lang w:val="zh-CN"/>
              </w:rPr>
            </w:pPr>
            <w:r>
              <w:rPr>
                <w:rFonts w:hint="eastAsia"/>
                <w:sz w:val="21"/>
                <w:szCs w:val="21"/>
                <w:lang w:val="zh-CN"/>
              </w:rPr>
              <w:t>CON+PIN数</w:t>
            </w:r>
          </w:p>
        </w:tc>
      </w:tr>
      <w:tr w:rsidR="00B17320" w14:paraId="264B8DB5" w14:textId="77777777" w:rsidTr="00230CFF">
        <w:trPr>
          <w:trHeight w:hRule="exact" w:val="340"/>
          <w:jc w:val="center"/>
        </w:trPr>
        <w:tc>
          <w:tcPr>
            <w:tcW w:w="1701" w:type="dxa"/>
            <w:vMerge/>
            <w:vAlign w:val="center"/>
          </w:tcPr>
          <w:p w14:paraId="3708E067" w14:textId="77777777" w:rsidR="00B17320" w:rsidRPr="00E61DE5" w:rsidRDefault="00B17320" w:rsidP="00F60FAF">
            <w:pPr>
              <w:spacing w:line="240" w:lineRule="auto"/>
              <w:ind w:firstLineChars="0" w:firstLine="0"/>
              <w:rPr>
                <w:rFonts w:hint="eastAsia"/>
                <w:sz w:val="21"/>
                <w:szCs w:val="21"/>
                <w:lang w:val="zh-CN"/>
              </w:rPr>
            </w:pPr>
          </w:p>
        </w:tc>
        <w:tc>
          <w:tcPr>
            <w:tcW w:w="4253" w:type="dxa"/>
            <w:vAlign w:val="center"/>
          </w:tcPr>
          <w:p w14:paraId="6A959ED7" w14:textId="1E74C3D4" w:rsidR="00B17320" w:rsidRPr="00E61DE5" w:rsidRDefault="00BE1D86" w:rsidP="00F60FAF">
            <w:pPr>
              <w:spacing w:line="240" w:lineRule="auto"/>
              <w:ind w:firstLineChars="0" w:firstLine="0"/>
              <w:rPr>
                <w:rFonts w:hint="eastAsia"/>
                <w:sz w:val="21"/>
                <w:szCs w:val="21"/>
                <w:lang w:val="zh-CN"/>
              </w:rPr>
            </w:pPr>
            <w:r>
              <w:rPr>
                <w:rFonts w:hint="eastAsia"/>
                <w:sz w:val="21"/>
                <w:szCs w:val="21"/>
                <w:lang w:val="zh-CN"/>
              </w:rPr>
              <w:t>排线</w:t>
            </w:r>
          </w:p>
        </w:tc>
        <w:tc>
          <w:tcPr>
            <w:tcW w:w="709" w:type="dxa"/>
            <w:vAlign w:val="center"/>
          </w:tcPr>
          <w:p w14:paraId="08FB8CA1" w14:textId="3355F16C" w:rsidR="00B17320" w:rsidRPr="00E61DE5" w:rsidRDefault="00BE1D86" w:rsidP="00F60FAF">
            <w:pPr>
              <w:spacing w:line="240" w:lineRule="auto"/>
              <w:ind w:firstLineChars="0" w:firstLine="0"/>
              <w:rPr>
                <w:rFonts w:hint="eastAsia"/>
                <w:sz w:val="21"/>
                <w:szCs w:val="21"/>
                <w:lang w:val="zh-CN"/>
              </w:rPr>
            </w:pPr>
            <w:r>
              <w:rPr>
                <w:rFonts w:hint="eastAsia"/>
                <w:sz w:val="21"/>
                <w:szCs w:val="21"/>
                <w:lang w:val="zh-CN"/>
              </w:rPr>
              <w:t>CN</w:t>
            </w:r>
          </w:p>
        </w:tc>
        <w:tc>
          <w:tcPr>
            <w:tcW w:w="2057" w:type="dxa"/>
            <w:vAlign w:val="center"/>
          </w:tcPr>
          <w:p w14:paraId="354EACE5" w14:textId="17A1C95E" w:rsidR="00B17320" w:rsidRPr="00E61DE5" w:rsidRDefault="00BE1D86" w:rsidP="00F60FAF">
            <w:pPr>
              <w:spacing w:line="240" w:lineRule="auto"/>
              <w:ind w:firstLineChars="0" w:firstLine="0"/>
              <w:rPr>
                <w:rFonts w:hint="eastAsia"/>
                <w:sz w:val="21"/>
                <w:szCs w:val="21"/>
                <w:lang w:val="zh-CN"/>
              </w:rPr>
            </w:pPr>
            <w:r>
              <w:rPr>
                <w:rFonts w:hint="eastAsia"/>
                <w:sz w:val="21"/>
                <w:szCs w:val="21"/>
                <w:lang w:val="zh-CN"/>
              </w:rPr>
              <w:t>CN+PIN数</w:t>
            </w:r>
          </w:p>
        </w:tc>
      </w:tr>
      <w:tr w:rsidR="00B17320" w14:paraId="402C30B5" w14:textId="77777777" w:rsidTr="00230CFF">
        <w:trPr>
          <w:trHeight w:hRule="exact" w:val="340"/>
          <w:jc w:val="center"/>
        </w:trPr>
        <w:tc>
          <w:tcPr>
            <w:tcW w:w="1701" w:type="dxa"/>
            <w:vMerge/>
            <w:vAlign w:val="center"/>
          </w:tcPr>
          <w:p w14:paraId="5880E0C6" w14:textId="77777777" w:rsidR="00B17320" w:rsidRPr="00E61DE5" w:rsidRDefault="00B17320" w:rsidP="00F60FAF">
            <w:pPr>
              <w:spacing w:line="240" w:lineRule="auto"/>
              <w:ind w:firstLineChars="0" w:firstLine="0"/>
              <w:rPr>
                <w:rFonts w:hint="eastAsia"/>
                <w:sz w:val="21"/>
                <w:szCs w:val="21"/>
                <w:lang w:val="zh-CN"/>
              </w:rPr>
            </w:pPr>
          </w:p>
        </w:tc>
        <w:tc>
          <w:tcPr>
            <w:tcW w:w="4253" w:type="dxa"/>
            <w:vAlign w:val="center"/>
          </w:tcPr>
          <w:p w14:paraId="633BF79A" w14:textId="20EE6C86" w:rsidR="00B17320" w:rsidRPr="00E61DE5" w:rsidRDefault="004D2E27" w:rsidP="00F60FAF">
            <w:pPr>
              <w:spacing w:line="240" w:lineRule="auto"/>
              <w:ind w:firstLineChars="0" w:firstLine="0"/>
              <w:rPr>
                <w:rFonts w:hint="eastAsia"/>
                <w:sz w:val="21"/>
                <w:szCs w:val="21"/>
                <w:lang w:val="zh-CN"/>
              </w:rPr>
            </w:pPr>
            <w:r>
              <w:rPr>
                <w:rFonts w:hint="eastAsia"/>
                <w:sz w:val="21"/>
                <w:szCs w:val="21"/>
                <w:lang w:val="zh-CN"/>
              </w:rPr>
              <w:t>其他连接器</w:t>
            </w:r>
          </w:p>
        </w:tc>
        <w:tc>
          <w:tcPr>
            <w:tcW w:w="709" w:type="dxa"/>
            <w:vAlign w:val="center"/>
          </w:tcPr>
          <w:p w14:paraId="0E96A976" w14:textId="47086651" w:rsidR="00B17320" w:rsidRPr="00E61DE5" w:rsidRDefault="004D2E27" w:rsidP="00F60FAF">
            <w:pPr>
              <w:spacing w:line="240" w:lineRule="auto"/>
              <w:ind w:firstLineChars="0" w:firstLine="0"/>
              <w:rPr>
                <w:rFonts w:hint="eastAsia"/>
                <w:sz w:val="21"/>
                <w:szCs w:val="21"/>
                <w:lang w:val="zh-CN"/>
              </w:rPr>
            </w:pPr>
            <w:r>
              <w:rPr>
                <w:rFonts w:hint="eastAsia"/>
                <w:sz w:val="21"/>
                <w:szCs w:val="21"/>
                <w:lang w:val="zh-CN"/>
              </w:rPr>
              <w:t>CON</w:t>
            </w:r>
          </w:p>
        </w:tc>
        <w:tc>
          <w:tcPr>
            <w:tcW w:w="2057" w:type="dxa"/>
            <w:vAlign w:val="center"/>
          </w:tcPr>
          <w:p w14:paraId="44EFD787" w14:textId="584A8EF4" w:rsidR="00B17320" w:rsidRPr="00E61DE5" w:rsidRDefault="004D2E27" w:rsidP="00F60FAF">
            <w:pPr>
              <w:spacing w:line="240" w:lineRule="auto"/>
              <w:ind w:firstLineChars="0" w:firstLine="0"/>
              <w:rPr>
                <w:rFonts w:hint="eastAsia"/>
                <w:sz w:val="21"/>
                <w:szCs w:val="21"/>
                <w:lang w:val="zh-CN"/>
              </w:rPr>
            </w:pPr>
            <w:r>
              <w:rPr>
                <w:rFonts w:hint="eastAsia"/>
                <w:sz w:val="21"/>
                <w:szCs w:val="21"/>
                <w:lang w:val="zh-CN"/>
              </w:rPr>
              <w:t>CON-型号</w:t>
            </w:r>
          </w:p>
        </w:tc>
      </w:tr>
      <w:tr w:rsidR="007815EF" w14:paraId="14C7AF43" w14:textId="77777777" w:rsidTr="00230CFF">
        <w:trPr>
          <w:trHeight w:hRule="exact" w:val="340"/>
          <w:jc w:val="center"/>
        </w:trPr>
        <w:tc>
          <w:tcPr>
            <w:tcW w:w="1701" w:type="dxa"/>
            <w:vMerge w:val="restart"/>
            <w:vAlign w:val="center"/>
          </w:tcPr>
          <w:p w14:paraId="436F2134" w14:textId="58B918FB" w:rsidR="007815EF" w:rsidRPr="00E61DE5" w:rsidRDefault="007815EF" w:rsidP="00F60FAF">
            <w:pPr>
              <w:spacing w:line="240" w:lineRule="auto"/>
              <w:ind w:firstLineChars="0" w:firstLine="0"/>
              <w:rPr>
                <w:rFonts w:hint="eastAsia"/>
                <w:sz w:val="21"/>
                <w:szCs w:val="21"/>
                <w:lang w:val="zh-CN"/>
              </w:rPr>
            </w:pPr>
            <w:r>
              <w:rPr>
                <w:rFonts w:hint="eastAsia"/>
                <w:sz w:val="21"/>
                <w:szCs w:val="21"/>
                <w:lang w:val="zh-CN"/>
              </w:rPr>
              <w:t>DISPLAY.LIB（</w:t>
            </w:r>
            <w:r w:rsidR="00007563">
              <w:rPr>
                <w:rFonts w:hint="eastAsia"/>
                <w:sz w:val="21"/>
                <w:szCs w:val="21"/>
                <w:lang w:val="zh-CN"/>
              </w:rPr>
              <w:t>光电元件库</w:t>
            </w:r>
            <w:r>
              <w:rPr>
                <w:rFonts w:hint="eastAsia"/>
                <w:sz w:val="21"/>
                <w:szCs w:val="21"/>
                <w:lang w:val="zh-CN"/>
              </w:rPr>
              <w:t>）</w:t>
            </w:r>
          </w:p>
        </w:tc>
        <w:tc>
          <w:tcPr>
            <w:tcW w:w="4253" w:type="dxa"/>
            <w:vAlign w:val="center"/>
          </w:tcPr>
          <w:p w14:paraId="19599705" w14:textId="7CBEC172" w:rsidR="007815EF" w:rsidRPr="00E61DE5" w:rsidRDefault="00161553" w:rsidP="00F60FAF">
            <w:pPr>
              <w:spacing w:line="240" w:lineRule="auto"/>
              <w:ind w:firstLineChars="0" w:firstLine="0"/>
              <w:rPr>
                <w:rFonts w:hint="eastAsia"/>
                <w:sz w:val="21"/>
                <w:szCs w:val="21"/>
                <w:lang w:val="zh-CN"/>
              </w:rPr>
            </w:pPr>
            <w:r>
              <w:rPr>
                <w:rFonts w:hint="eastAsia"/>
                <w:sz w:val="21"/>
                <w:szCs w:val="21"/>
                <w:lang w:val="zh-CN"/>
              </w:rPr>
              <w:t>发光二极管</w:t>
            </w:r>
          </w:p>
        </w:tc>
        <w:tc>
          <w:tcPr>
            <w:tcW w:w="709" w:type="dxa"/>
            <w:vAlign w:val="center"/>
          </w:tcPr>
          <w:p w14:paraId="1D03471A" w14:textId="588E9D8E" w:rsidR="007815EF" w:rsidRPr="00E61DE5" w:rsidRDefault="00BF6C8E" w:rsidP="00F60FAF">
            <w:pPr>
              <w:spacing w:line="240" w:lineRule="auto"/>
              <w:ind w:firstLineChars="0" w:firstLine="0"/>
              <w:rPr>
                <w:rFonts w:hint="eastAsia"/>
                <w:sz w:val="21"/>
                <w:szCs w:val="21"/>
                <w:lang w:val="zh-CN"/>
              </w:rPr>
            </w:pPr>
            <w:r>
              <w:rPr>
                <w:rFonts w:hint="eastAsia"/>
                <w:sz w:val="21"/>
                <w:szCs w:val="21"/>
                <w:lang w:val="zh-CN"/>
              </w:rPr>
              <w:t>LED</w:t>
            </w:r>
          </w:p>
        </w:tc>
        <w:tc>
          <w:tcPr>
            <w:tcW w:w="2057" w:type="dxa"/>
            <w:vAlign w:val="center"/>
          </w:tcPr>
          <w:p w14:paraId="21CB7156" w14:textId="0B234071" w:rsidR="007815EF" w:rsidRPr="00E61DE5" w:rsidRDefault="00BF6C8E" w:rsidP="00F60FAF">
            <w:pPr>
              <w:spacing w:line="240" w:lineRule="auto"/>
              <w:ind w:firstLineChars="0" w:firstLine="0"/>
              <w:rPr>
                <w:rFonts w:hint="eastAsia"/>
                <w:sz w:val="21"/>
                <w:szCs w:val="21"/>
                <w:lang w:val="zh-CN"/>
              </w:rPr>
            </w:pPr>
            <w:r>
              <w:rPr>
                <w:rFonts w:hint="eastAsia"/>
                <w:sz w:val="21"/>
                <w:szCs w:val="21"/>
                <w:lang w:val="zh-CN"/>
              </w:rPr>
              <w:t>LED</w:t>
            </w:r>
          </w:p>
        </w:tc>
      </w:tr>
      <w:tr w:rsidR="007815EF" w14:paraId="39EF86BC" w14:textId="77777777" w:rsidTr="00230CFF">
        <w:trPr>
          <w:trHeight w:hRule="exact" w:val="340"/>
          <w:jc w:val="center"/>
        </w:trPr>
        <w:tc>
          <w:tcPr>
            <w:tcW w:w="1701" w:type="dxa"/>
            <w:vMerge/>
            <w:vAlign w:val="center"/>
          </w:tcPr>
          <w:p w14:paraId="42FDE5F1" w14:textId="77777777" w:rsidR="007815EF" w:rsidRPr="00E61DE5" w:rsidRDefault="007815EF" w:rsidP="00F60FAF">
            <w:pPr>
              <w:spacing w:line="240" w:lineRule="auto"/>
              <w:ind w:firstLineChars="0" w:firstLine="0"/>
              <w:rPr>
                <w:rFonts w:hint="eastAsia"/>
                <w:sz w:val="21"/>
                <w:szCs w:val="21"/>
                <w:lang w:val="zh-CN"/>
              </w:rPr>
            </w:pPr>
          </w:p>
        </w:tc>
        <w:tc>
          <w:tcPr>
            <w:tcW w:w="4253" w:type="dxa"/>
            <w:vAlign w:val="center"/>
          </w:tcPr>
          <w:p w14:paraId="216B1D01" w14:textId="248B598D" w:rsidR="007815EF" w:rsidRPr="00E61DE5" w:rsidRDefault="00161553" w:rsidP="00F60FAF">
            <w:pPr>
              <w:spacing w:line="240" w:lineRule="auto"/>
              <w:ind w:firstLineChars="0" w:firstLine="0"/>
              <w:rPr>
                <w:rFonts w:hint="eastAsia"/>
                <w:sz w:val="21"/>
                <w:szCs w:val="21"/>
                <w:lang w:val="zh-CN"/>
              </w:rPr>
            </w:pPr>
            <w:r>
              <w:rPr>
                <w:rFonts w:hint="eastAsia"/>
                <w:sz w:val="21"/>
                <w:szCs w:val="21"/>
                <w:lang w:val="zh-CN"/>
              </w:rPr>
              <w:t>双发光二极管</w:t>
            </w:r>
          </w:p>
        </w:tc>
        <w:tc>
          <w:tcPr>
            <w:tcW w:w="709" w:type="dxa"/>
            <w:vAlign w:val="center"/>
          </w:tcPr>
          <w:p w14:paraId="254469A9" w14:textId="5EFD9F8D" w:rsidR="007815EF" w:rsidRPr="00E61DE5" w:rsidRDefault="00BF6C8E" w:rsidP="00F60FAF">
            <w:pPr>
              <w:spacing w:line="240" w:lineRule="auto"/>
              <w:ind w:firstLineChars="0" w:firstLine="0"/>
              <w:rPr>
                <w:rFonts w:hint="eastAsia"/>
                <w:sz w:val="21"/>
                <w:szCs w:val="21"/>
                <w:lang w:val="zh-CN"/>
              </w:rPr>
            </w:pPr>
            <w:r>
              <w:rPr>
                <w:rFonts w:hint="eastAsia"/>
                <w:sz w:val="21"/>
                <w:szCs w:val="21"/>
                <w:lang w:val="zh-CN"/>
              </w:rPr>
              <w:t>LED</w:t>
            </w:r>
          </w:p>
        </w:tc>
        <w:tc>
          <w:tcPr>
            <w:tcW w:w="2057" w:type="dxa"/>
            <w:vAlign w:val="center"/>
          </w:tcPr>
          <w:p w14:paraId="4C963802" w14:textId="29F5BBC7" w:rsidR="007815EF" w:rsidRPr="00E61DE5" w:rsidRDefault="00BF6C8E" w:rsidP="00F60FAF">
            <w:pPr>
              <w:spacing w:line="240" w:lineRule="auto"/>
              <w:ind w:firstLineChars="0" w:firstLine="0"/>
              <w:rPr>
                <w:rFonts w:hint="eastAsia"/>
                <w:sz w:val="21"/>
                <w:szCs w:val="21"/>
                <w:lang w:val="zh-CN"/>
              </w:rPr>
            </w:pPr>
            <w:r>
              <w:rPr>
                <w:rFonts w:hint="eastAsia"/>
                <w:sz w:val="21"/>
                <w:szCs w:val="21"/>
                <w:lang w:val="zh-CN"/>
              </w:rPr>
              <w:t>LED2</w:t>
            </w:r>
          </w:p>
        </w:tc>
      </w:tr>
      <w:tr w:rsidR="007815EF" w14:paraId="15C6494D" w14:textId="77777777" w:rsidTr="00230CFF">
        <w:trPr>
          <w:trHeight w:hRule="exact" w:val="340"/>
          <w:jc w:val="center"/>
        </w:trPr>
        <w:tc>
          <w:tcPr>
            <w:tcW w:w="1701" w:type="dxa"/>
            <w:vMerge/>
            <w:vAlign w:val="center"/>
          </w:tcPr>
          <w:p w14:paraId="0C1F1A0C" w14:textId="77777777" w:rsidR="007815EF" w:rsidRPr="00E61DE5" w:rsidRDefault="007815EF" w:rsidP="00F60FAF">
            <w:pPr>
              <w:spacing w:line="240" w:lineRule="auto"/>
              <w:ind w:firstLineChars="0" w:firstLine="0"/>
              <w:rPr>
                <w:rFonts w:hint="eastAsia"/>
                <w:sz w:val="21"/>
                <w:szCs w:val="21"/>
                <w:lang w:val="zh-CN"/>
              </w:rPr>
            </w:pPr>
          </w:p>
        </w:tc>
        <w:tc>
          <w:tcPr>
            <w:tcW w:w="4253" w:type="dxa"/>
            <w:vAlign w:val="center"/>
          </w:tcPr>
          <w:p w14:paraId="2037053E" w14:textId="56689147" w:rsidR="007815EF" w:rsidRPr="00E61DE5" w:rsidRDefault="00161553" w:rsidP="00F60FAF">
            <w:pPr>
              <w:spacing w:line="240" w:lineRule="auto"/>
              <w:ind w:firstLineChars="0" w:firstLine="0"/>
              <w:rPr>
                <w:rFonts w:hint="eastAsia"/>
                <w:sz w:val="21"/>
                <w:szCs w:val="21"/>
                <w:lang w:val="zh-CN"/>
              </w:rPr>
            </w:pPr>
            <w:r>
              <w:rPr>
                <w:rFonts w:hint="eastAsia"/>
                <w:sz w:val="21"/>
                <w:szCs w:val="21"/>
                <w:lang w:val="zh-CN"/>
              </w:rPr>
              <w:t>数码管</w:t>
            </w:r>
          </w:p>
        </w:tc>
        <w:tc>
          <w:tcPr>
            <w:tcW w:w="709" w:type="dxa"/>
            <w:vAlign w:val="center"/>
          </w:tcPr>
          <w:p w14:paraId="79D0EEEA" w14:textId="4B65F36D" w:rsidR="007815EF" w:rsidRPr="00E61DE5" w:rsidRDefault="00BF6C8E" w:rsidP="00F60FAF">
            <w:pPr>
              <w:spacing w:line="240" w:lineRule="auto"/>
              <w:ind w:firstLineChars="0" w:firstLine="0"/>
              <w:rPr>
                <w:rFonts w:hint="eastAsia"/>
                <w:sz w:val="21"/>
                <w:szCs w:val="21"/>
                <w:lang w:val="zh-CN"/>
              </w:rPr>
            </w:pPr>
            <w:r>
              <w:rPr>
                <w:rFonts w:hint="eastAsia"/>
                <w:sz w:val="21"/>
                <w:szCs w:val="21"/>
                <w:lang w:val="zh-CN"/>
              </w:rPr>
              <w:t>LED</w:t>
            </w:r>
          </w:p>
        </w:tc>
        <w:tc>
          <w:tcPr>
            <w:tcW w:w="2057" w:type="dxa"/>
            <w:vAlign w:val="center"/>
          </w:tcPr>
          <w:p w14:paraId="5F6A8D94" w14:textId="1DE6B22A" w:rsidR="007815EF" w:rsidRPr="00E61DE5" w:rsidRDefault="00BF6C8E" w:rsidP="00F60FAF">
            <w:pPr>
              <w:spacing w:line="240" w:lineRule="auto"/>
              <w:ind w:firstLineChars="0" w:firstLine="0"/>
              <w:rPr>
                <w:rFonts w:hint="eastAsia"/>
                <w:sz w:val="21"/>
                <w:szCs w:val="21"/>
                <w:lang w:val="zh-CN"/>
              </w:rPr>
            </w:pPr>
            <w:r>
              <w:rPr>
                <w:rFonts w:hint="eastAsia"/>
                <w:sz w:val="21"/>
                <w:szCs w:val="21"/>
                <w:lang w:val="zh-CN"/>
              </w:rPr>
              <w:t>LED+位数-型号</w:t>
            </w:r>
          </w:p>
        </w:tc>
      </w:tr>
      <w:tr w:rsidR="007815EF" w14:paraId="474492A5" w14:textId="77777777" w:rsidTr="00230CFF">
        <w:trPr>
          <w:trHeight w:hRule="exact" w:val="340"/>
          <w:jc w:val="center"/>
        </w:trPr>
        <w:tc>
          <w:tcPr>
            <w:tcW w:w="1701" w:type="dxa"/>
            <w:vMerge/>
            <w:vAlign w:val="center"/>
          </w:tcPr>
          <w:p w14:paraId="1E513369" w14:textId="77777777" w:rsidR="007815EF" w:rsidRPr="00E61DE5" w:rsidRDefault="007815EF" w:rsidP="00F60FAF">
            <w:pPr>
              <w:spacing w:line="240" w:lineRule="auto"/>
              <w:ind w:firstLineChars="0" w:firstLine="0"/>
              <w:rPr>
                <w:rFonts w:hint="eastAsia"/>
                <w:sz w:val="21"/>
                <w:szCs w:val="21"/>
                <w:lang w:val="zh-CN"/>
              </w:rPr>
            </w:pPr>
          </w:p>
        </w:tc>
        <w:tc>
          <w:tcPr>
            <w:tcW w:w="4253" w:type="dxa"/>
            <w:vAlign w:val="center"/>
          </w:tcPr>
          <w:p w14:paraId="2C2E1365" w14:textId="593342D5" w:rsidR="007815EF" w:rsidRPr="00E61DE5" w:rsidRDefault="00161553" w:rsidP="00F60FAF">
            <w:pPr>
              <w:spacing w:line="240" w:lineRule="auto"/>
              <w:ind w:firstLineChars="0" w:firstLine="0"/>
              <w:rPr>
                <w:rFonts w:hint="eastAsia"/>
                <w:sz w:val="21"/>
                <w:szCs w:val="21"/>
                <w:lang w:val="zh-CN"/>
              </w:rPr>
            </w:pPr>
            <w:r>
              <w:rPr>
                <w:rFonts w:hint="eastAsia"/>
                <w:sz w:val="21"/>
                <w:szCs w:val="21"/>
                <w:lang w:val="zh-CN"/>
              </w:rPr>
              <w:t>数码屏</w:t>
            </w:r>
          </w:p>
        </w:tc>
        <w:tc>
          <w:tcPr>
            <w:tcW w:w="709" w:type="dxa"/>
            <w:vAlign w:val="center"/>
          </w:tcPr>
          <w:p w14:paraId="7EAAD1C5" w14:textId="1C289EE9" w:rsidR="007815EF" w:rsidRPr="00E61DE5" w:rsidRDefault="00161553" w:rsidP="00F60FAF">
            <w:pPr>
              <w:spacing w:line="240" w:lineRule="auto"/>
              <w:ind w:firstLineChars="0" w:firstLine="0"/>
              <w:rPr>
                <w:rFonts w:hint="eastAsia"/>
                <w:sz w:val="21"/>
                <w:szCs w:val="21"/>
                <w:lang w:val="zh-CN"/>
              </w:rPr>
            </w:pPr>
            <w:r>
              <w:rPr>
                <w:rFonts w:hint="eastAsia"/>
                <w:sz w:val="21"/>
                <w:szCs w:val="21"/>
                <w:lang w:val="zh-CN"/>
              </w:rPr>
              <w:t>LED</w:t>
            </w:r>
          </w:p>
        </w:tc>
        <w:tc>
          <w:tcPr>
            <w:tcW w:w="2057" w:type="dxa"/>
            <w:vAlign w:val="center"/>
          </w:tcPr>
          <w:p w14:paraId="7A3E68BA" w14:textId="5701DCCA" w:rsidR="007815EF" w:rsidRPr="00E61DE5" w:rsidRDefault="00161553" w:rsidP="00F60FAF">
            <w:pPr>
              <w:spacing w:line="240" w:lineRule="auto"/>
              <w:ind w:firstLineChars="0" w:firstLine="0"/>
              <w:rPr>
                <w:rFonts w:hint="eastAsia"/>
                <w:sz w:val="21"/>
                <w:szCs w:val="21"/>
                <w:lang w:val="zh-CN"/>
              </w:rPr>
            </w:pPr>
            <w:r>
              <w:rPr>
                <w:rFonts w:hint="eastAsia"/>
                <w:sz w:val="21"/>
                <w:szCs w:val="21"/>
                <w:lang w:val="zh-CN"/>
              </w:rPr>
              <w:t>LED-型号</w:t>
            </w:r>
          </w:p>
        </w:tc>
      </w:tr>
      <w:tr w:rsidR="007815EF" w14:paraId="76817816" w14:textId="77777777" w:rsidTr="00230CFF">
        <w:trPr>
          <w:trHeight w:hRule="exact" w:val="340"/>
          <w:jc w:val="center"/>
        </w:trPr>
        <w:tc>
          <w:tcPr>
            <w:tcW w:w="1701" w:type="dxa"/>
            <w:vMerge/>
            <w:vAlign w:val="center"/>
          </w:tcPr>
          <w:p w14:paraId="57AFD310" w14:textId="77777777" w:rsidR="007815EF" w:rsidRPr="00E61DE5" w:rsidRDefault="007815EF" w:rsidP="00F60FAF">
            <w:pPr>
              <w:spacing w:line="240" w:lineRule="auto"/>
              <w:ind w:firstLineChars="0" w:firstLine="0"/>
              <w:rPr>
                <w:rFonts w:hint="eastAsia"/>
                <w:sz w:val="21"/>
                <w:szCs w:val="21"/>
                <w:lang w:val="zh-CN"/>
              </w:rPr>
            </w:pPr>
          </w:p>
        </w:tc>
        <w:tc>
          <w:tcPr>
            <w:tcW w:w="4253" w:type="dxa"/>
            <w:vAlign w:val="center"/>
          </w:tcPr>
          <w:p w14:paraId="0F40E1EF" w14:textId="2471A600" w:rsidR="007815EF" w:rsidRPr="00E61DE5" w:rsidRDefault="00161553" w:rsidP="00F60FAF">
            <w:pPr>
              <w:spacing w:line="240" w:lineRule="auto"/>
              <w:ind w:firstLineChars="0" w:firstLine="0"/>
              <w:rPr>
                <w:rFonts w:hint="eastAsia"/>
                <w:sz w:val="21"/>
                <w:szCs w:val="21"/>
                <w:lang w:val="zh-CN"/>
              </w:rPr>
            </w:pPr>
            <w:r>
              <w:rPr>
                <w:rFonts w:hint="eastAsia"/>
                <w:sz w:val="21"/>
                <w:szCs w:val="21"/>
                <w:lang w:val="zh-CN"/>
              </w:rPr>
              <w:t>背光板</w:t>
            </w:r>
          </w:p>
        </w:tc>
        <w:tc>
          <w:tcPr>
            <w:tcW w:w="709" w:type="dxa"/>
            <w:vAlign w:val="center"/>
          </w:tcPr>
          <w:p w14:paraId="47284E7D" w14:textId="7E10FD0A" w:rsidR="007815EF" w:rsidRPr="00E61DE5" w:rsidRDefault="00161553" w:rsidP="00F60FAF">
            <w:pPr>
              <w:spacing w:line="240" w:lineRule="auto"/>
              <w:ind w:firstLineChars="0" w:firstLine="0"/>
              <w:rPr>
                <w:rFonts w:hint="eastAsia"/>
                <w:sz w:val="21"/>
                <w:szCs w:val="21"/>
                <w:lang w:val="zh-CN"/>
              </w:rPr>
            </w:pPr>
            <w:r>
              <w:rPr>
                <w:rFonts w:hint="eastAsia"/>
                <w:sz w:val="21"/>
                <w:szCs w:val="21"/>
                <w:lang w:val="zh-CN"/>
              </w:rPr>
              <w:t>BL</w:t>
            </w:r>
          </w:p>
        </w:tc>
        <w:tc>
          <w:tcPr>
            <w:tcW w:w="2057" w:type="dxa"/>
            <w:vAlign w:val="center"/>
          </w:tcPr>
          <w:p w14:paraId="7057E1E1" w14:textId="349FF6DA" w:rsidR="007815EF" w:rsidRPr="00E61DE5" w:rsidRDefault="00161553" w:rsidP="00F60FAF">
            <w:pPr>
              <w:spacing w:line="240" w:lineRule="auto"/>
              <w:ind w:firstLineChars="0" w:firstLine="0"/>
              <w:rPr>
                <w:rFonts w:hint="eastAsia"/>
                <w:sz w:val="21"/>
                <w:szCs w:val="21"/>
                <w:lang w:val="zh-CN"/>
              </w:rPr>
            </w:pPr>
            <w:r>
              <w:rPr>
                <w:rFonts w:hint="eastAsia"/>
                <w:sz w:val="21"/>
                <w:szCs w:val="21"/>
                <w:lang w:val="zh-CN"/>
              </w:rPr>
              <w:t>BL-型号</w:t>
            </w:r>
          </w:p>
        </w:tc>
      </w:tr>
      <w:tr w:rsidR="007815EF" w14:paraId="15BD0B63" w14:textId="77777777" w:rsidTr="00230CFF">
        <w:trPr>
          <w:trHeight w:hRule="exact" w:val="340"/>
          <w:jc w:val="center"/>
        </w:trPr>
        <w:tc>
          <w:tcPr>
            <w:tcW w:w="1701" w:type="dxa"/>
            <w:vMerge/>
            <w:vAlign w:val="center"/>
          </w:tcPr>
          <w:p w14:paraId="3C986160" w14:textId="77777777" w:rsidR="007815EF" w:rsidRPr="00E61DE5" w:rsidRDefault="007815EF" w:rsidP="00F60FAF">
            <w:pPr>
              <w:spacing w:line="240" w:lineRule="auto"/>
              <w:ind w:firstLineChars="0" w:firstLine="0"/>
              <w:rPr>
                <w:rFonts w:hint="eastAsia"/>
                <w:sz w:val="21"/>
                <w:szCs w:val="21"/>
                <w:lang w:val="zh-CN"/>
              </w:rPr>
            </w:pPr>
          </w:p>
        </w:tc>
        <w:tc>
          <w:tcPr>
            <w:tcW w:w="4253" w:type="dxa"/>
            <w:vAlign w:val="center"/>
          </w:tcPr>
          <w:p w14:paraId="3CDC7080" w14:textId="35C30D5E" w:rsidR="007815EF" w:rsidRPr="00E61DE5" w:rsidRDefault="00161553" w:rsidP="00F60FAF">
            <w:pPr>
              <w:spacing w:line="240" w:lineRule="auto"/>
              <w:ind w:firstLineChars="0" w:firstLine="0"/>
              <w:rPr>
                <w:rFonts w:hint="eastAsia"/>
                <w:sz w:val="21"/>
                <w:szCs w:val="21"/>
                <w:lang w:val="zh-CN"/>
              </w:rPr>
            </w:pPr>
            <w:r>
              <w:rPr>
                <w:rFonts w:hint="eastAsia"/>
                <w:sz w:val="21"/>
                <w:szCs w:val="21"/>
                <w:lang w:val="zh-CN"/>
              </w:rPr>
              <w:t>LCD</w:t>
            </w:r>
          </w:p>
        </w:tc>
        <w:tc>
          <w:tcPr>
            <w:tcW w:w="709" w:type="dxa"/>
            <w:vAlign w:val="center"/>
          </w:tcPr>
          <w:p w14:paraId="6FD4A30F" w14:textId="6E9123E9" w:rsidR="007815EF" w:rsidRPr="00E61DE5" w:rsidRDefault="00161553" w:rsidP="00F60FAF">
            <w:pPr>
              <w:spacing w:line="240" w:lineRule="auto"/>
              <w:ind w:firstLineChars="0" w:firstLine="0"/>
              <w:rPr>
                <w:rFonts w:hint="eastAsia"/>
                <w:sz w:val="21"/>
                <w:szCs w:val="21"/>
                <w:lang w:val="zh-CN"/>
              </w:rPr>
            </w:pPr>
            <w:r>
              <w:rPr>
                <w:rFonts w:hint="eastAsia"/>
                <w:sz w:val="21"/>
                <w:szCs w:val="21"/>
                <w:lang w:val="zh-CN"/>
              </w:rPr>
              <w:t>LCD</w:t>
            </w:r>
          </w:p>
        </w:tc>
        <w:tc>
          <w:tcPr>
            <w:tcW w:w="2057" w:type="dxa"/>
            <w:vAlign w:val="center"/>
          </w:tcPr>
          <w:p w14:paraId="4B805801" w14:textId="31DED2AF" w:rsidR="007815EF" w:rsidRPr="00E61DE5" w:rsidRDefault="00161553" w:rsidP="00F60FAF">
            <w:pPr>
              <w:spacing w:line="240" w:lineRule="auto"/>
              <w:ind w:firstLineChars="0" w:firstLine="0"/>
              <w:rPr>
                <w:rFonts w:hint="eastAsia"/>
                <w:sz w:val="21"/>
                <w:szCs w:val="21"/>
                <w:lang w:val="zh-CN"/>
              </w:rPr>
            </w:pPr>
            <w:r>
              <w:rPr>
                <w:rFonts w:hint="eastAsia"/>
                <w:sz w:val="21"/>
                <w:szCs w:val="21"/>
                <w:lang w:val="zh-CN"/>
              </w:rPr>
              <w:t>LCD-型号</w:t>
            </w:r>
          </w:p>
        </w:tc>
      </w:tr>
      <w:tr w:rsidR="00D237ED" w14:paraId="24E3101E" w14:textId="77777777" w:rsidTr="00230CFF">
        <w:trPr>
          <w:trHeight w:hRule="exact" w:val="340"/>
          <w:jc w:val="center"/>
        </w:trPr>
        <w:tc>
          <w:tcPr>
            <w:tcW w:w="1701" w:type="dxa"/>
            <w:vMerge w:val="restart"/>
            <w:vAlign w:val="center"/>
          </w:tcPr>
          <w:p w14:paraId="00B1FB40" w14:textId="384DF216" w:rsidR="00D237ED" w:rsidRPr="00E61DE5" w:rsidRDefault="007D4E96" w:rsidP="00F60FAF">
            <w:pPr>
              <w:spacing w:line="240" w:lineRule="auto"/>
              <w:ind w:firstLineChars="0" w:firstLine="0"/>
              <w:rPr>
                <w:rFonts w:hint="eastAsia"/>
                <w:sz w:val="21"/>
                <w:szCs w:val="21"/>
                <w:lang w:val="zh-CN"/>
              </w:rPr>
            </w:pPr>
            <w:r>
              <w:rPr>
                <w:rFonts w:hint="eastAsia"/>
                <w:sz w:val="21"/>
                <w:szCs w:val="21"/>
                <w:lang w:val="zh-CN"/>
              </w:rPr>
              <w:t>OTHER.LIB（其他元件库）</w:t>
            </w:r>
          </w:p>
        </w:tc>
        <w:tc>
          <w:tcPr>
            <w:tcW w:w="4253" w:type="dxa"/>
            <w:vAlign w:val="center"/>
          </w:tcPr>
          <w:p w14:paraId="4700826B" w14:textId="47BCFAB1" w:rsidR="00D237ED" w:rsidRPr="00E61DE5" w:rsidRDefault="007D4E96" w:rsidP="00F60FAF">
            <w:pPr>
              <w:spacing w:line="240" w:lineRule="auto"/>
              <w:ind w:firstLineChars="0" w:firstLine="0"/>
              <w:rPr>
                <w:rFonts w:hint="eastAsia"/>
                <w:sz w:val="21"/>
                <w:szCs w:val="21"/>
                <w:lang w:val="zh-CN"/>
              </w:rPr>
            </w:pPr>
            <w:r>
              <w:rPr>
                <w:rFonts w:hint="eastAsia"/>
                <w:sz w:val="21"/>
                <w:szCs w:val="21"/>
                <w:lang w:val="zh-CN"/>
              </w:rPr>
              <w:t>按键开关</w:t>
            </w:r>
          </w:p>
        </w:tc>
        <w:tc>
          <w:tcPr>
            <w:tcW w:w="709" w:type="dxa"/>
            <w:vAlign w:val="center"/>
          </w:tcPr>
          <w:p w14:paraId="7998173D" w14:textId="36E61A68" w:rsidR="00D237ED" w:rsidRPr="00E61DE5" w:rsidRDefault="00012031" w:rsidP="00F60FAF">
            <w:pPr>
              <w:spacing w:line="240" w:lineRule="auto"/>
              <w:ind w:firstLineChars="0" w:firstLine="0"/>
              <w:rPr>
                <w:rFonts w:hint="eastAsia"/>
                <w:sz w:val="21"/>
                <w:szCs w:val="21"/>
                <w:lang w:val="zh-CN"/>
              </w:rPr>
            </w:pPr>
            <w:r>
              <w:rPr>
                <w:rFonts w:hint="eastAsia"/>
                <w:sz w:val="21"/>
                <w:szCs w:val="21"/>
                <w:lang w:val="zh-CN"/>
              </w:rPr>
              <w:t>SW</w:t>
            </w:r>
          </w:p>
        </w:tc>
        <w:tc>
          <w:tcPr>
            <w:tcW w:w="2057" w:type="dxa"/>
            <w:vAlign w:val="center"/>
          </w:tcPr>
          <w:p w14:paraId="5AC078B1" w14:textId="2F376499" w:rsidR="00D237ED" w:rsidRPr="00E61DE5" w:rsidRDefault="00C803CF" w:rsidP="00F60FAF">
            <w:pPr>
              <w:spacing w:line="240" w:lineRule="auto"/>
              <w:ind w:firstLineChars="0" w:firstLine="0"/>
              <w:rPr>
                <w:rFonts w:hint="eastAsia"/>
                <w:sz w:val="21"/>
                <w:szCs w:val="21"/>
                <w:lang w:val="zh-CN"/>
              </w:rPr>
            </w:pPr>
            <w:r>
              <w:rPr>
                <w:rFonts w:hint="eastAsia"/>
                <w:sz w:val="21"/>
                <w:szCs w:val="21"/>
                <w:lang w:val="zh-CN"/>
              </w:rPr>
              <w:t>SW-型号</w:t>
            </w:r>
          </w:p>
        </w:tc>
      </w:tr>
      <w:tr w:rsidR="00D237ED" w14:paraId="22693C80" w14:textId="77777777" w:rsidTr="00230CFF">
        <w:trPr>
          <w:trHeight w:hRule="exact" w:val="340"/>
          <w:jc w:val="center"/>
        </w:trPr>
        <w:tc>
          <w:tcPr>
            <w:tcW w:w="1701" w:type="dxa"/>
            <w:vMerge/>
            <w:vAlign w:val="center"/>
          </w:tcPr>
          <w:p w14:paraId="10A3574A" w14:textId="77777777" w:rsidR="00D237ED" w:rsidRPr="00E61DE5" w:rsidRDefault="00D237ED" w:rsidP="00F60FAF">
            <w:pPr>
              <w:spacing w:line="240" w:lineRule="auto"/>
              <w:ind w:firstLineChars="0" w:firstLine="0"/>
              <w:rPr>
                <w:rFonts w:hint="eastAsia"/>
                <w:sz w:val="21"/>
                <w:szCs w:val="21"/>
                <w:lang w:val="zh-CN"/>
              </w:rPr>
            </w:pPr>
          </w:p>
        </w:tc>
        <w:tc>
          <w:tcPr>
            <w:tcW w:w="4253" w:type="dxa"/>
            <w:vAlign w:val="center"/>
          </w:tcPr>
          <w:p w14:paraId="65586D86" w14:textId="2822384F" w:rsidR="00D237ED" w:rsidRPr="00E61DE5" w:rsidRDefault="007D4E96" w:rsidP="00F60FAF">
            <w:pPr>
              <w:spacing w:line="240" w:lineRule="auto"/>
              <w:ind w:firstLineChars="0" w:firstLine="0"/>
              <w:rPr>
                <w:rFonts w:hint="eastAsia"/>
                <w:sz w:val="21"/>
                <w:szCs w:val="21"/>
                <w:lang w:val="zh-CN"/>
              </w:rPr>
            </w:pPr>
            <w:r>
              <w:rPr>
                <w:rFonts w:hint="eastAsia"/>
                <w:sz w:val="21"/>
                <w:szCs w:val="21"/>
                <w:lang w:val="zh-CN"/>
              </w:rPr>
              <w:t>触摸按键</w:t>
            </w:r>
          </w:p>
        </w:tc>
        <w:tc>
          <w:tcPr>
            <w:tcW w:w="709" w:type="dxa"/>
            <w:vAlign w:val="center"/>
          </w:tcPr>
          <w:p w14:paraId="0C6E9E00" w14:textId="0B3D4B90" w:rsidR="00D237ED" w:rsidRPr="00E61DE5" w:rsidRDefault="00012031" w:rsidP="00F60FAF">
            <w:pPr>
              <w:spacing w:line="240" w:lineRule="auto"/>
              <w:ind w:firstLineChars="0" w:firstLine="0"/>
              <w:rPr>
                <w:rFonts w:hint="eastAsia"/>
                <w:sz w:val="21"/>
                <w:szCs w:val="21"/>
                <w:lang w:val="zh-CN"/>
              </w:rPr>
            </w:pPr>
            <w:r>
              <w:rPr>
                <w:rFonts w:hint="eastAsia"/>
                <w:sz w:val="21"/>
                <w:szCs w:val="21"/>
                <w:lang w:val="zh-CN"/>
              </w:rPr>
              <w:t>MO</w:t>
            </w:r>
          </w:p>
        </w:tc>
        <w:tc>
          <w:tcPr>
            <w:tcW w:w="2057" w:type="dxa"/>
            <w:vAlign w:val="center"/>
          </w:tcPr>
          <w:p w14:paraId="0AB02432" w14:textId="072A8A58" w:rsidR="00D237ED" w:rsidRPr="00E61DE5" w:rsidRDefault="00C803CF" w:rsidP="00F60FAF">
            <w:pPr>
              <w:spacing w:line="240" w:lineRule="auto"/>
              <w:ind w:firstLineChars="0" w:firstLine="0"/>
              <w:rPr>
                <w:rFonts w:hint="eastAsia"/>
                <w:sz w:val="21"/>
                <w:szCs w:val="21"/>
                <w:lang w:val="zh-CN"/>
              </w:rPr>
            </w:pPr>
            <w:r>
              <w:rPr>
                <w:rFonts w:hint="eastAsia"/>
                <w:sz w:val="21"/>
                <w:szCs w:val="21"/>
                <w:lang w:val="zh-CN"/>
              </w:rPr>
              <w:t>MO</w:t>
            </w:r>
          </w:p>
        </w:tc>
      </w:tr>
      <w:tr w:rsidR="00D237ED" w14:paraId="10DB67EF" w14:textId="77777777" w:rsidTr="00230CFF">
        <w:trPr>
          <w:trHeight w:hRule="exact" w:val="340"/>
          <w:jc w:val="center"/>
        </w:trPr>
        <w:tc>
          <w:tcPr>
            <w:tcW w:w="1701" w:type="dxa"/>
            <w:vMerge/>
            <w:vAlign w:val="center"/>
          </w:tcPr>
          <w:p w14:paraId="5BD5D894" w14:textId="77777777" w:rsidR="00D237ED" w:rsidRPr="00E61DE5" w:rsidRDefault="00D237ED" w:rsidP="00F60FAF">
            <w:pPr>
              <w:spacing w:line="240" w:lineRule="auto"/>
              <w:ind w:firstLineChars="0" w:firstLine="0"/>
              <w:rPr>
                <w:rFonts w:hint="eastAsia"/>
                <w:sz w:val="21"/>
                <w:szCs w:val="21"/>
                <w:lang w:val="zh-CN"/>
              </w:rPr>
            </w:pPr>
          </w:p>
        </w:tc>
        <w:tc>
          <w:tcPr>
            <w:tcW w:w="4253" w:type="dxa"/>
            <w:vAlign w:val="center"/>
          </w:tcPr>
          <w:p w14:paraId="35E29629" w14:textId="0ED199CB" w:rsidR="00D237ED" w:rsidRPr="00E61DE5" w:rsidRDefault="007D4E96" w:rsidP="00F60FAF">
            <w:pPr>
              <w:spacing w:line="240" w:lineRule="auto"/>
              <w:ind w:firstLineChars="0" w:firstLine="0"/>
              <w:rPr>
                <w:rFonts w:hint="eastAsia"/>
                <w:sz w:val="21"/>
                <w:szCs w:val="21"/>
                <w:lang w:val="zh-CN"/>
              </w:rPr>
            </w:pPr>
            <w:r>
              <w:rPr>
                <w:rFonts w:hint="eastAsia"/>
                <w:sz w:val="21"/>
                <w:szCs w:val="21"/>
                <w:lang w:val="zh-CN"/>
              </w:rPr>
              <w:t>晶振</w:t>
            </w:r>
          </w:p>
        </w:tc>
        <w:tc>
          <w:tcPr>
            <w:tcW w:w="709" w:type="dxa"/>
            <w:vAlign w:val="center"/>
          </w:tcPr>
          <w:p w14:paraId="50A77384" w14:textId="49888C7C" w:rsidR="00D237ED" w:rsidRPr="00E61DE5" w:rsidRDefault="00012031" w:rsidP="00F60FAF">
            <w:pPr>
              <w:spacing w:line="240" w:lineRule="auto"/>
              <w:ind w:firstLineChars="0" w:firstLine="0"/>
              <w:rPr>
                <w:rFonts w:hint="eastAsia"/>
                <w:sz w:val="21"/>
                <w:szCs w:val="21"/>
                <w:lang w:val="zh-CN"/>
              </w:rPr>
            </w:pPr>
            <w:r>
              <w:rPr>
                <w:rFonts w:hint="eastAsia"/>
                <w:sz w:val="21"/>
                <w:szCs w:val="21"/>
                <w:lang w:val="zh-CN"/>
              </w:rPr>
              <w:t>Y</w:t>
            </w:r>
          </w:p>
        </w:tc>
        <w:tc>
          <w:tcPr>
            <w:tcW w:w="2057" w:type="dxa"/>
            <w:vAlign w:val="center"/>
          </w:tcPr>
          <w:p w14:paraId="430779E0" w14:textId="425294F9" w:rsidR="00D237ED" w:rsidRPr="00E61DE5" w:rsidRDefault="003676BA" w:rsidP="00F60FAF">
            <w:pPr>
              <w:spacing w:line="240" w:lineRule="auto"/>
              <w:ind w:firstLineChars="0" w:firstLine="0"/>
              <w:rPr>
                <w:rFonts w:hint="eastAsia"/>
                <w:sz w:val="21"/>
                <w:szCs w:val="21"/>
                <w:lang w:val="zh-CN"/>
              </w:rPr>
            </w:pPr>
            <w:r>
              <w:rPr>
                <w:rFonts w:hint="eastAsia"/>
                <w:sz w:val="21"/>
                <w:szCs w:val="21"/>
                <w:lang w:val="zh-CN"/>
              </w:rPr>
              <w:t>Y-型号</w:t>
            </w:r>
          </w:p>
        </w:tc>
      </w:tr>
      <w:tr w:rsidR="00D237ED" w14:paraId="1A0F6EB3" w14:textId="77777777" w:rsidTr="00230CFF">
        <w:trPr>
          <w:trHeight w:hRule="exact" w:val="340"/>
          <w:jc w:val="center"/>
        </w:trPr>
        <w:tc>
          <w:tcPr>
            <w:tcW w:w="1701" w:type="dxa"/>
            <w:vMerge/>
            <w:vAlign w:val="center"/>
          </w:tcPr>
          <w:p w14:paraId="0D14941A" w14:textId="77777777" w:rsidR="00D237ED" w:rsidRPr="00E61DE5" w:rsidRDefault="00D237ED" w:rsidP="00F60FAF">
            <w:pPr>
              <w:spacing w:line="240" w:lineRule="auto"/>
              <w:ind w:firstLineChars="0" w:firstLine="0"/>
              <w:rPr>
                <w:rFonts w:hint="eastAsia"/>
                <w:sz w:val="21"/>
                <w:szCs w:val="21"/>
                <w:lang w:val="zh-CN"/>
              </w:rPr>
            </w:pPr>
          </w:p>
        </w:tc>
        <w:tc>
          <w:tcPr>
            <w:tcW w:w="4253" w:type="dxa"/>
            <w:vAlign w:val="center"/>
          </w:tcPr>
          <w:p w14:paraId="69826F93" w14:textId="61FFF42A" w:rsidR="00D237ED" w:rsidRPr="00E61DE5" w:rsidRDefault="007D4E96" w:rsidP="00F60FAF">
            <w:pPr>
              <w:spacing w:line="240" w:lineRule="auto"/>
              <w:ind w:firstLineChars="0" w:firstLine="0"/>
              <w:rPr>
                <w:rFonts w:hint="eastAsia"/>
                <w:sz w:val="21"/>
                <w:szCs w:val="21"/>
                <w:lang w:val="zh-CN"/>
              </w:rPr>
            </w:pPr>
            <w:r>
              <w:rPr>
                <w:rFonts w:hint="eastAsia"/>
                <w:sz w:val="21"/>
                <w:szCs w:val="21"/>
                <w:lang w:val="zh-CN"/>
              </w:rPr>
              <w:t>保险管</w:t>
            </w:r>
          </w:p>
        </w:tc>
        <w:tc>
          <w:tcPr>
            <w:tcW w:w="709" w:type="dxa"/>
            <w:vAlign w:val="center"/>
          </w:tcPr>
          <w:p w14:paraId="4BFF5B34" w14:textId="16823B3B" w:rsidR="00D237ED" w:rsidRPr="00E61DE5" w:rsidRDefault="00012031" w:rsidP="00F60FAF">
            <w:pPr>
              <w:spacing w:line="240" w:lineRule="auto"/>
              <w:ind w:firstLineChars="0" w:firstLine="0"/>
              <w:rPr>
                <w:rFonts w:hint="eastAsia"/>
                <w:sz w:val="21"/>
                <w:szCs w:val="21"/>
                <w:lang w:val="zh-CN"/>
              </w:rPr>
            </w:pPr>
            <w:r>
              <w:rPr>
                <w:rFonts w:hint="eastAsia"/>
                <w:sz w:val="21"/>
                <w:szCs w:val="21"/>
                <w:lang w:val="zh-CN"/>
              </w:rPr>
              <w:t>F</w:t>
            </w:r>
          </w:p>
        </w:tc>
        <w:tc>
          <w:tcPr>
            <w:tcW w:w="2057" w:type="dxa"/>
            <w:vAlign w:val="center"/>
          </w:tcPr>
          <w:p w14:paraId="1E5ABCF3" w14:textId="3EE5B1F6" w:rsidR="00D237ED" w:rsidRPr="00E61DE5" w:rsidRDefault="003676BA" w:rsidP="00F60FAF">
            <w:pPr>
              <w:spacing w:line="240" w:lineRule="auto"/>
              <w:ind w:firstLineChars="0" w:firstLine="0"/>
              <w:rPr>
                <w:rFonts w:hint="eastAsia"/>
                <w:sz w:val="21"/>
                <w:szCs w:val="21"/>
                <w:lang w:val="zh-CN"/>
              </w:rPr>
            </w:pPr>
            <w:r>
              <w:rPr>
                <w:rFonts w:hint="eastAsia"/>
                <w:sz w:val="21"/>
                <w:szCs w:val="21"/>
                <w:lang w:val="zh-CN"/>
              </w:rPr>
              <w:t>FUSE</w:t>
            </w:r>
          </w:p>
        </w:tc>
      </w:tr>
      <w:tr w:rsidR="00D237ED" w14:paraId="3EC60C3D" w14:textId="77777777" w:rsidTr="00230CFF">
        <w:trPr>
          <w:trHeight w:hRule="exact" w:val="340"/>
          <w:jc w:val="center"/>
        </w:trPr>
        <w:tc>
          <w:tcPr>
            <w:tcW w:w="1701" w:type="dxa"/>
            <w:vMerge/>
            <w:vAlign w:val="center"/>
          </w:tcPr>
          <w:p w14:paraId="11570473" w14:textId="77777777" w:rsidR="00D237ED" w:rsidRPr="00E61DE5" w:rsidRDefault="00D237ED" w:rsidP="00F60FAF">
            <w:pPr>
              <w:spacing w:line="240" w:lineRule="auto"/>
              <w:ind w:firstLineChars="0" w:firstLine="0"/>
              <w:rPr>
                <w:rFonts w:hint="eastAsia"/>
                <w:sz w:val="21"/>
                <w:szCs w:val="21"/>
                <w:lang w:val="zh-CN"/>
              </w:rPr>
            </w:pPr>
          </w:p>
        </w:tc>
        <w:tc>
          <w:tcPr>
            <w:tcW w:w="4253" w:type="dxa"/>
            <w:vAlign w:val="center"/>
          </w:tcPr>
          <w:p w14:paraId="52527815" w14:textId="2A8B1F86" w:rsidR="00D237ED" w:rsidRPr="00E61DE5" w:rsidRDefault="007D4E96" w:rsidP="00F60FAF">
            <w:pPr>
              <w:spacing w:line="240" w:lineRule="auto"/>
              <w:ind w:firstLineChars="0" w:firstLine="0"/>
              <w:rPr>
                <w:rFonts w:hint="eastAsia"/>
                <w:sz w:val="21"/>
                <w:szCs w:val="21"/>
                <w:lang w:val="zh-CN"/>
              </w:rPr>
            </w:pPr>
            <w:r>
              <w:rPr>
                <w:rFonts w:hint="eastAsia"/>
                <w:sz w:val="21"/>
                <w:szCs w:val="21"/>
                <w:lang w:val="zh-CN"/>
              </w:rPr>
              <w:t>蜂鸣器</w:t>
            </w:r>
          </w:p>
        </w:tc>
        <w:tc>
          <w:tcPr>
            <w:tcW w:w="709" w:type="dxa"/>
            <w:vAlign w:val="center"/>
          </w:tcPr>
          <w:p w14:paraId="40D5A255" w14:textId="7A4B7CF4" w:rsidR="00D237ED" w:rsidRPr="00E61DE5" w:rsidRDefault="00012031" w:rsidP="00F60FAF">
            <w:pPr>
              <w:spacing w:line="240" w:lineRule="auto"/>
              <w:ind w:firstLineChars="0" w:firstLine="0"/>
              <w:rPr>
                <w:rFonts w:hint="eastAsia"/>
                <w:sz w:val="21"/>
                <w:szCs w:val="21"/>
                <w:lang w:val="zh-CN"/>
              </w:rPr>
            </w:pPr>
            <w:r>
              <w:rPr>
                <w:rFonts w:hint="eastAsia"/>
                <w:sz w:val="21"/>
                <w:szCs w:val="21"/>
                <w:lang w:val="zh-CN"/>
              </w:rPr>
              <w:t>BZ</w:t>
            </w:r>
          </w:p>
        </w:tc>
        <w:tc>
          <w:tcPr>
            <w:tcW w:w="2057" w:type="dxa"/>
            <w:vAlign w:val="center"/>
          </w:tcPr>
          <w:p w14:paraId="5EC17583" w14:textId="1E460AF9" w:rsidR="00D237ED" w:rsidRPr="00E61DE5" w:rsidRDefault="003676BA" w:rsidP="00F60FAF">
            <w:pPr>
              <w:spacing w:line="240" w:lineRule="auto"/>
              <w:ind w:firstLineChars="0" w:firstLine="0"/>
              <w:rPr>
                <w:rFonts w:hint="eastAsia"/>
                <w:sz w:val="21"/>
                <w:szCs w:val="21"/>
                <w:lang w:val="zh-CN"/>
              </w:rPr>
            </w:pPr>
            <w:r>
              <w:rPr>
                <w:rFonts w:hint="eastAsia"/>
                <w:sz w:val="21"/>
                <w:szCs w:val="21"/>
                <w:lang w:val="zh-CN"/>
              </w:rPr>
              <w:t>BUZ</w:t>
            </w:r>
          </w:p>
        </w:tc>
      </w:tr>
      <w:tr w:rsidR="00D237ED" w14:paraId="17685C68" w14:textId="77777777" w:rsidTr="00230CFF">
        <w:trPr>
          <w:trHeight w:hRule="exact" w:val="340"/>
          <w:jc w:val="center"/>
        </w:trPr>
        <w:tc>
          <w:tcPr>
            <w:tcW w:w="1701" w:type="dxa"/>
            <w:vMerge/>
            <w:vAlign w:val="center"/>
          </w:tcPr>
          <w:p w14:paraId="22BC0D9C" w14:textId="77777777" w:rsidR="00D237ED" w:rsidRPr="00E61DE5" w:rsidRDefault="00D237ED" w:rsidP="00F60FAF">
            <w:pPr>
              <w:spacing w:line="240" w:lineRule="auto"/>
              <w:ind w:firstLineChars="0" w:firstLine="0"/>
              <w:rPr>
                <w:rFonts w:hint="eastAsia"/>
                <w:sz w:val="21"/>
                <w:szCs w:val="21"/>
                <w:lang w:val="zh-CN"/>
              </w:rPr>
            </w:pPr>
          </w:p>
        </w:tc>
        <w:tc>
          <w:tcPr>
            <w:tcW w:w="4253" w:type="dxa"/>
            <w:vAlign w:val="center"/>
          </w:tcPr>
          <w:p w14:paraId="2362E474" w14:textId="386FE0E7" w:rsidR="00D237ED" w:rsidRPr="00E61DE5" w:rsidRDefault="007D4E96" w:rsidP="00F60FAF">
            <w:pPr>
              <w:spacing w:line="240" w:lineRule="auto"/>
              <w:ind w:firstLineChars="0" w:firstLine="0"/>
              <w:rPr>
                <w:rFonts w:hint="eastAsia"/>
                <w:sz w:val="21"/>
                <w:szCs w:val="21"/>
                <w:lang w:val="zh-CN"/>
              </w:rPr>
            </w:pPr>
            <w:r>
              <w:rPr>
                <w:rFonts w:hint="eastAsia"/>
                <w:sz w:val="21"/>
                <w:szCs w:val="21"/>
                <w:lang w:val="zh-CN"/>
              </w:rPr>
              <w:t>继电器</w:t>
            </w:r>
          </w:p>
        </w:tc>
        <w:tc>
          <w:tcPr>
            <w:tcW w:w="709" w:type="dxa"/>
            <w:vAlign w:val="center"/>
          </w:tcPr>
          <w:p w14:paraId="23E2F442" w14:textId="3D058FA8" w:rsidR="00D237ED" w:rsidRPr="00E61DE5" w:rsidRDefault="00012031" w:rsidP="00F60FAF">
            <w:pPr>
              <w:spacing w:line="240" w:lineRule="auto"/>
              <w:ind w:firstLineChars="0" w:firstLine="0"/>
              <w:rPr>
                <w:rFonts w:hint="eastAsia"/>
                <w:sz w:val="21"/>
                <w:szCs w:val="21"/>
                <w:lang w:val="zh-CN"/>
              </w:rPr>
            </w:pPr>
            <w:r>
              <w:rPr>
                <w:rFonts w:hint="eastAsia"/>
                <w:sz w:val="21"/>
                <w:szCs w:val="21"/>
                <w:lang w:val="zh-CN"/>
              </w:rPr>
              <w:t>K</w:t>
            </w:r>
          </w:p>
        </w:tc>
        <w:tc>
          <w:tcPr>
            <w:tcW w:w="2057" w:type="dxa"/>
            <w:vAlign w:val="center"/>
          </w:tcPr>
          <w:p w14:paraId="54C151B4" w14:textId="4EC512CD" w:rsidR="00D237ED" w:rsidRPr="00E61DE5" w:rsidRDefault="003676BA" w:rsidP="00F60FAF">
            <w:pPr>
              <w:spacing w:line="240" w:lineRule="auto"/>
              <w:ind w:firstLineChars="0" w:firstLine="0"/>
              <w:rPr>
                <w:rFonts w:hint="eastAsia"/>
                <w:sz w:val="21"/>
                <w:szCs w:val="21"/>
                <w:lang w:val="zh-CN"/>
              </w:rPr>
            </w:pPr>
            <w:r>
              <w:rPr>
                <w:rFonts w:hint="eastAsia"/>
                <w:sz w:val="21"/>
                <w:szCs w:val="21"/>
                <w:lang w:val="zh-CN"/>
              </w:rPr>
              <w:t>K</w:t>
            </w:r>
          </w:p>
        </w:tc>
      </w:tr>
      <w:tr w:rsidR="00D237ED" w14:paraId="0F3608A4" w14:textId="77777777" w:rsidTr="00230CFF">
        <w:trPr>
          <w:trHeight w:hRule="exact" w:val="340"/>
          <w:jc w:val="center"/>
        </w:trPr>
        <w:tc>
          <w:tcPr>
            <w:tcW w:w="1701" w:type="dxa"/>
            <w:vMerge/>
            <w:vAlign w:val="center"/>
          </w:tcPr>
          <w:p w14:paraId="438EB516" w14:textId="77777777" w:rsidR="00D237ED" w:rsidRPr="00E61DE5" w:rsidRDefault="00D237ED" w:rsidP="00F60FAF">
            <w:pPr>
              <w:spacing w:line="240" w:lineRule="auto"/>
              <w:ind w:firstLineChars="0" w:firstLine="0"/>
              <w:rPr>
                <w:rFonts w:hint="eastAsia"/>
                <w:sz w:val="21"/>
                <w:szCs w:val="21"/>
                <w:lang w:val="zh-CN"/>
              </w:rPr>
            </w:pPr>
          </w:p>
        </w:tc>
        <w:tc>
          <w:tcPr>
            <w:tcW w:w="4253" w:type="dxa"/>
            <w:vAlign w:val="center"/>
          </w:tcPr>
          <w:p w14:paraId="54C5F3B8" w14:textId="7CD38723" w:rsidR="00D237ED" w:rsidRPr="00E61DE5" w:rsidRDefault="007D4E96" w:rsidP="00F60FAF">
            <w:pPr>
              <w:spacing w:line="240" w:lineRule="auto"/>
              <w:ind w:firstLineChars="0" w:firstLine="0"/>
              <w:rPr>
                <w:rFonts w:hint="eastAsia"/>
                <w:sz w:val="21"/>
                <w:szCs w:val="21"/>
                <w:lang w:val="zh-CN"/>
              </w:rPr>
            </w:pPr>
            <w:r>
              <w:rPr>
                <w:rFonts w:hint="eastAsia"/>
                <w:sz w:val="21"/>
                <w:szCs w:val="21"/>
                <w:lang w:val="zh-CN"/>
              </w:rPr>
              <w:t>电池</w:t>
            </w:r>
          </w:p>
        </w:tc>
        <w:tc>
          <w:tcPr>
            <w:tcW w:w="709" w:type="dxa"/>
            <w:vAlign w:val="center"/>
          </w:tcPr>
          <w:p w14:paraId="4923B4CE" w14:textId="79A95205" w:rsidR="00D237ED" w:rsidRPr="00E61DE5" w:rsidRDefault="00012031" w:rsidP="00F60FAF">
            <w:pPr>
              <w:spacing w:line="240" w:lineRule="auto"/>
              <w:ind w:firstLineChars="0" w:firstLine="0"/>
              <w:rPr>
                <w:rFonts w:hint="eastAsia"/>
                <w:sz w:val="21"/>
                <w:szCs w:val="21"/>
                <w:lang w:val="zh-CN"/>
              </w:rPr>
            </w:pPr>
            <w:r>
              <w:rPr>
                <w:rFonts w:hint="eastAsia"/>
                <w:sz w:val="21"/>
                <w:szCs w:val="21"/>
                <w:lang w:val="zh-CN"/>
              </w:rPr>
              <w:t>BAT</w:t>
            </w:r>
          </w:p>
        </w:tc>
        <w:tc>
          <w:tcPr>
            <w:tcW w:w="2057" w:type="dxa"/>
            <w:vAlign w:val="center"/>
          </w:tcPr>
          <w:p w14:paraId="79DC304E" w14:textId="16CCEDA2" w:rsidR="00D237ED" w:rsidRPr="00E61DE5" w:rsidRDefault="003676BA" w:rsidP="00F60FAF">
            <w:pPr>
              <w:spacing w:line="240" w:lineRule="auto"/>
              <w:ind w:firstLineChars="0" w:firstLine="0"/>
              <w:rPr>
                <w:rFonts w:hint="eastAsia"/>
                <w:sz w:val="21"/>
                <w:szCs w:val="21"/>
                <w:lang w:val="zh-CN"/>
              </w:rPr>
            </w:pPr>
            <w:r>
              <w:rPr>
                <w:rFonts w:hint="eastAsia"/>
                <w:sz w:val="21"/>
                <w:szCs w:val="21"/>
                <w:lang w:val="zh-CN"/>
              </w:rPr>
              <w:t>BAT</w:t>
            </w:r>
          </w:p>
        </w:tc>
      </w:tr>
      <w:tr w:rsidR="00D237ED" w14:paraId="3FCADFD9" w14:textId="77777777" w:rsidTr="00230CFF">
        <w:trPr>
          <w:trHeight w:hRule="exact" w:val="340"/>
          <w:jc w:val="center"/>
        </w:trPr>
        <w:tc>
          <w:tcPr>
            <w:tcW w:w="1701" w:type="dxa"/>
            <w:vMerge/>
            <w:vAlign w:val="center"/>
          </w:tcPr>
          <w:p w14:paraId="112ED533" w14:textId="77777777" w:rsidR="00D237ED" w:rsidRPr="00E61DE5" w:rsidRDefault="00D237ED" w:rsidP="00F60FAF">
            <w:pPr>
              <w:spacing w:line="240" w:lineRule="auto"/>
              <w:ind w:firstLineChars="0" w:firstLine="0"/>
              <w:rPr>
                <w:rFonts w:hint="eastAsia"/>
                <w:sz w:val="21"/>
                <w:szCs w:val="21"/>
                <w:lang w:val="zh-CN"/>
              </w:rPr>
            </w:pPr>
          </w:p>
        </w:tc>
        <w:tc>
          <w:tcPr>
            <w:tcW w:w="4253" w:type="dxa"/>
            <w:vAlign w:val="center"/>
          </w:tcPr>
          <w:p w14:paraId="4CB5ACDD" w14:textId="11FC9756" w:rsidR="00D237ED" w:rsidRPr="00E61DE5" w:rsidRDefault="007D4E96" w:rsidP="00F60FAF">
            <w:pPr>
              <w:spacing w:line="240" w:lineRule="auto"/>
              <w:ind w:firstLineChars="0" w:firstLine="0"/>
              <w:rPr>
                <w:rFonts w:hint="eastAsia"/>
                <w:sz w:val="21"/>
                <w:szCs w:val="21"/>
                <w:lang w:val="zh-CN"/>
              </w:rPr>
            </w:pPr>
            <w:r>
              <w:rPr>
                <w:rFonts w:hint="eastAsia"/>
                <w:sz w:val="21"/>
                <w:szCs w:val="21"/>
                <w:lang w:val="zh-CN"/>
              </w:rPr>
              <w:t>模块</w:t>
            </w:r>
          </w:p>
        </w:tc>
        <w:tc>
          <w:tcPr>
            <w:tcW w:w="709" w:type="dxa"/>
            <w:vAlign w:val="center"/>
          </w:tcPr>
          <w:p w14:paraId="70B581FC" w14:textId="77777777" w:rsidR="00D237ED" w:rsidRPr="00E61DE5" w:rsidRDefault="00D237ED" w:rsidP="00F60FAF">
            <w:pPr>
              <w:spacing w:line="240" w:lineRule="auto"/>
              <w:ind w:firstLineChars="0" w:firstLine="0"/>
              <w:rPr>
                <w:rFonts w:hint="eastAsia"/>
                <w:sz w:val="21"/>
                <w:szCs w:val="21"/>
                <w:lang w:val="zh-CN"/>
              </w:rPr>
            </w:pPr>
          </w:p>
        </w:tc>
        <w:tc>
          <w:tcPr>
            <w:tcW w:w="2057" w:type="dxa"/>
            <w:vAlign w:val="center"/>
          </w:tcPr>
          <w:p w14:paraId="7E48895E" w14:textId="45532BAD" w:rsidR="00D237ED" w:rsidRPr="00E61DE5" w:rsidRDefault="003676BA" w:rsidP="00F60FAF">
            <w:pPr>
              <w:spacing w:line="240" w:lineRule="auto"/>
              <w:ind w:firstLineChars="0" w:firstLine="0"/>
              <w:rPr>
                <w:rFonts w:hint="eastAsia"/>
                <w:sz w:val="21"/>
                <w:szCs w:val="21"/>
                <w:lang w:val="zh-CN"/>
              </w:rPr>
            </w:pPr>
            <w:r>
              <w:rPr>
                <w:rFonts w:hint="eastAsia"/>
                <w:sz w:val="21"/>
                <w:szCs w:val="21"/>
                <w:lang w:val="zh-CN"/>
              </w:rPr>
              <w:t>简称-型号</w:t>
            </w:r>
          </w:p>
        </w:tc>
      </w:tr>
    </w:tbl>
    <w:p w14:paraId="2C6A520E" w14:textId="53EB4EBD" w:rsidR="00890735" w:rsidRDefault="00604FF0" w:rsidP="00161311">
      <w:pPr>
        <w:pStyle w:val="5"/>
        <w:ind w:firstLine="480"/>
        <w:rPr>
          <w:rFonts w:hint="eastAsia"/>
          <w:lang w:val="zh-CN"/>
        </w:rPr>
      </w:pPr>
      <w:r>
        <w:rPr>
          <w:rFonts w:hint="eastAsia"/>
          <w:lang w:val="zh-CN"/>
        </w:rPr>
        <w:t>2 原理图中元件值标注规则</w:t>
      </w:r>
    </w:p>
    <w:p w14:paraId="4C8EB99E" w14:textId="04E2D6CE" w:rsidR="00604FF0" w:rsidRDefault="00604FF0" w:rsidP="00604FF0">
      <w:pPr>
        <w:ind w:firstLine="480"/>
        <w:rPr>
          <w:rFonts w:hint="eastAsia"/>
          <w:lang w:val="zh-CN"/>
        </w:rPr>
      </w:pPr>
      <w:r>
        <w:rPr>
          <w:rFonts w:hint="eastAsia"/>
          <w:lang w:val="zh-CN"/>
        </w:rPr>
        <w:t>原理图中元件值标注规则如表2-2所示。</w:t>
      </w:r>
    </w:p>
    <w:p w14:paraId="3097F9C1" w14:textId="34A5382A" w:rsidR="00385EE5" w:rsidRPr="00E61DE5" w:rsidRDefault="00385EE5" w:rsidP="00385EE5">
      <w:pPr>
        <w:ind w:firstLineChars="0" w:firstLine="0"/>
        <w:jc w:val="center"/>
        <w:rPr>
          <w:rFonts w:hint="eastAsia"/>
          <w:b/>
          <w:bCs/>
        </w:rPr>
      </w:pPr>
      <w:r w:rsidRPr="00E61DE5">
        <w:rPr>
          <w:rFonts w:ascii="楷体" w:eastAsia="楷体" w:hAnsi="楷体" w:hint="eastAsia"/>
          <w:b/>
          <w:bCs/>
          <w:sz w:val="21"/>
          <w:szCs w:val="21"/>
        </w:rPr>
        <w:t>表2-</w:t>
      </w:r>
      <w:r>
        <w:rPr>
          <w:rFonts w:ascii="楷体" w:eastAsia="楷体" w:hAnsi="楷体" w:hint="eastAsia"/>
          <w:b/>
          <w:bCs/>
          <w:sz w:val="21"/>
          <w:szCs w:val="21"/>
        </w:rPr>
        <w:t>2</w:t>
      </w:r>
      <w:r w:rsidRPr="00E61DE5">
        <w:rPr>
          <w:rFonts w:ascii="楷体" w:eastAsia="楷体" w:hAnsi="楷体" w:hint="eastAsia"/>
          <w:b/>
          <w:bCs/>
          <w:sz w:val="21"/>
          <w:szCs w:val="21"/>
        </w:rPr>
        <w:t xml:space="preserve"> 原理图</w:t>
      </w:r>
      <w:r>
        <w:rPr>
          <w:rFonts w:ascii="楷体" w:eastAsia="楷体" w:hAnsi="楷体" w:hint="eastAsia"/>
          <w:b/>
          <w:bCs/>
          <w:sz w:val="21"/>
          <w:szCs w:val="21"/>
        </w:rPr>
        <w:t>中元件值标注规则</w:t>
      </w:r>
    </w:p>
    <w:tbl>
      <w:tblPr>
        <w:tblStyle w:val="af2"/>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60"/>
        <w:gridCol w:w="2126"/>
        <w:gridCol w:w="5034"/>
      </w:tblGrid>
      <w:tr w:rsidR="005F3AD7" w14:paraId="04081F5F" w14:textId="77777777" w:rsidTr="00206C16">
        <w:trPr>
          <w:trHeight w:hRule="exact" w:val="397"/>
          <w:tblHeader/>
          <w:jc w:val="center"/>
        </w:trPr>
        <w:tc>
          <w:tcPr>
            <w:tcW w:w="1560" w:type="dxa"/>
            <w:vAlign w:val="center"/>
          </w:tcPr>
          <w:p w14:paraId="312A6203" w14:textId="2CCA5579" w:rsidR="005F3AD7" w:rsidRPr="005F3AD7" w:rsidRDefault="005F3AD7" w:rsidP="006E0B4C">
            <w:pPr>
              <w:spacing w:line="240" w:lineRule="auto"/>
              <w:ind w:firstLineChars="0" w:firstLine="0"/>
              <w:jc w:val="center"/>
              <w:rPr>
                <w:rFonts w:hint="eastAsia"/>
                <w:b/>
                <w:bCs/>
                <w:sz w:val="21"/>
                <w:szCs w:val="21"/>
                <w:lang w:val="zh-CN"/>
              </w:rPr>
            </w:pPr>
            <w:r>
              <w:rPr>
                <w:rFonts w:hint="eastAsia"/>
                <w:b/>
                <w:bCs/>
                <w:sz w:val="21"/>
                <w:szCs w:val="21"/>
                <w:lang w:val="zh-CN"/>
              </w:rPr>
              <w:t>元  件</w:t>
            </w:r>
          </w:p>
        </w:tc>
        <w:tc>
          <w:tcPr>
            <w:tcW w:w="7160" w:type="dxa"/>
            <w:gridSpan w:val="2"/>
            <w:vAlign w:val="center"/>
          </w:tcPr>
          <w:p w14:paraId="6B6104F5" w14:textId="452379B6" w:rsidR="005F3AD7" w:rsidRPr="005F3AD7" w:rsidRDefault="005F3AD7" w:rsidP="006E0B4C">
            <w:pPr>
              <w:spacing w:line="240" w:lineRule="auto"/>
              <w:ind w:firstLineChars="0" w:firstLine="0"/>
              <w:jc w:val="center"/>
              <w:rPr>
                <w:rFonts w:hint="eastAsia"/>
                <w:b/>
                <w:bCs/>
                <w:sz w:val="21"/>
                <w:szCs w:val="21"/>
                <w:lang w:val="zh-CN"/>
              </w:rPr>
            </w:pPr>
            <w:r>
              <w:rPr>
                <w:rFonts w:hint="eastAsia"/>
                <w:b/>
                <w:bCs/>
                <w:sz w:val="21"/>
                <w:szCs w:val="21"/>
                <w:lang w:val="zh-CN"/>
              </w:rPr>
              <w:t>标 注 规 则</w:t>
            </w:r>
          </w:p>
        </w:tc>
      </w:tr>
      <w:tr w:rsidR="00385EE5" w14:paraId="19894BDF" w14:textId="77777777" w:rsidTr="00206C16">
        <w:trPr>
          <w:trHeight w:hRule="exact" w:val="759"/>
          <w:jc w:val="center"/>
        </w:trPr>
        <w:tc>
          <w:tcPr>
            <w:tcW w:w="1560" w:type="dxa"/>
            <w:vMerge w:val="restart"/>
            <w:vAlign w:val="center"/>
          </w:tcPr>
          <w:p w14:paraId="46A8366F" w14:textId="4C26EF6F" w:rsidR="00385EE5" w:rsidRPr="005F3AD7" w:rsidRDefault="00385EE5" w:rsidP="001C564C">
            <w:pPr>
              <w:spacing w:line="240" w:lineRule="auto"/>
              <w:ind w:firstLineChars="0" w:firstLine="0"/>
              <w:rPr>
                <w:rFonts w:hint="eastAsia"/>
                <w:sz w:val="21"/>
                <w:szCs w:val="21"/>
                <w:lang w:val="zh-CN"/>
              </w:rPr>
            </w:pPr>
            <w:r>
              <w:rPr>
                <w:rFonts w:hint="eastAsia"/>
                <w:sz w:val="21"/>
                <w:szCs w:val="21"/>
                <w:lang w:val="zh-CN"/>
              </w:rPr>
              <w:t>电阻</w:t>
            </w:r>
          </w:p>
        </w:tc>
        <w:tc>
          <w:tcPr>
            <w:tcW w:w="2126" w:type="dxa"/>
            <w:vAlign w:val="center"/>
          </w:tcPr>
          <w:p w14:paraId="3E3D1FA2" w14:textId="6F2288A3" w:rsidR="00385EE5" w:rsidRPr="005F3AD7" w:rsidRDefault="001E2530" w:rsidP="006E0B4C">
            <w:pPr>
              <w:spacing w:line="240" w:lineRule="auto"/>
              <w:ind w:firstLineChars="0" w:firstLine="0"/>
              <w:rPr>
                <w:rFonts w:hint="eastAsia"/>
                <w:sz w:val="21"/>
                <w:szCs w:val="21"/>
                <w:lang w:val="zh-CN"/>
              </w:rPr>
            </w:pPr>
            <w:r>
              <w:rPr>
                <w:rFonts w:hint="eastAsia"/>
                <w:sz w:val="21"/>
                <w:szCs w:val="21"/>
                <w:lang w:val="zh-CN"/>
              </w:rPr>
              <w:t>≤1Ω</w:t>
            </w:r>
          </w:p>
        </w:tc>
        <w:tc>
          <w:tcPr>
            <w:tcW w:w="5034" w:type="dxa"/>
            <w:vAlign w:val="center"/>
          </w:tcPr>
          <w:p w14:paraId="49F3657D" w14:textId="6E746511" w:rsidR="00385EE5" w:rsidRPr="005F3AD7" w:rsidRDefault="006E0B4C" w:rsidP="006E0B4C">
            <w:pPr>
              <w:spacing w:line="240" w:lineRule="auto"/>
              <w:ind w:firstLineChars="0" w:firstLine="0"/>
              <w:rPr>
                <w:rFonts w:hint="eastAsia"/>
                <w:sz w:val="21"/>
                <w:szCs w:val="21"/>
                <w:lang w:val="zh-CN"/>
              </w:rPr>
            </w:pPr>
            <w:r w:rsidRPr="006E0B4C">
              <w:rPr>
                <w:rFonts w:hint="eastAsia"/>
                <w:sz w:val="21"/>
                <w:szCs w:val="21"/>
                <w:lang w:val="zh-CN"/>
              </w:rPr>
              <w:t>以小数表示</w:t>
            </w:r>
            <w:r w:rsidRPr="006E0B4C">
              <w:rPr>
                <w:sz w:val="21"/>
                <w:szCs w:val="21"/>
                <w:lang w:val="zh-CN"/>
              </w:rPr>
              <w:t>,而不以毫欧表示,可表示为0RXX</w:t>
            </w:r>
            <w:r>
              <w:rPr>
                <w:rFonts w:hint="eastAsia"/>
                <w:sz w:val="21"/>
                <w:szCs w:val="21"/>
                <w:lang w:val="zh-CN"/>
              </w:rPr>
              <w:t>，</w:t>
            </w:r>
            <w:r w:rsidRPr="006E0B4C">
              <w:rPr>
                <w:sz w:val="21"/>
                <w:szCs w:val="21"/>
                <w:lang w:val="zh-CN"/>
              </w:rPr>
              <w:t>如OR47</w:t>
            </w:r>
            <w:r w:rsidR="004C741B">
              <w:rPr>
                <w:rFonts w:hint="eastAsia"/>
                <w:sz w:val="21"/>
                <w:szCs w:val="21"/>
                <w:lang w:val="zh-CN"/>
              </w:rPr>
              <w:t>（0.47Ω）</w:t>
            </w:r>
            <w:r>
              <w:rPr>
                <w:rFonts w:hint="eastAsia"/>
                <w:sz w:val="21"/>
                <w:szCs w:val="21"/>
                <w:lang w:val="zh-CN"/>
              </w:rPr>
              <w:t>、</w:t>
            </w:r>
            <w:r w:rsidRPr="006E0B4C">
              <w:rPr>
                <w:sz w:val="21"/>
                <w:szCs w:val="21"/>
                <w:lang w:val="zh-CN"/>
              </w:rPr>
              <w:t>0R033</w:t>
            </w:r>
            <w:r w:rsidR="004C741B">
              <w:rPr>
                <w:rFonts w:hint="eastAsia"/>
                <w:sz w:val="21"/>
                <w:szCs w:val="21"/>
                <w:lang w:val="zh-CN"/>
              </w:rPr>
              <w:t>（0.033Ω）</w:t>
            </w:r>
          </w:p>
        </w:tc>
      </w:tr>
      <w:tr w:rsidR="00385EE5" w14:paraId="0DC981A0" w14:textId="77777777" w:rsidTr="00206C16">
        <w:trPr>
          <w:trHeight w:hRule="exact" w:val="340"/>
          <w:jc w:val="center"/>
        </w:trPr>
        <w:tc>
          <w:tcPr>
            <w:tcW w:w="1560" w:type="dxa"/>
            <w:vMerge/>
            <w:vAlign w:val="center"/>
          </w:tcPr>
          <w:p w14:paraId="43306D39" w14:textId="77777777" w:rsidR="00385EE5" w:rsidRPr="005F3AD7" w:rsidRDefault="00385EE5" w:rsidP="006E0B4C">
            <w:pPr>
              <w:spacing w:line="240" w:lineRule="auto"/>
              <w:ind w:firstLineChars="0" w:firstLine="0"/>
              <w:rPr>
                <w:rFonts w:hint="eastAsia"/>
                <w:sz w:val="21"/>
                <w:szCs w:val="21"/>
                <w:lang w:val="zh-CN"/>
              </w:rPr>
            </w:pPr>
          </w:p>
        </w:tc>
        <w:tc>
          <w:tcPr>
            <w:tcW w:w="2126" w:type="dxa"/>
            <w:vAlign w:val="center"/>
          </w:tcPr>
          <w:p w14:paraId="33DAFAED" w14:textId="4B53D17A" w:rsidR="00385EE5" w:rsidRPr="005F3AD7" w:rsidRDefault="001E2530" w:rsidP="006E0B4C">
            <w:pPr>
              <w:spacing w:line="240" w:lineRule="auto"/>
              <w:ind w:firstLineChars="0" w:firstLine="0"/>
              <w:rPr>
                <w:rFonts w:hint="eastAsia"/>
                <w:sz w:val="21"/>
                <w:szCs w:val="21"/>
                <w:lang w:val="zh-CN"/>
              </w:rPr>
            </w:pPr>
            <w:r>
              <w:rPr>
                <w:rFonts w:hint="eastAsia"/>
                <w:sz w:val="21"/>
                <w:szCs w:val="21"/>
                <w:lang w:val="zh-CN"/>
              </w:rPr>
              <w:t>≤999Ω</w:t>
            </w:r>
          </w:p>
        </w:tc>
        <w:tc>
          <w:tcPr>
            <w:tcW w:w="5034" w:type="dxa"/>
            <w:vAlign w:val="center"/>
          </w:tcPr>
          <w:p w14:paraId="72D91A0E" w14:textId="2F82A03B" w:rsidR="00385EE5" w:rsidRPr="005F3AD7" w:rsidRDefault="004C741B" w:rsidP="006E0B4C">
            <w:pPr>
              <w:spacing w:line="240" w:lineRule="auto"/>
              <w:ind w:firstLineChars="0" w:firstLine="0"/>
              <w:rPr>
                <w:rFonts w:hint="eastAsia"/>
                <w:sz w:val="21"/>
                <w:szCs w:val="21"/>
                <w:lang w:val="zh-CN"/>
              </w:rPr>
            </w:pPr>
            <w:r>
              <w:rPr>
                <w:rFonts w:hint="eastAsia"/>
                <w:sz w:val="21"/>
                <w:szCs w:val="21"/>
                <w:lang w:val="zh-CN"/>
              </w:rPr>
              <w:t>整数表示为XXR，如100R（100Ω）</w:t>
            </w:r>
            <w:r w:rsidR="00F661FE">
              <w:rPr>
                <w:rFonts w:hint="eastAsia"/>
                <w:sz w:val="21"/>
                <w:szCs w:val="21"/>
                <w:lang w:val="zh-CN"/>
              </w:rPr>
              <w:t>、470R（470Ω）</w:t>
            </w:r>
          </w:p>
        </w:tc>
      </w:tr>
      <w:tr w:rsidR="00F661FE" w14:paraId="26B5E5EB" w14:textId="77777777" w:rsidTr="00206C16">
        <w:trPr>
          <w:trHeight w:hRule="exact" w:val="340"/>
          <w:jc w:val="center"/>
        </w:trPr>
        <w:tc>
          <w:tcPr>
            <w:tcW w:w="1560" w:type="dxa"/>
            <w:vMerge/>
            <w:vAlign w:val="center"/>
          </w:tcPr>
          <w:p w14:paraId="067E9864" w14:textId="77777777" w:rsidR="00F661FE" w:rsidRPr="005F3AD7" w:rsidRDefault="00F661FE" w:rsidP="00F661FE">
            <w:pPr>
              <w:spacing w:line="240" w:lineRule="auto"/>
              <w:ind w:firstLineChars="0" w:firstLine="0"/>
              <w:rPr>
                <w:rFonts w:hint="eastAsia"/>
                <w:sz w:val="21"/>
                <w:szCs w:val="21"/>
                <w:lang w:val="zh-CN"/>
              </w:rPr>
            </w:pPr>
          </w:p>
        </w:tc>
        <w:tc>
          <w:tcPr>
            <w:tcW w:w="2126" w:type="dxa"/>
            <w:vAlign w:val="center"/>
          </w:tcPr>
          <w:p w14:paraId="41A8EFD2" w14:textId="05DD96A6" w:rsidR="00F661FE" w:rsidRPr="005F3AD7" w:rsidRDefault="00F661FE" w:rsidP="00F661FE">
            <w:pPr>
              <w:spacing w:line="240" w:lineRule="auto"/>
              <w:ind w:firstLineChars="0" w:firstLine="0"/>
              <w:rPr>
                <w:rFonts w:hint="eastAsia"/>
                <w:sz w:val="21"/>
                <w:szCs w:val="21"/>
                <w:lang w:val="zh-CN"/>
              </w:rPr>
            </w:pPr>
            <w:r>
              <w:rPr>
                <w:rFonts w:hint="eastAsia"/>
                <w:sz w:val="21"/>
                <w:szCs w:val="21"/>
                <w:lang w:val="zh-CN"/>
              </w:rPr>
              <w:t>≤999KΩ</w:t>
            </w:r>
          </w:p>
        </w:tc>
        <w:tc>
          <w:tcPr>
            <w:tcW w:w="5034" w:type="dxa"/>
            <w:vAlign w:val="center"/>
          </w:tcPr>
          <w:p w14:paraId="09052DAC" w14:textId="5BFE410C" w:rsidR="00F661FE" w:rsidRPr="005F3AD7" w:rsidRDefault="00F661FE" w:rsidP="00F661FE">
            <w:pPr>
              <w:spacing w:line="240" w:lineRule="auto"/>
              <w:ind w:firstLineChars="0" w:firstLine="0"/>
              <w:rPr>
                <w:rFonts w:hint="eastAsia"/>
                <w:sz w:val="21"/>
                <w:szCs w:val="21"/>
                <w:lang w:val="zh-CN"/>
              </w:rPr>
            </w:pPr>
            <w:r>
              <w:rPr>
                <w:rFonts w:hint="eastAsia"/>
                <w:sz w:val="21"/>
                <w:szCs w:val="21"/>
                <w:lang w:val="zh-CN"/>
              </w:rPr>
              <w:t>整数表示为XXK，如10K（100KΩ）、470K（470KΩ）</w:t>
            </w:r>
          </w:p>
        </w:tc>
      </w:tr>
      <w:tr w:rsidR="00F661FE" w14:paraId="595B5BE3" w14:textId="77777777" w:rsidTr="00206C16">
        <w:trPr>
          <w:trHeight w:hRule="exact" w:val="340"/>
          <w:jc w:val="center"/>
        </w:trPr>
        <w:tc>
          <w:tcPr>
            <w:tcW w:w="1560" w:type="dxa"/>
            <w:vMerge/>
            <w:vAlign w:val="center"/>
          </w:tcPr>
          <w:p w14:paraId="2B423852" w14:textId="77777777" w:rsidR="00F661FE" w:rsidRPr="005F3AD7" w:rsidRDefault="00F661FE" w:rsidP="00F661FE">
            <w:pPr>
              <w:spacing w:line="240" w:lineRule="auto"/>
              <w:ind w:firstLineChars="0" w:firstLine="0"/>
              <w:rPr>
                <w:rFonts w:hint="eastAsia"/>
                <w:sz w:val="21"/>
                <w:szCs w:val="21"/>
                <w:lang w:val="zh-CN"/>
              </w:rPr>
            </w:pPr>
          </w:p>
        </w:tc>
        <w:tc>
          <w:tcPr>
            <w:tcW w:w="2126" w:type="dxa"/>
            <w:vAlign w:val="center"/>
          </w:tcPr>
          <w:p w14:paraId="2677745D" w14:textId="35196740" w:rsidR="00F661FE" w:rsidRPr="005F3AD7" w:rsidRDefault="00F661FE" w:rsidP="00F661FE">
            <w:pPr>
              <w:spacing w:line="240" w:lineRule="auto"/>
              <w:ind w:firstLineChars="0" w:firstLine="0"/>
              <w:rPr>
                <w:rFonts w:hint="eastAsia"/>
                <w:sz w:val="21"/>
                <w:szCs w:val="21"/>
                <w:lang w:val="zh-CN"/>
              </w:rPr>
            </w:pPr>
            <w:r>
              <w:rPr>
                <w:rFonts w:hint="eastAsia"/>
                <w:sz w:val="21"/>
                <w:szCs w:val="21"/>
                <w:lang w:val="zh-CN"/>
              </w:rPr>
              <w:t>≤999KΩ包含小数）</w:t>
            </w:r>
          </w:p>
        </w:tc>
        <w:tc>
          <w:tcPr>
            <w:tcW w:w="5034" w:type="dxa"/>
            <w:vAlign w:val="center"/>
          </w:tcPr>
          <w:p w14:paraId="4FB7CDB4" w14:textId="6C81595C" w:rsidR="00F661FE" w:rsidRPr="005F3AD7" w:rsidRDefault="00CB0B91" w:rsidP="00F661FE">
            <w:pPr>
              <w:spacing w:line="240" w:lineRule="auto"/>
              <w:ind w:firstLineChars="0" w:firstLine="0"/>
              <w:rPr>
                <w:rFonts w:hint="eastAsia"/>
                <w:sz w:val="21"/>
                <w:szCs w:val="21"/>
                <w:lang w:val="zh-CN"/>
              </w:rPr>
            </w:pPr>
            <w:r>
              <w:rPr>
                <w:rFonts w:hint="eastAsia"/>
                <w:sz w:val="21"/>
                <w:szCs w:val="21"/>
                <w:lang w:val="zh-CN"/>
              </w:rPr>
              <w:t>表示为XKX，如4K7（4.7KΩ）、4K99、49K9</w:t>
            </w:r>
          </w:p>
        </w:tc>
      </w:tr>
      <w:tr w:rsidR="00F661FE" w14:paraId="65B91C0F" w14:textId="77777777" w:rsidTr="00206C16">
        <w:trPr>
          <w:trHeight w:hRule="exact" w:val="340"/>
          <w:jc w:val="center"/>
        </w:trPr>
        <w:tc>
          <w:tcPr>
            <w:tcW w:w="1560" w:type="dxa"/>
            <w:vMerge/>
            <w:vAlign w:val="center"/>
          </w:tcPr>
          <w:p w14:paraId="20E10A14" w14:textId="77777777" w:rsidR="00F661FE" w:rsidRPr="005F3AD7" w:rsidRDefault="00F661FE" w:rsidP="00F661FE">
            <w:pPr>
              <w:spacing w:line="240" w:lineRule="auto"/>
              <w:ind w:firstLineChars="0" w:firstLine="0"/>
              <w:rPr>
                <w:rFonts w:hint="eastAsia"/>
                <w:sz w:val="21"/>
                <w:szCs w:val="21"/>
                <w:lang w:val="zh-CN"/>
              </w:rPr>
            </w:pPr>
          </w:p>
        </w:tc>
        <w:tc>
          <w:tcPr>
            <w:tcW w:w="2126" w:type="dxa"/>
            <w:vAlign w:val="center"/>
          </w:tcPr>
          <w:p w14:paraId="744C6958" w14:textId="4F0F38BE" w:rsidR="00F661FE" w:rsidRPr="005F3AD7" w:rsidRDefault="00F661FE" w:rsidP="00F661FE">
            <w:pPr>
              <w:spacing w:line="240" w:lineRule="auto"/>
              <w:ind w:firstLineChars="0" w:firstLine="0"/>
              <w:rPr>
                <w:rFonts w:hint="eastAsia"/>
                <w:sz w:val="21"/>
                <w:szCs w:val="21"/>
                <w:lang w:val="zh-CN"/>
              </w:rPr>
            </w:pPr>
            <w:r>
              <w:rPr>
                <w:rFonts w:hint="eastAsia"/>
                <w:sz w:val="21"/>
                <w:szCs w:val="21"/>
                <w:lang w:val="zh-CN"/>
              </w:rPr>
              <w:t>≥1MΩ</w:t>
            </w:r>
          </w:p>
        </w:tc>
        <w:tc>
          <w:tcPr>
            <w:tcW w:w="5034" w:type="dxa"/>
            <w:vAlign w:val="center"/>
          </w:tcPr>
          <w:p w14:paraId="32724B22" w14:textId="36032ED9" w:rsidR="00F661FE" w:rsidRPr="005F3AD7" w:rsidRDefault="00CB0B91" w:rsidP="00F661FE">
            <w:pPr>
              <w:spacing w:line="240" w:lineRule="auto"/>
              <w:ind w:firstLineChars="0" w:firstLine="0"/>
              <w:rPr>
                <w:rFonts w:hint="eastAsia"/>
                <w:sz w:val="21"/>
                <w:szCs w:val="21"/>
                <w:lang w:val="zh-CN"/>
              </w:rPr>
            </w:pPr>
            <w:r>
              <w:rPr>
                <w:rFonts w:hint="eastAsia"/>
                <w:sz w:val="21"/>
                <w:szCs w:val="21"/>
                <w:lang w:val="zh-CN"/>
              </w:rPr>
              <w:t>整数表示为XXM，如1M（1MΩ）、10M</w:t>
            </w:r>
          </w:p>
        </w:tc>
      </w:tr>
      <w:tr w:rsidR="00F661FE" w14:paraId="38C2F0A5" w14:textId="77777777" w:rsidTr="00206C16">
        <w:trPr>
          <w:trHeight w:hRule="exact" w:val="340"/>
          <w:jc w:val="center"/>
        </w:trPr>
        <w:tc>
          <w:tcPr>
            <w:tcW w:w="1560" w:type="dxa"/>
            <w:vMerge/>
            <w:vAlign w:val="center"/>
          </w:tcPr>
          <w:p w14:paraId="09765AF2" w14:textId="77777777" w:rsidR="00F661FE" w:rsidRPr="005F3AD7" w:rsidRDefault="00F661FE" w:rsidP="00F661FE">
            <w:pPr>
              <w:spacing w:line="240" w:lineRule="auto"/>
              <w:ind w:firstLineChars="0" w:firstLine="0"/>
              <w:rPr>
                <w:rFonts w:hint="eastAsia"/>
                <w:sz w:val="21"/>
                <w:szCs w:val="21"/>
                <w:lang w:val="zh-CN"/>
              </w:rPr>
            </w:pPr>
          </w:p>
        </w:tc>
        <w:tc>
          <w:tcPr>
            <w:tcW w:w="2126" w:type="dxa"/>
            <w:vAlign w:val="center"/>
          </w:tcPr>
          <w:p w14:paraId="1C8BB42F" w14:textId="4C7CC4CE" w:rsidR="00F661FE" w:rsidRPr="005F3AD7" w:rsidRDefault="00F661FE" w:rsidP="00F661FE">
            <w:pPr>
              <w:spacing w:line="240" w:lineRule="auto"/>
              <w:ind w:firstLineChars="0" w:firstLine="0"/>
              <w:rPr>
                <w:rFonts w:hint="eastAsia"/>
                <w:sz w:val="21"/>
                <w:szCs w:val="21"/>
                <w:lang w:val="zh-CN"/>
              </w:rPr>
            </w:pPr>
            <w:r>
              <w:rPr>
                <w:rFonts w:hint="eastAsia"/>
                <w:sz w:val="21"/>
                <w:szCs w:val="21"/>
                <w:lang w:val="zh-CN"/>
              </w:rPr>
              <w:t>≥1MΩ（包含小数）</w:t>
            </w:r>
          </w:p>
        </w:tc>
        <w:tc>
          <w:tcPr>
            <w:tcW w:w="5034" w:type="dxa"/>
            <w:vAlign w:val="center"/>
          </w:tcPr>
          <w:p w14:paraId="368C2061" w14:textId="329C83F4" w:rsidR="00F661FE" w:rsidRPr="005F3AD7" w:rsidRDefault="00CB0B91" w:rsidP="00F661FE">
            <w:pPr>
              <w:spacing w:line="240" w:lineRule="auto"/>
              <w:ind w:firstLineChars="0" w:firstLine="0"/>
              <w:rPr>
                <w:rFonts w:hint="eastAsia"/>
                <w:sz w:val="21"/>
                <w:szCs w:val="21"/>
                <w:lang w:val="zh-CN"/>
              </w:rPr>
            </w:pPr>
            <w:r>
              <w:rPr>
                <w:rFonts w:hint="eastAsia"/>
                <w:sz w:val="21"/>
                <w:szCs w:val="21"/>
                <w:lang w:val="zh-CN"/>
              </w:rPr>
              <w:t>表示为XMX，如4M7（4.7MΩ）、2M2</w:t>
            </w:r>
          </w:p>
        </w:tc>
      </w:tr>
      <w:tr w:rsidR="00F661FE" w14:paraId="5BB7E940" w14:textId="77777777" w:rsidTr="00206C16">
        <w:trPr>
          <w:trHeight w:hRule="exact" w:val="1396"/>
          <w:jc w:val="center"/>
        </w:trPr>
        <w:tc>
          <w:tcPr>
            <w:tcW w:w="1560" w:type="dxa"/>
            <w:vMerge/>
            <w:vAlign w:val="center"/>
          </w:tcPr>
          <w:p w14:paraId="2996C7C1" w14:textId="77777777" w:rsidR="00F661FE" w:rsidRPr="005F3AD7" w:rsidRDefault="00F661FE" w:rsidP="00F661FE">
            <w:pPr>
              <w:spacing w:line="240" w:lineRule="auto"/>
              <w:ind w:firstLineChars="0" w:firstLine="0"/>
              <w:rPr>
                <w:rFonts w:hint="eastAsia"/>
                <w:sz w:val="21"/>
                <w:szCs w:val="21"/>
                <w:lang w:val="zh-CN"/>
              </w:rPr>
            </w:pPr>
          </w:p>
        </w:tc>
        <w:tc>
          <w:tcPr>
            <w:tcW w:w="7160" w:type="dxa"/>
            <w:gridSpan w:val="2"/>
            <w:vAlign w:val="center"/>
          </w:tcPr>
          <w:p w14:paraId="5F1BE5A7" w14:textId="0A292B98" w:rsidR="00B038CF" w:rsidRDefault="00B038CF" w:rsidP="00F661FE">
            <w:pPr>
              <w:spacing w:line="240" w:lineRule="auto"/>
              <w:ind w:firstLineChars="0" w:firstLine="0"/>
              <w:rPr>
                <w:rFonts w:hint="eastAsia"/>
                <w:sz w:val="21"/>
                <w:szCs w:val="21"/>
                <w:lang w:val="zh-CN"/>
              </w:rPr>
            </w:pPr>
            <w:r w:rsidRPr="00B038CF">
              <w:rPr>
                <w:rFonts w:hint="eastAsia"/>
                <w:sz w:val="21"/>
                <w:szCs w:val="21"/>
                <w:lang w:val="zh-CN"/>
              </w:rPr>
              <w:t>电阻如只标数值</w:t>
            </w:r>
            <w:r w:rsidR="00D36A0E">
              <w:rPr>
                <w:rFonts w:hint="eastAsia"/>
                <w:sz w:val="21"/>
                <w:szCs w:val="21"/>
                <w:lang w:val="zh-CN"/>
              </w:rPr>
              <w:t>，</w:t>
            </w:r>
            <w:r w:rsidRPr="00B038CF">
              <w:rPr>
                <w:sz w:val="21"/>
                <w:szCs w:val="21"/>
                <w:lang w:val="zh-CN"/>
              </w:rPr>
              <w:t>则代表其功率低于1/4W。如果其功率大于1/4W</w:t>
            </w:r>
            <w:r w:rsidR="000008F2">
              <w:rPr>
                <w:rFonts w:hint="eastAsia"/>
                <w:sz w:val="21"/>
                <w:szCs w:val="21"/>
                <w:lang w:val="zh-CN"/>
              </w:rPr>
              <w:t>，</w:t>
            </w:r>
            <w:r w:rsidRPr="00B038CF">
              <w:rPr>
                <w:sz w:val="21"/>
                <w:szCs w:val="21"/>
                <w:lang w:val="zh-CN"/>
              </w:rPr>
              <w:t>则需要标明实际功率。默认定义为“精度5</w:t>
            </w:r>
            <w:r>
              <w:rPr>
                <w:rFonts w:hint="eastAsia"/>
                <w:sz w:val="21"/>
                <w:szCs w:val="21"/>
                <w:lang w:val="zh-CN"/>
              </w:rPr>
              <w:t>±</w:t>
            </w:r>
            <w:r w:rsidRPr="00B038CF">
              <w:rPr>
                <w:sz w:val="21"/>
                <w:szCs w:val="21"/>
                <w:lang w:val="zh-CN"/>
              </w:rPr>
              <w:t>5%”。</w:t>
            </w:r>
          </w:p>
          <w:p w14:paraId="1A8AD91D" w14:textId="2876A070" w:rsidR="00F661FE" w:rsidRPr="005F3AD7" w:rsidRDefault="00B038CF" w:rsidP="00F661FE">
            <w:pPr>
              <w:spacing w:line="240" w:lineRule="auto"/>
              <w:ind w:firstLineChars="0" w:firstLine="0"/>
              <w:rPr>
                <w:rFonts w:hint="eastAsia"/>
                <w:sz w:val="21"/>
                <w:szCs w:val="21"/>
                <w:lang w:val="zh-CN"/>
              </w:rPr>
            </w:pPr>
            <w:r w:rsidRPr="00B038CF">
              <w:rPr>
                <w:sz w:val="21"/>
                <w:szCs w:val="21"/>
                <w:lang w:val="zh-CN"/>
              </w:rPr>
              <w:t>为区别电阻种类</w:t>
            </w:r>
            <w:r w:rsidR="0050622A">
              <w:rPr>
                <w:rFonts w:hint="eastAsia"/>
                <w:sz w:val="21"/>
                <w:szCs w:val="21"/>
                <w:lang w:val="zh-CN"/>
              </w:rPr>
              <w:t>，</w:t>
            </w:r>
            <w:r w:rsidRPr="00B038CF">
              <w:rPr>
                <w:sz w:val="21"/>
                <w:szCs w:val="21"/>
                <w:lang w:val="zh-CN"/>
              </w:rPr>
              <w:t>可在其后标明种类</w:t>
            </w:r>
            <w:r>
              <w:rPr>
                <w:rFonts w:hint="eastAsia"/>
                <w:sz w:val="21"/>
                <w:szCs w:val="21"/>
                <w:lang w:val="zh-CN"/>
              </w:rPr>
              <w:t>：</w:t>
            </w:r>
            <w:r w:rsidRPr="00B038CF">
              <w:rPr>
                <w:sz w:val="21"/>
                <w:szCs w:val="21"/>
                <w:lang w:val="zh-CN"/>
              </w:rPr>
              <w:t>CF(碳膜)</w:t>
            </w:r>
            <w:r>
              <w:rPr>
                <w:rFonts w:hint="eastAsia"/>
                <w:sz w:val="21"/>
                <w:szCs w:val="21"/>
                <w:lang w:val="zh-CN"/>
              </w:rPr>
              <w:t>、</w:t>
            </w:r>
            <w:r w:rsidRPr="00B038CF">
              <w:rPr>
                <w:sz w:val="21"/>
                <w:szCs w:val="21"/>
                <w:lang w:val="zh-CN"/>
              </w:rPr>
              <w:t>MF(金属膜)</w:t>
            </w:r>
            <w:r>
              <w:rPr>
                <w:rFonts w:hint="eastAsia"/>
                <w:sz w:val="21"/>
                <w:szCs w:val="21"/>
                <w:lang w:val="zh-CN"/>
              </w:rPr>
              <w:t>、</w:t>
            </w:r>
            <w:r w:rsidRPr="00B038CF">
              <w:rPr>
                <w:sz w:val="21"/>
                <w:szCs w:val="21"/>
                <w:lang w:val="zh-CN"/>
              </w:rPr>
              <w:t>PF(氧化膜)</w:t>
            </w:r>
            <w:r w:rsidR="0050622A">
              <w:rPr>
                <w:rFonts w:hint="eastAsia"/>
                <w:sz w:val="21"/>
                <w:szCs w:val="21"/>
                <w:lang w:val="zh-CN"/>
              </w:rPr>
              <w:t>、</w:t>
            </w:r>
            <w:r w:rsidRPr="00B038CF">
              <w:rPr>
                <w:sz w:val="21"/>
                <w:szCs w:val="21"/>
                <w:lang w:val="zh-CN"/>
              </w:rPr>
              <w:t>FS(熔断)</w:t>
            </w:r>
            <w:r>
              <w:rPr>
                <w:rFonts w:hint="eastAsia"/>
                <w:sz w:val="21"/>
                <w:szCs w:val="21"/>
                <w:lang w:val="zh-CN"/>
              </w:rPr>
              <w:t>、</w:t>
            </w:r>
            <w:r w:rsidRPr="00B038CF">
              <w:rPr>
                <w:sz w:val="21"/>
                <w:szCs w:val="21"/>
                <w:lang w:val="zh-CN"/>
              </w:rPr>
              <w:t>CE(瓷壳)</w:t>
            </w:r>
          </w:p>
        </w:tc>
      </w:tr>
      <w:tr w:rsidR="00F661FE" w14:paraId="71796EF0" w14:textId="77777777" w:rsidTr="00206C16">
        <w:trPr>
          <w:trHeight w:hRule="exact" w:val="340"/>
          <w:jc w:val="center"/>
        </w:trPr>
        <w:tc>
          <w:tcPr>
            <w:tcW w:w="1560" w:type="dxa"/>
            <w:vMerge w:val="restart"/>
            <w:vAlign w:val="center"/>
          </w:tcPr>
          <w:p w14:paraId="4B5BCA1A" w14:textId="20A6FEBA" w:rsidR="00F661FE" w:rsidRPr="005F3AD7" w:rsidRDefault="00F661FE" w:rsidP="001C564C">
            <w:pPr>
              <w:spacing w:line="240" w:lineRule="auto"/>
              <w:ind w:firstLineChars="0" w:firstLine="0"/>
              <w:rPr>
                <w:rFonts w:hint="eastAsia"/>
                <w:sz w:val="21"/>
                <w:szCs w:val="21"/>
                <w:lang w:val="zh-CN"/>
              </w:rPr>
            </w:pPr>
            <w:r>
              <w:rPr>
                <w:rFonts w:hint="eastAsia"/>
                <w:sz w:val="21"/>
                <w:szCs w:val="21"/>
                <w:lang w:val="zh-CN"/>
              </w:rPr>
              <w:t>电容</w:t>
            </w:r>
          </w:p>
        </w:tc>
        <w:tc>
          <w:tcPr>
            <w:tcW w:w="2126" w:type="dxa"/>
            <w:vAlign w:val="center"/>
          </w:tcPr>
          <w:p w14:paraId="1B6524E2" w14:textId="0A6E167A" w:rsidR="00F661FE" w:rsidRPr="005F3AD7" w:rsidRDefault="00EA45E8" w:rsidP="00F661FE">
            <w:pPr>
              <w:spacing w:line="240" w:lineRule="auto"/>
              <w:ind w:firstLineChars="0" w:firstLine="0"/>
              <w:rPr>
                <w:rFonts w:hint="eastAsia"/>
                <w:sz w:val="21"/>
                <w:szCs w:val="21"/>
                <w:lang w:val="zh-CN"/>
              </w:rPr>
            </w:pPr>
            <w:r>
              <w:rPr>
                <w:rFonts w:hint="eastAsia"/>
                <w:sz w:val="21"/>
                <w:szCs w:val="21"/>
                <w:lang w:val="zh-CN"/>
              </w:rPr>
              <w:t>≤1pF</w:t>
            </w:r>
          </w:p>
        </w:tc>
        <w:tc>
          <w:tcPr>
            <w:tcW w:w="5034" w:type="dxa"/>
            <w:vAlign w:val="center"/>
          </w:tcPr>
          <w:p w14:paraId="1244B8FD" w14:textId="702876F8" w:rsidR="00F661FE" w:rsidRPr="005F3AD7" w:rsidRDefault="002B3D8A" w:rsidP="00F661FE">
            <w:pPr>
              <w:spacing w:line="240" w:lineRule="auto"/>
              <w:ind w:firstLineChars="0" w:firstLine="0"/>
              <w:rPr>
                <w:rFonts w:hint="eastAsia"/>
                <w:sz w:val="21"/>
                <w:szCs w:val="21"/>
                <w:lang w:val="zh-CN"/>
              </w:rPr>
            </w:pPr>
            <w:r>
              <w:rPr>
                <w:rFonts w:hint="eastAsia"/>
                <w:sz w:val="21"/>
                <w:szCs w:val="21"/>
                <w:lang w:val="zh-CN"/>
              </w:rPr>
              <w:t>以小数加p表示，如0p47(0.47pF)</w:t>
            </w:r>
          </w:p>
        </w:tc>
      </w:tr>
      <w:tr w:rsidR="00F661FE" w14:paraId="795C4423" w14:textId="77777777" w:rsidTr="00206C16">
        <w:trPr>
          <w:trHeight w:hRule="exact" w:val="340"/>
          <w:jc w:val="center"/>
        </w:trPr>
        <w:tc>
          <w:tcPr>
            <w:tcW w:w="1560" w:type="dxa"/>
            <w:vMerge/>
            <w:vAlign w:val="center"/>
          </w:tcPr>
          <w:p w14:paraId="0E8F9FCB" w14:textId="77777777" w:rsidR="00F661FE" w:rsidRPr="005F3AD7" w:rsidRDefault="00F661FE" w:rsidP="00F661FE">
            <w:pPr>
              <w:spacing w:line="240" w:lineRule="auto"/>
              <w:ind w:firstLineChars="0" w:firstLine="0"/>
              <w:rPr>
                <w:rFonts w:hint="eastAsia"/>
                <w:sz w:val="21"/>
                <w:szCs w:val="21"/>
                <w:lang w:val="zh-CN"/>
              </w:rPr>
            </w:pPr>
          </w:p>
        </w:tc>
        <w:tc>
          <w:tcPr>
            <w:tcW w:w="2126" w:type="dxa"/>
            <w:vAlign w:val="center"/>
          </w:tcPr>
          <w:p w14:paraId="36F1DBB4" w14:textId="5E07CF7E" w:rsidR="00F661FE" w:rsidRPr="005F3AD7" w:rsidRDefault="00EA45E8" w:rsidP="00F661FE">
            <w:pPr>
              <w:spacing w:line="240" w:lineRule="auto"/>
              <w:ind w:firstLineChars="0" w:firstLine="0"/>
              <w:rPr>
                <w:rFonts w:hint="eastAsia"/>
                <w:sz w:val="21"/>
                <w:szCs w:val="21"/>
                <w:lang w:val="zh-CN"/>
              </w:rPr>
            </w:pPr>
            <w:r>
              <w:rPr>
                <w:rFonts w:hint="eastAsia"/>
                <w:sz w:val="21"/>
                <w:szCs w:val="21"/>
                <w:lang w:val="zh-CN"/>
              </w:rPr>
              <w:t>≤100pF</w:t>
            </w:r>
          </w:p>
        </w:tc>
        <w:tc>
          <w:tcPr>
            <w:tcW w:w="5034" w:type="dxa"/>
            <w:vAlign w:val="center"/>
          </w:tcPr>
          <w:p w14:paraId="778661A1" w14:textId="31EED94C" w:rsidR="00F661FE" w:rsidRPr="005F3AD7" w:rsidRDefault="002B3D8A" w:rsidP="00F661FE">
            <w:pPr>
              <w:spacing w:line="240" w:lineRule="auto"/>
              <w:ind w:firstLineChars="0" w:firstLine="0"/>
              <w:rPr>
                <w:rFonts w:hint="eastAsia"/>
                <w:sz w:val="21"/>
                <w:szCs w:val="21"/>
                <w:lang w:val="zh-CN"/>
              </w:rPr>
            </w:pPr>
            <w:r>
              <w:rPr>
                <w:rFonts w:hint="eastAsia"/>
                <w:sz w:val="21"/>
                <w:szCs w:val="21"/>
                <w:lang w:val="zh-CN"/>
              </w:rPr>
              <w:t>整数表示为XXp，如100p、470p（470pF）</w:t>
            </w:r>
          </w:p>
        </w:tc>
      </w:tr>
      <w:tr w:rsidR="00F661FE" w14:paraId="439BE85D" w14:textId="77777777" w:rsidTr="00206C16">
        <w:trPr>
          <w:trHeight w:hRule="exact" w:val="340"/>
          <w:jc w:val="center"/>
        </w:trPr>
        <w:tc>
          <w:tcPr>
            <w:tcW w:w="1560" w:type="dxa"/>
            <w:vMerge/>
            <w:vAlign w:val="center"/>
          </w:tcPr>
          <w:p w14:paraId="25AF2CAC" w14:textId="77777777" w:rsidR="00F661FE" w:rsidRPr="005F3AD7" w:rsidRDefault="00F661FE" w:rsidP="00F661FE">
            <w:pPr>
              <w:spacing w:line="240" w:lineRule="auto"/>
              <w:ind w:firstLineChars="0" w:firstLine="0"/>
              <w:rPr>
                <w:rFonts w:hint="eastAsia"/>
                <w:sz w:val="21"/>
                <w:szCs w:val="21"/>
                <w:lang w:val="zh-CN"/>
              </w:rPr>
            </w:pPr>
          </w:p>
        </w:tc>
        <w:tc>
          <w:tcPr>
            <w:tcW w:w="2126" w:type="dxa"/>
            <w:vAlign w:val="center"/>
          </w:tcPr>
          <w:p w14:paraId="4C518DB6" w14:textId="4D7E5356" w:rsidR="00F661FE" w:rsidRPr="005F3AD7" w:rsidRDefault="00EA45E8" w:rsidP="00F661FE">
            <w:pPr>
              <w:spacing w:line="240" w:lineRule="auto"/>
              <w:ind w:firstLineChars="0" w:firstLine="0"/>
              <w:rPr>
                <w:rFonts w:hint="eastAsia"/>
                <w:sz w:val="21"/>
                <w:szCs w:val="21"/>
                <w:lang w:val="zh-CN"/>
              </w:rPr>
            </w:pPr>
            <w:r>
              <w:rPr>
                <w:rFonts w:hint="eastAsia"/>
                <w:sz w:val="21"/>
                <w:szCs w:val="21"/>
                <w:lang w:val="zh-CN"/>
              </w:rPr>
              <w:t>≥100pF</w:t>
            </w:r>
          </w:p>
        </w:tc>
        <w:tc>
          <w:tcPr>
            <w:tcW w:w="5034" w:type="dxa"/>
            <w:vAlign w:val="center"/>
          </w:tcPr>
          <w:p w14:paraId="6FB6670A" w14:textId="0310E2E8" w:rsidR="00F661FE" w:rsidRPr="005F3AD7" w:rsidRDefault="007C7762" w:rsidP="00F661FE">
            <w:pPr>
              <w:spacing w:line="240" w:lineRule="auto"/>
              <w:ind w:firstLineChars="0" w:firstLine="0"/>
              <w:rPr>
                <w:rFonts w:hint="eastAsia"/>
                <w:sz w:val="21"/>
                <w:szCs w:val="21"/>
                <w:lang w:val="zh-CN"/>
              </w:rPr>
            </w:pPr>
            <w:r>
              <w:rPr>
                <w:rFonts w:hint="eastAsia"/>
                <w:sz w:val="21"/>
                <w:szCs w:val="21"/>
                <w:lang w:val="zh-CN"/>
              </w:rPr>
              <w:t>采用指数表示，如1000pF为10</w:t>
            </w:r>
            <w:r w:rsidRPr="007C7762">
              <w:rPr>
                <w:rFonts w:hint="eastAsia"/>
                <w:sz w:val="21"/>
                <w:szCs w:val="21"/>
                <w:vertAlign w:val="superscript"/>
                <w:lang w:val="zh-CN"/>
              </w:rPr>
              <w:t>3</w:t>
            </w:r>
            <w:r>
              <w:rPr>
                <w:rFonts w:hint="eastAsia"/>
                <w:sz w:val="21"/>
                <w:szCs w:val="21"/>
                <w:lang w:val="zh-CN"/>
              </w:rPr>
              <w:t>pF</w:t>
            </w:r>
          </w:p>
        </w:tc>
      </w:tr>
      <w:tr w:rsidR="00F661FE" w14:paraId="7D56B0CE" w14:textId="77777777" w:rsidTr="00206C16">
        <w:trPr>
          <w:trHeight w:hRule="exact" w:val="340"/>
          <w:jc w:val="center"/>
        </w:trPr>
        <w:tc>
          <w:tcPr>
            <w:tcW w:w="1560" w:type="dxa"/>
            <w:vMerge/>
            <w:vAlign w:val="center"/>
          </w:tcPr>
          <w:p w14:paraId="0FB7FEA4" w14:textId="77777777" w:rsidR="00F661FE" w:rsidRPr="005F3AD7" w:rsidRDefault="00F661FE" w:rsidP="00F661FE">
            <w:pPr>
              <w:spacing w:line="240" w:lineRule="auto"/>
              <w:ind w:firstLineChars="0" w:firstLine="0"/>
              <w:rPr>
                <w:rFonts w:hint="eastAsia"/>
                <w:sz w:val="21"/>
                <w:szCs w:val="21"/>
                <w:lang w:val="zh-CN"/>
              </w:rPr>
            </w:pPr>
          </w:p>
        </w:tc>
        <w:tc>
          <w:tcPr>
            <w:tcW w:w="2126" w:type="dxa"/>
            <w:vAlign w:val="center"/>
          </w:tcPr>
          <w:p w14:paraId="20B093F3" w14:textId="547ED7FC" w:rsidR="00F661FE" w:rsidRPr="005F3AD7" w:rsidRDefault="00EA45E8" w:rsidP="00F661FE">
            <w:pPr>
              <w:spacing w:line="240" w:lineRule="auto"/>
              <w:ind w:firstLineChars="0" w:firstLine="0"/>
              <w:rPr>
                <w:rFonts w:hint="eastAsia"/>
                <w:sz w:val="21"/>
                <w:szCs w:val="21"/>
                <w:lang w:val="zh-CN"/>
              </w:rPr>
            </w:pPr>
            <w:r>
              <w:rPr>
                <w:rFonts w:hint="eastAsia"/>
                <w:sz w:val="21"/>
                <w:szCs w:val="21"/>
                <w:lang w:val="zh-CN"/>
              </w:rPr>
              <w:t>≤999pF(包含小数)</w:t>
            </w:r>
          </w:p>
        </w:tc>
        <w:tc>
          <w:tcPr>
            <w:tcW w:w="5034" w:type="dxa"/>
            <w:vAlign w:val="center"/>
          </w:tcPr>
          <w:p w14:paraId="312897DC" w14:textId="102A349F" w:rsidR="00F661FE" w:rsidRPr="005F3AD7" w:rsidRDefault="007C7762" w:rsidP="00F661FE">
            <w:pPr>
              <w:spacing w:line="240" w:lineRule="auto"/>
              <w:ind w:firstLineChars="0" w:firstLine="0"/>
              <w:rPr>
                <w:rFonts w:hint="eastAsia"/>
                <w:sz w:val="21"/>
                <w:szCs w:val="21"/>
                <w:lang w:val="zh-CN"/>
              </w:rPr>
            </w:pPr>
            <w:r>
              <w:rPr>
                <w:rFonts w:hint="eastAsia"/>
                <w:sz w:val="21"/>
                <w:szCs w:val="21"/>
                <w:lang w:val="zh-CN"/>
              </w:rPr>
              <w:t>表示为XpX，如4p7（4.7pF）、6p8</w:t>
            </w:r>
          </w:p>
        </w:tc>
      </w:tr>
      <w:tr w:rsidR="00F661FE" w14:paraId="47B20E5F" w14:textId="77777777" w:rsidTr="00206C16">
        <w:trPr>
          <w:trHeight w:hRule="exact" w:val="340"/>
          <w:jc w:val="center"/>
        </w:trPr>
        <w:tc>
          <w:tcPr>
            <w:tcW w:w="1560" w:type="dxa"/>
            <w:vMerge/>
            <w:vAlign w:val="center"/>
          </w:tcPr>
          <w:p w14:paraId="7B6753D3" w14:textId="77777777" w:rsidR="00F661FE" w:rsidRPr="005F3AD7" w:rsidRDefault="00F661FE" w:rsidP="00F661FE">
            <w:pPr>
              <w:spacing w:line="240" w:lineRule="auto"/>
              <w:ind w:firstLineChars="0" w:firstLine="0"/>
              <w:rPr>
                <w:rFonts w:hint="eastAsia"/>
                <w:sz w:val="21"/>
                <w:szCs w:val="21"/>
                <w:lang w:val="zh-CN"/>
              </w:rPr>
            </w:pPr>
          </w:p>
        </w:tc>
        <w:tc>
          <w:tcPr>
            <w:tcW w:w="2126" w:type="dxa"/>
            <w:vAlign w:val="center"/>
          </w:tcPr>
          <w:p w14:paraId="4607AEC7" w14:textId="3B503138" w:rsidR="00F661FE" w:rsidRPr="005F3AD7" w:rsidRDefault="00EA45E8" w:rsidP="00F661FE">
            <w:pPr>
              <w:spacing w:line="240" w:lineRule="auto"/>
              <w:ind w:firstLineChars="0" w:firstLine="0"/>
              <w:rPr>
                <w:rFonts w:hint="eastAsia"/>
                <w:sz w:val="21"/>
                <w:szCs w:val="21"/>
                <w:lang w:val="zh-CN"/>
              </w:rPr>
            </w:pPr>
            <w:r>
              <w:rPr>
                <w:rFonts w:hint="eastAsia"/>
                <w:sz w:val="21"/>
                <w:szCs w:val="21"/>
                <w:lang w:val="zh-CN"/>
              </w:rPr>
              <w:t>接近1μF</w:t>
            </w:r>
          </w:p>
        </w:tc>
        <w:tc>
          <w:tcPr>
            <w:tcW w:w="5034" w:type="dxa"/>
            <w:vAlign w:val="center"/>
          </w:tcPr>
          <w:p w14:paraId="2FC8DC24" w14:textId="3E37C0F4" w:rsidR="00F661FE" w:rsidRPr="005F3AD7" w:rsidRDefault="006321FC" w:rsidP="00F661FE">
            <w:pPr>
              <w:spacing w:line="240" w:lineRule="auto"/>
              <w:ind w:firstLineChars="0" w:firstLine="0"/>
              <w:rPr>
                <w:rFonts w:hint="eastAsia"/>
                <w:sz w:val="21"/>
                <w:szCs w:val="21"/>
                <w:lang w:val="zh-CN"/>
              </w:rPr>
            </w:pPr>
            <w:r>
              <w:rPr>
                <w:rFonts w:hint="eastAsia"/>
                <w:sz w:val="21"/>
                <w:szCs w:val="21"/>
                <w:lang w:val="zh-CN"/>
              </w:rPr>
              <w:t>可用0.XXμ表示，如0.1μ、0.22μ</w:t>
            </w:r>
          </w:p>
        </w:tc>
      </w:tr>
      <w:tr w:rsidR="001C564C" w14:paraId="18F7DBFC" w14:textId="77777777" w:rsidTr="00206C16">
        <w:trPr>
          <w:trHeight w:hRule="exact" w:val="340"/>
          <w:jc w:val="center"/>
        </w:trPr>
        <w:tc>
          <w:tcPr>
            <w:tcW w:w="1560" w:type="dxa"/>
            <w:vMerge/>
            <w:vAlign w:val="center"/>
          </w:tcPr>
          <w:p w14:paraId="558D5DF7" w14:textId="77777777" w:rsidR="001C564C" w:rsidRPr="005F3AD7" w:rsidRDefault="001C564C" w:rsidP="001C564C">
            <w:pPr>
              <w:spacing w:line="240" w:lineRule="auto"/>
              <w:ind w:firstLineChars="0" w:firstLine="0"/>
              <w:rPr>
                <w:rFonts w:hint="eastAsia"/>
                <w:sz w:val="21"/>
                <w:szCs w:val="21"/>
                <w:lang w:val="zh-CN"/>
              </w:rPr>
            </w:pPr>
          </w:p>
        </w:tc>
        <w:tc>
          <w:tcPr>
            <w:tcW w:w="2126" w:type="dxa"/>
            <w:vAlign w:val="center"/>
          </w:tcPr>
          <w:p w14:paraId="2B5AB136" w14:textId="2F23FE9F" w:rsidR="001C564C" w:rsidRPr="005F3AD7" w:rsidRDefault="001C564C" w:rsidP="001C564C">
            <w:pPr>
              <w:spacing w:line="240" w:lineRule="auto"/>
              <w:ind w:firstLineChars="0" w:firstLine="0"/>
              <w:rPr>
                <w:rFonts w:hint="eastAsia"/>
                <w:sz w:val="21"/>
                <w:szCs w:val="21"/>
                <w:lang w:val="zh-CN"/>
              </w:rPr>
            </w:pPr>
            <w:r>
              <w:rPr>
                <w:rFonts w:hint="eastAsia"/>
                <w:sz w:val="21"/>
                <w:szCs w:val="21"/>
                <w:lang w:val="zh-CN"/>
              </w:rPr>
              <w:t>≥1μF</w:t>
            </w:r>
          </w:p>
        </w:tc>
        <w:tc>
          <w:tcPr>
            <w:tcW w:w="5034" w:type="dxa"/>
            <w:vAlign w:val="center"/>
          </w:tcPr>
          <w:p w14:paraId="514D2E59" w14:textId="04E5527A" w:rsidR="001C564C" w:rsidRPr="005F3AD7" w:rsidRDefault="001C564C" w:rsidP="001C564C">
            <w:pPr>
              <w:spacing w:line="240" w:lineRule="auto"/>
              <w:ind w:firstLineChars="0" w:firstLine="0"/>
              <w:rPr>
                <w:rFonts w:hint="eastAsia"/>
                <w:sz w:val="21"/>
                <w:szCs w:val="21"/>
                <w:lang w:val="zh-CN"/>
              </w:rPr>
            </w:pPr>
            <w:r>
              <w:rPr>
                <w:rFonts w:hint="eastAsia"/>
                <w:sz w:val="21"/>
                <w:szCs w:val="21"/>
                <w:lang w:val="zh-CN"/>
              </w:rPr>
              <w:t>整数为XXμF/耐压值，如100μF/25V、4.70μF/16V</w:t>
            </w:r>
          </w:p>
        </w:tc>
      </w:tr>
      <w:tr w:rsidR="001C564C" w14:paraId="31E6ED0C" w14:textId="77777777" w:rsidTr="00206C16">
        <w:trPr>
          <w:trHeight w:hRule="exact" w:val="340"/>
          <w:jc w:val="center"/>
        </w:trPr>
        <w:tc>
          <w:tcPr>
            <w:tcW w:w="1560" w:type="dxa"/>
            <w:vMerge/>
            <w:vAlign w:val="center"/>
          </w:tcPr>
          <w:p w14:paraId="36636262" w14:textId="77777777" w:rsidR="001C564C" w:rsidRPr="005F3AD7" w:rsidRDefault="001C564C" w:rsidP="001C564C">
            <w:pPr>
              <w:spacing w:line="240" w:lineRule="auto"/>
              <w:ind w:firstLineChars="0" w:firstLine="0"/>
              <w:rPr>
                <w:rFonts w:hint="eastAsia"/>
                <w:sz w:val="21"/>
                <w:szCs w:val="21"/>
                <w:lang w:val="zh-CN"/>
              </w:rPr>
            </w:pPr>
          </w:p>
        </w:tc>
        <w:tc>
          <w:tcPr>
            <w:tcW w:w="2126" w:type="dxa"/>
            <w:vAlign w:val="center"/>
          </w:tcPr>
          <w:p w14:paraId="1DC21A3A" w14:textId="1C50D523" w:rsidR="001C564C" w:rsidRPr="005F3AD7" w:rsidRDefault="001C564C" w:rsidP="001C564C">
            <w:pPr>
              <w:spacing w:line="240" w:lineRule="auto"/>
              <w:ind w:firstLineChars="0" w:firstLine="0"/>
              <w:rPr>
                <w:rFonts w:hint="eastAsia"/>
                <w:sz w:val="21"/>
                <w:szCs w:val="21"/>
                <w:lang w:val="zh-CN"/>
              </w:rPr>
            </w:pPr>
            <w:r>
              <w:rPr>
                <w:rFonts w:hint="eastAsia"/>
                <w:sz w:val="21"/>
                <w:szCs w:val="21"/>
                <w:lang w:val="zh-CN"/>
              </w:rPr>
              <w:t>≥1μF（包含小数）</w:t>
            </w:r>
          </w:p>
        </w:tc>
        <w:tc>
          <w:tcPr>
            <w:tcW w:w="5034" w:type="dxa"/>
            <w:vAlign w:val="center"/>
          </w:tcPr>
          <w:p w14:paraId="3A74E7A1" w14:textId="289725D8" w:rsidR="001C564C" w:rsidRPr="005F3AD7" w:rsidRDefault="001C564C" w:rsidP="001C564C">
            <w:pPr>
              <w:spacing w:line="240" w:lineRule="auto"/>
              <w:ind w:firstLineChars="0" w:firstLine="0"/>
              <w:rPr>
                <w:rFonts w:hint="eastAsia"/>
                <w:sz w:val="21"/>
                <w:szCs w:val="21"/>
                <w:lang w:val="zh-CN"/>
              </w:rPr>
            </w:pPr>
            <w:r>
              <w:rPr>
                <w:rFonts w:hint="eastAsia"/>
                <w:sz w:val="21"/>
                <w:szCs w:val="21"/>
                <w:lang w:val="zh-CN"/>
              </w:rPr>
              <w:t>表示为X.X/耐压值，如2.2μF/400V</w:t>
            </w:r>
          </w:p>
        </w:tc>
      </w:tr>
      <w:tr w:rsidR="001C564C" w14:paraId="66BF1484" w14:textId="77777777" w:rsidTr="00206C16">
        <w:trPr>
          <w:trHeight w:hRule="exact" w:val="740"/>
          <w:jc w:val="center"/>
        </w:trPr>
        <w:tc>
          <w:tcPr>
            <w:tcW w:w="1560" w:type="dxa"/>
            <w:vMerge/>
            <w:vAlign w:val="center"/>
          </w:tcPr>
          <w:p w14:paraId="2351124A" w14:textId="77777777" w:rsidR="001C564C" w:rsidRPr="005F3AD7" w:rsidRDefault="001C564C" w:rsidP="001C564C">
            <w:pPr>
              <w:spacing w:line="240" w:lineRule="auto"/>
              <w:ind w:firstLineChars="0" w:firstLine="0"/>
              <w:rPr>
                <w:rFonts w:hint="eastAsia"/>
                <w:sz w:val="21"/>
                <w:szCs w:val="21"/>
                <w:lang w:val="zh-CN"/>
              </w:rPr>
            </w:pPr>
          </w:p>
        </w:tc>
        <w:tc>
          <w:tcPr>
            <w:tcW w:w="7160" w:type="dxa"/>
            <w:gridSpan w:val="2"/>
            <w:vAlign w:val="center"/>
          </w:tcPr>
          <w:p w14:paraId="7E24D9A9" w14:textId="05F4EB6A" w:rsidR="001C564C" w:rsidRPr="005F3AD7" w:rsidRDefault="001C564C" w:rsidP="001C564C">
            <w:pPr>
              <w:spacing w:line="240" w:lineRule="auto"/>
              <w:ind w:firstLineChars="0" w:firstLine="0"/>
              <w:rPr>
                <w:rFonts w:hint="eastAsia"/>
                <w:sz w:val="21"/>
                <w:szCs w:val="21"/>
                <w:lang w:val="zh-CN"/>
              </w:rPr>
            </w:pPr>
            <w:r w:rsidRPr="00495C2E">
              <w:rPr>
                <w:rFonts w:hint="eastAsia"/>
                <w:sz w:val="21"/>
                <w:szCs w:val="21"/>
                <w:lang w:val="zh-CN"/>
              </w:rPr>
              <w:t>电容值后标明耐压值</w:t>
            </w:r>
            <w:r>
              <w:rPr>
                <w:rFonts w:hint="eastAsia"/>
                <w:sz w:val="21"/>
                <w:szCs w:val="21"/>
                <w:lang w:val="zh-CN"/>
              </w:rPr>
              <w:t>，</w:t>
            </w:r>
            <w:r w:rsidRPr="00495C2E">
              <w:rPr>
                <w:sz w:val="21"/>
                <w:szCs w:val="21"/>
                <w:lang w:val="zh-CN"/>
              </w:rPr>
              <w:t>以“/”与电容值隔开。电解电容必须标明耐压值</w:t>
            </w:r>
            <w:r>
              <w:rPr>
                <w:rFonts w:hint="eastAsia"/>
                <w:sz w:val="21"/>
                <w:szCs w:val="21"/>
                <w:lang w:val="zh-CN"/>
              </w:rPr>
              <w:t>，</w:t>
            </w:r>
            <w:r w:rsidRPr="00495C2E">
              <w:rPr>
                <w:sz w:val="21"/>
                <w:szCs w:val="21"/>
                <w:lang w:val="zh-CN"/>
              </w:rPr>
              <w:t>其他介质电容如不标明耐压值</w:t>
            </w:r>
            <w:r>
              <w:rPr>
                <w:rFonts w:hint="eastAsia"/>
                <w:sz w:val="21"/>
                <w:szCs w:val="21"/>
                <w:lang w:val="zh-CN"/>
              </w:rPr>
              <w:t>，</w:t>
            </w:r>
            <w:r w:rsidRPr="00495C2E">
              <w:rPr>
                <w:sz w:val="21"/>
                <w:szCs w:val="21"/>
                <w:lang w:val="zh-CN"/>
              </w:rPr>
              <w:t>则默认定义耐压值为50V</w:t>
            </w:r>
          </w:p>
        </w:tc>
      </w:tr>
      <w:tr w:rsidR="00206C16" w14:paraId="4F9E80CD" w14:textId="77777777" w:rsidTr="00FC5C80">
        <w:trPr>
          <w:trHeight w:hRule="exact" w:val="340"/>
          <w:jc w:val="center"/>
        </w:trPr>
        <w:tc>
          <w:tcPr>
            <w:tcW w:w="1560" w:type="dxa"/>
            <w:vAlign w:val="center"/>
          </w:tcPr>
          <w:p w14:paraId="602B215F" w14:textId="7AFDC13C" w:rsidR="00206C16" w:rsidRPr="005F3AD7" w:rsidRDefault="00206C16" w:rsidP="001C564C">
            <w:pPr>
              <w:spacing w:line="240" w:lineRule="auto"/>
              <w:ind w:firstLineChars="0" w:firstLine="0"/>
              <w:rPr>
                <w:rFonts w:hint="eastAsia"/>
                <w:sz w:val="21"/>
                <w:szCs w:val="21"/>
                <w:lang w:val="zh-CN"/>
              </w:rPr>
            </w:pPr>
            <w:r>
              <w:rPr>
                <w:rFonts w:hint="eastAsia"/>
                <w:sz w:val="21"/>
                <w:szCs w:val="21"/>
                <w:lang w:val="zh-CN"/>
              </w:rPr>
              <w:t>电感</w:t>
            </w:r>
          </w:p>
        </w:tc>
        <w:tc>
          <w:tcPr>
            <w:tcW w:w="7160" w:type="dxa"/>
            <w:gridSpan w:val="2"/>
            <w:vAlign w:val="center"/>
          </w:tcPr>
          <w:p w14:paraId="76239F2D" w14:textId="0B43B64C" w:rsidR="00206C16" w:rsidRPr="005F3AD7" w:rsidRDefault="00206C16" w:rsidP="001C564C">
            <w:pPr>
              <w:spacing w:line="240" w:lineRule="auto"/>
              <w:ind w:firstLineChars="0" w:firstLine="0"/>
              <w:rPr>
                <w:rFonts w:hint="eastAsia"/>
                <w:sz w:val="21"/>
                <w:szCs w:val="21"/>
                <w:lang w:val="zh-CN"/>
              </w:rPr>
            </w:pPr>
            <w:r>
              <w:rPr>
                <w:rFonts w:hint="eastAsia"/>
                <w:sz w:val="21"/>
                <w:szCs w:val="21"/>
                <w:lang w:val="zh-CN"/>
              </w:rPr>
              <w:t>电感标法同电容</w:t>
            </w:r>
          </w:p>
        </w:tc>
      </w:tr>
      <w:tr w:rsidR="00206C16" w14:paraId="372FA019" w14:textId="77777777" w:rsidTr="00690D42">
        <w:trPr>
          <w:trHeight w:hRule="exact" w:val="340"/>
          <w:jc w:val="center"/>
        </w:trPr>
        <w:tc>
          <w:tcPr>
            <w:tcW w:w="1560" w:type="dxa"/>
            <w:vAlign w:val="center"/>
          </w:tcPr>
          <w:p w14:paraId="57FFB466" w14:textId="322BEBA3" w:rsidR="00206C16" w:rsidRPr="005F3AD7" w:rsidRDefault="00206C16" w:rsidP="001C564C">
            <w:pPr>
              <w:spacing w:line="240" w:lineRule="auto"/>
              <w:ind w:firstLineChars="0" w:firstLine="0"/>
              <w:rPr>
                <w:rFonts w:hint="eastAsia"/>
                <w:sz w:val="21"/>
                <w:szCs w:val="21"/>
                <w:lang w:val="zh-CN"/>
              </w:rPr>
            </w:pPr>
            <w:r>
              <w:rPr>
                <w:rFonts w:hint="eastAsia"/>
                <w:sz w:val="21"/>
                <w:szCs w:val="21"/>
                <w:lang w:val="zh-CN"/>
              </w:rPr>
              <w:t>变压器</w:t>
            </w:r>
          </w:p>
        </w:tc>
        <w:tc>
          <w:tcPr>
            <w:tcW w:w="7160" w:type="dxa"/>
            <w:gridSpan w:val="2"/>
            <w:vAlign w:val="center"/>
          </w:tcPr>
          <w:p w14:paraId="4DAE6A44" w14:textId="52A275A6" w:rsidR="00206C16" w:rsidRPr="005F3AD7" w:rsidRDefault="00206C16" w:rsidP="001C564C">
            <w:pPr>
              <w:spacing w:line="240" w:lineRule="auto"/>
              <w:ind w:firstLineChars="0" w:firstLine="0"/>
              <w:rPr>
                <w:rFonts w:hint="eastAsia"/>
                <w:sz w:val="21"/>
                <w:szCs w:val="21"/>
                <w:lang w:val="zh-CN"/>
              </w:rPr>
            </w:pPr>
            <w:r>
              <w:rPr>
                <w:rFonts w:hint="eastAsia"/>
                <w:sz w:val="21"/>
                <w:szCs w:val="21"/>
                <w:lang w:val="zh-CN"/>
              </w:rPr>
              <w:t>按实际型号</w:t>
            </w:r>
          </w:p>
        </w:tc>
      </w:tr>
      <w:tr w:rsidR="00206C16" w14:paraId="1CB3C69D" w14:textId="77777777" w:rsidTr="00807CF6">
        <w:trPr>
          <w:trHeight w:hRule="exact" w:val="340"/>
          <w:jc w:val="center"/>
        </w:trPr>
        <w:tc>
          <w:tcPr>
            <w:tcW w:w="1560" w:type="dxa"/>
            <w:vAlign w:val="center"/>
          </w:tcPr>
          <w:p w14:paraId="708D8C7C" w14:textId="02CD00ED" w:rsidR="00206C16" w:rsidRPr="005F3AD7" w:rsidRDefault="00206C16" w:rsidP="00206C16">
            <w:pPr>
              <w:spacing w:line="240" w:lineRule="auto"/>
              <w:ind w:firstLineChars="0" w:firstLine="0"/>
              <w:rPr>
                <w:rFonts w:hint="eastAsia"/>
                <w:sz w:val="21"/>
                <w:szCs w:val="21"/>
                <w:lang w:val="zh-CN"/>
              </w:rPr>
            </w:pPr>
            <w:r>
              <w:rPr>
                <w:rFonts w:hint="eastAsia"/>
                <w:sz w:val="21"/>
                <w:szCs w:val="21"/>
                <w:lang w:val="zh-CN"/>
              </w:rPr>
              <w:t>二极管</w:t>
            </w:r>
          </w:p>
        </w:tc>
        <w:tc>
          <w:tcPr>
            <w:tcW w:w="7160" w:type="dxa"/>
            <w:gridSpan w:val="2"/>
            <w:vAlign w:val="center"/>
          </w:tcPr>
          <w:p w14:paraId="76079A34" w14:textId="065FDACB" w:rsidR="00206C16" w:rsidRPr="005F3AD7" w:rsidRDefault="00206C16" w:rsidP="00206C16">
            <w:pPr>
              <w:spacing w:line="240" w:lineRule="auto"/>
              <w:ind w:firstLineChars="0" w:firstLine="0"/>
              <w:rPr>
                <w:rFonts w:hint="eastAsia"/>
                <w:sz w:val="21"/>
                <w:szCs w:val="21"/>
                <w:lang w:val="zh-CN"/>
              </w:rPr>
            </w:pPr>
            <w:r>
              <w:rPr>
                <w:rFonts w:hint="eastAsia"/>
                <w:sz w:val="21"/>
                <w:szCs w:val="21"/>
                <w:lang w:val="zh-CN"/>
              </w:rPr>
              <w:t>按实际型号</w:t>
            </w:r>
          </w:p>
        </w:tc>
      </w:tr>
      <w:tr w:rsidR="00206C16" w14:paraId="574B798B" w14:textId="77777777" w:rsidTr="002B5A31">
        <w:trPr>
          <w:trHeight w:hRule="exact" w:val="340"/>
          <w:jc w:val="center"/>
        </w:trPr>
        <w:tc>
          <w:tcPr>
            <w:tcW w:w="1560" w:type="dxa"/>
            <w:vAlign w:val="center"/>
          </w:tcPr>
          <w:p w14:paraId="14D96E62" w14:textId="0771A91E" w:rsidR="00206C16" w:rsidRPr="005F3AD7" w:rsidRDefault="00206C16" w:rsidP="00206C16">
            <w:pPr>
              <w:spacing w:line="240" w:lineRule="auto"/>
              <w:ind w:firstLineChars="0" w:firstLine="0"/>
              <w:rPr>
                <w:rFonts w:hint="eastAsia"/>
                <w:sz w:val="21"/>
                <w:szCs w:val="21"/>
                <w:lang w:val="zh-CN"/>
              </w:rPr>
            </w:pPr>
            <w:r>
              <w:rPr>
                <w:rFonts w:hint="eastAsia"/>
                <w:sz w:val="21"/>
                <w:szCs w:val="21"/>
                <w:lang w:val="zh-CN"/>
              </w:rPr>
              <w:t>三极管</w:t>
            </w:r>
          </w:p>
        </w:tc>
        <w:tc>
          <w:tcPr>
            <w:tcW w:w="7160" w:type="dxa"/>
            <w:gridSpan w:val="2"/>
            <w:vAlign w:val="center"/>
          </w:tcPr>
          <w:p w14:paraId="7D4B92CB" w14:textId="17D7A89E" w:rsidR="00206C16" w:rsidRPr="005F3AD7" w:rsidRDefault="00206C16" w:rsidP="00206C16">
            <w:pPr>
              <w:spacing w:line="240" w:lineRule="auto"/>
              <w:ind w:firstLineChars="0" w:firstLine="0"/>
              <w:rPr>
                <w:rFonts w:hint="eastAsia"/>
                <w:sz w:val="21"/>
                <w:szCs w:val="21"/>
                <w:lang w:val="zh-CN"/>
              </w:rPr>
            </w:pPr>
            <w:r>
              <w:rPr>
                <w:rFonts w:hint="eastAsia"/>
                <w:sz w:val="21"/>
                <w:szCs w:val="21"/>
                <w:lang w:val="zh-CN"/>
              </w:rPr>
              <w:t>按实际型号</w:t>
            </w:r>
          </w:p>
        </w:tc>
      </w:tr>
      <w:tr w:rsidR="00206C16" w14:paraId="7D7D173C" w14:textId="77777777" w:rsidTr="00B55A5D">
        <w:trPr>
          <w:trHeight w:hRule="exact" w:val="340"/>
          <w:jc w:val="center"/>
        </w:trPr>
        <w:tc>
          <w:tcPr>
            <w:tcW w:w="1560" w:type="dxa"/>
            <w:vAlign w:val="center"/>
          </w:tcPr>
          <w:p w14:paraId="02B91101" w14:textId="64121612" w:rsidR="00206C16" w:rsidRPr="005F3AD7" w:rsidRDefault="00206C16" w:rsidP="00206C16">
            <w:pPr>
              <w:spacing w:line="240" w:lineRule="auto"/>
              <w:ind w:firstLineChars="0" w:firstLine="0"/>
              <w:rPr>
                <w:rFonts w:hint="eastAsia"/>
                <w:sz w:val="21"/>
                <w:szCs w:val="21"/>
                <w:lang w:val="zh-CN"/>
              </w:rPr>
            </w:pPr>
            <w:r>
              <w:rPr>
                <w:rFonts w:hint="eastAsia"/>
                <w:sz w:val="21"/>
                <w:szCs w:val="21"/>
                <w:lang w:val="zh-CN"/>
              </w:rPr>
              <w:t>集成电路</w:t>
            </w:r>
          </w:p>
        </w:tc>
        <w:tc>
          <w:tcPr>
            <w:tcW w:w="7160" w:type="dxa"/>
            <w:gridSpan w:val="2"/>
            <w:vAlign w:val="center"/>
          </w:tcPr>
          <w:p w14:paraId="4D02BF98" w14:textId="022F1FBD" w:rsidR="00206C16" w:rsidRPr="005F3AD7" w:rsidRDefault="00206C16" w:rsidP="00206C16">
            <w:pPr>
              <w:spacing w:line="240" w:lineRule="auto"/>
              <w:ind w:firstLineChars="0" w:firstLine="0"/>
              <w:rPr>
                <w:rFonts w:hint="eastAsia"/>
                <w:sz w:val="21"/>
                <w:szCs w:val="21"/>
                <w:lang w:val="zh-CN"/>
              </w:rPr>
            </w:pPr>
            <w:r>
              <w:rPr>
                <w:rFonts w:hint="eastAsia"/>
                <w:sz w:val="21"/>
                <w:szCs w:val="21"/>
                <w:lang w:val="zh-CN"/>
              </w:rPr>
              <w:t>按实际型号</w:t>
            </w:r>
          </w:p>
        </w:tc>
      </w:tr>
      <w:tr w:rsidR="00206C16" w14:paraId="486B95C3" w14:textId="77777777" w:rsidTr="00744910">
        <w:trPr>
          <w:trHeight w:hRule="exact" w:val="340"/>
          <w:jc w:val="center"/>
        </w:trPr>
        <w:tc>
          <w:tcPr>
            <w:tcW w:w="1560" w:type="dxa"/>
            <w:vAlign w:val="center"/>
          </w:tcPr>
          <w:p w14:paraId="4ECADA30" w14:textId="055B6DDD" w:rsidR="00206C16" w:rsidRPr="005F3AD7" w:rsidRDefault="00206C16" w:rsidP="00206C16">
            <w:pPr>
              <w:spacing w:line="240" w:lineRule="auto"/>
              <w:ind w:firstLineChars="0" w:firstLine="0"/>
              <w:rPr>
                <w:rFonts w:hint="eastAsia"/>
                <w:sz w:val="21"/>
                <w:szCs w:val="21"/>
                <w:lang w:val="zh-CN"/>
              </w:rPr>
            </w:pPr>
            <w:r>
              <w:rPr>
                <w:rFonts w:hint="eastAsia"/>
                <w:sz w:val="21"/>
                <w:szCs w:val="21"/>
                <w:lang w:val="zh-CN"/>
              </w:rPr>
              <w:t>接插件</w:t>
            </w:r>
          </w:p>
        </w:tc>
        <w:tc>
          <w:tcPr>
            <w:tcW w:w="7160" w:type="dxa"/>
            <w:gridSpan w:val="2"/>
            <w:vAlign w:val="center"/>
          </w:tcPr>
          <w:p w14:paraId="322173FE" w14:textId="35CC52C3" w:rsidR="00206C16" w:rsidRPr="005F3AD7" w:rsidRDefault="00206C16" w:rsidP="00206C16">
            <w:pPr>
              <w:spacing w:line="240" w:lineRule="auto"/>
              <w:ind w:firstLineChars="0" w:firstLine="0"/>
              <w:rPr>
                <w:rFonts w:hint="eastAsia"/>
                <w:sz w:val="21"/>
                <w:szCs w:val="21"/>
                <w:lang w:val="zh-CN"/>
              </w:rPr>
            </w:pPr>
            <w:r>
              <w:rPr>
                <w:rFonts w:hint="eastAsia"/>
                <w:sz w:val="21"/>
                <w:szCs w:val="21"/>
                <w:lang w:val="zh-CN"/>
              </w:rPr>
              <w:t>按实际型号</w:t>
            </w:r>
          </w:p>
        </w:tc>
      </w:tr>
      <w:tr w:rsidR="00206C16" w14:paraId="7034924A" w14:textId="77777777" w:rsidTr="00AF5189">
        <w:trPr>
          <w:trHeight w:hRule="exact" w:val="340"/>
          <w:jc w:val="center"/>
        </w:trPr>
        <w:tc>
          <w:tcPr>
            <w:tcW w:w="1560" w:type="dxa"/>
            <w:vAlign w:val="center"/>
          </w:tcPr>
          <w:p w14:paraId="64802077" w14:textId="646200B2" w:rsidR="00206C16" w:rsidRDefault="00206C16" w:rsidP="00206C16">
            <w:pPr>
              <w:spacing w:line="240" w:lineRule="auto"/>
              <w:ind w:firstLineChars="0" w:firstLine="0"/>
              <w:rPr>
                <w:rFonts w:hint="eastAsia"/>
                <w:sz w:val="21"/>
                <w:szCs w:val="21"/>
                <w:lang w:val="zh-CN"/>
              </w:rPr>
            </w:pPr>
            <w:r>
              <w:rPr>
                <w:rFonts w:hint="eastAsia"/>
                <w:sz w:val="21"/>
                <w:szCs w:val="21"/>
                <w:lang w:val="zh-CN"/>
              </w:rPr>
              <w:t>光电器件</w:t>
            </w:r>
          </w:p>
        </w:tc>
        <w:tc>
          <w:tcPr>
            <w:tcW w:w="7160" w:type="dxa"/>
            <w:gridSpan w:val="2"/>
            <w:vAlign w:val="center"/>
          </w:tcPr>
          <w:p w14:paraId="68B7DA0A" w14:textId="48EE500F" w:rsidR="00206C16" w:rsidRPr="005F3AD7" w:rsidRDefault="00206C16" w:rsidP="00206C16">
            <w:pPr>
              <w:spacing w:line="240" w:lineRule="auto"/>
              <w:ind w:firstLineChars="0" w:firstLine="0"/>
              <w:rPr>
                <w:rFonts w:hint="eastAsia"/>
                <w:sz w:val="21"/>
                <w:szCs w:val="21"/>
                <w:lang w:val="zh-CN"/>
              </w:rPr>
            </w:pPr>
            <w:r>
              <w:rPr>
                <w:rFonts w:hint="eastAsia"/>
                <w:sz w:val="21"/>
                <w:szCs w:val="21"/>
                <w:lang w:val="zh-CN"/>
              </w:rPr>
              <w:t>按实际型号</w:t>
            </w:r>
          </w:p>
        </w:tc>
      </w:tr>
      <w:tr w:rsidR="00206C16" w14:paraId="59C2B03D" w14:textId="77777777" w:rsidTr="00593AFD">
        <w:trPr>
          <w:trHeight w:hRule="exact" w:val="340"/>
          <w:jc w:val="center"/>
        </w:trPr>
        <w:tc>
          <w:tcPr>
            <w:tcW w:w="1560" w:type="dxa"/>
            <w:vAlign w:val="center"/>
          </w:tcPr>
          <w:p w14:paraId="2C6AD3F4" w14:textId="6CEEF05D" w:rsidR="00206C16" w:rsidRDefault="00206C16" w:rsidP="00206C16">
            <w:pPr>
              <w:spacing w:line="240" w:lineRule="auto"/>
              <w:ind w:firstLineChars="0" w:firstLine="0"/>
              <w:rPr>
                <w:rFonts w:hint="eastAsia"/>
                <w:sz w:val="21"/>
                <w:szCs w:val="21"/>
                <w:lang w:val="zh-CN"/>
              </w:rPr>
            </w:pPr>
            <w:r>
              <w:rPr>
                <w:rFonts w:hint="eastAsia"/>
                <w:sz w:val="21"/>
                <w:szCs w:val="21"/>
                <w:lang w:val="zh-CN"/>
              </w:rPr>
              <w:t>其他器件</w:t>
            </w:r>
          </w:p>
        </w:tc>
        <w:tc>
          <w:tcPr>
            <w:tcW w:w="7160" w:type="dxa"/>
            <w:gridSpan w:val="2"/>
            <w:vAlign w:val="center"/>
          </w:tcPr>
          <w:p w14:paraId="7B251C7C" w14:textId="45D23A98" w:rsidR="00206C16" w:rsidRPr="005F3AD7" w:rsidRDefault="00206C16" w:rsidP="00206C16">
            <w:pPr>
              <w:spacing w:line="240" w:lineRule="auto"/>
              <w:ind w:firstLineChars="0" w:firstLine="0"/>
              <w:rPr>
                <w:rFonts w:hint="eastAsia"/>
                <w:sz w:val="21"/>
                <w:szCs w:val="21"/>
                <w:lang w:val="zh-CN"/>
              </w:rPr>
            </w:pPr>
            <w:r>
              <w:rPr>
                <w:rFonts w:hint="eastAsia"/>
                <w:sz w:val="21"/>
                <w:szCs w:val="21"/>
                <w:lang w:val="zh-CN"/>
              </w:rPr>
              <w:t>按实际型号</w:t>
            </w:r>
          </w:p>
        </w:tc>
      </w:tr>
    </w:tbl>
    <w:p w14:paraId="0C02B918" w14:textId="3170CEF1" w:rsidR="00F67789" w:rsidRDefault="003555AD" w:rsidP="003555AD">
      <w:pPr>
        <w:pStyle w:val="3"/>
        <w:spacing w:before="312" w:after="156"/>
        <w:rPr>
          <w:rFonts w:hint="eastAsia"/>
          <w:lang w:val="zh-CN"/>
        </w:rPr>
      </w:pPr>
      <w:bookmarkStart w:id="3" w:name="_Toc177481955"/>
      <w:r>
        <w:rPr>
          <w:rFonts w:hint="eastAsia"/>
          <w:lang w:val="zh-CN"/>
        </w:rPr>
        <w:t xml:space="preserve">2.2 </w:t>
      </w:r>
      <w:r w:rsidR="006E36E5">
        <w:rPr>
          <w:rFonts w:hint="eastAsia"/>
          <w:lang w:val="zh-CN"/>
        </w:rPr>
        <w:t xml:space="preserve"> </w:t>
      </w:r>
      <w:r>
        <w:rPr>
          <w:rFonts w:hint="eastAsia"/>
          <w:lang w:val="zh-CN"/>
        </w:rPr>
        <w:t>原理图库常用操作命令</w:t>
      </w:r>
      <w:bookmarkEnd w:id="3"/>
    </w:p>
    <w:p w14:paraId="336391E8" w14:textId="0312B1CA" w:rsidR="00B757D3" w:rsidRDefault="00315EFF" w:rsidP="00B757D3">
      <w:pPr>
        <w:ind w:firstLine="480"/>
        <w:rPr>
          <w:rFonts w:hint="eastAsia"/>
          <w:lang w:val="zh-CN"/>
        </w:rPr>
      </w:pPr>
      <w:r>
        <w:rPr>
          <w:rFonts w:hint="eastAsia"/>
          <w:lang w:val="zh-CN"/>
        </w:rPr>
        <w:t>点击工程管理界面，选择</w:t>
      </w:r>
      <w:r w:rsidR="009705C7">
        <w:rPr>
          <w:rFonts w:hint="eastAsia"/>
          <w:lang w:val="zh-CN"/>
        </w:rPr>
        <w:t>符号编辑器工具即可进入原理图库文件编辑器，如图2-1所示。</w:t>
      </w:r>
    </w:p>
    <w:p w14:paraId="7E0C9B16" w14:textId="3734BB80" w:rsidR="00DC7095" w:rsidRDefault="00356EC3" w:rsidP="00B757D3">
      <w:pPr>
        <w:ind w:firstLine="480"/>
        <w:rPr>
          <w:rFonts w:hint="eastAsia"/>
          <w:lang w:val="zh-CN"/>
        </w:rPr>
      </w:pPr>
      <w:r>
        <w:rPr>
          <w:rFonts w:hint="eastAsia"/>
          <w:lang w:val="zh-CN"/>
        </w:rPr>
        <w:t>单击</w:t>
      </w:r>
      <w:r w:rsidR="00DC7095">
        <w:rPr>
          <w:rFonts w:hint="eastAsia"/>
          <w:lang w:val="zh-CN"/>
        </w:rPr>
        <w:t>工具栏中的“放置（P）”按钮，再弹出的下拉列表中列出了原理图库常用的操作命令，如图2-2所示。</w:t>
      </w:r>
    </w:p>
    <w:p w14:paraId="3CD6D64C" w14:textId="20C835EF" w:rsidR="00DC7095" w:rsidRDefault="00DC7095" w:rsidP="00DC7095">
      <w:pPr>
        <w:ind w:firstLine="480"/>
        <w:rPr>
          <w:rFonts w:hint="eastAsia"/>
          <w:lang w:val="zh-CN"/>
        </w:rPr>
      </w:pPr>
      <w:r>
        <w:rPr>
          <w:rFonts w:hint="eastAsia"/>
          <w:lang w:val="zh-CN"/>
        </w:rPr>
        <w:t>各个工具的功能说明如下。</w:t>
      </w:r>
    </w:p>
    <w:p w14:paraId="4BBED1CD" w14:textId="1FE5EF45" w:rsidR="00DC7095" w:rsidRDefault="00A125FC" w:rsidP="00C071A6">
      <w:pPr>
        <w:ind w:firstLine="480"/>
        <w:rPr>
          <w:rFonts w:hint="eastAsia"/>
          <w:lang w:val="zh-CN"/>
        </w:rPr>
      </w:pPr>
      <w:r w:rsidRPr="00A125FC">
        <w:rPr>
          <w:noProof/>
          <w:lang w:val="zh-CN"/>
        </w:rPr>
        <w:drawing>
          <wp:inline distT="0" distB="0" distL="0" distR="0" wp14:anchorId="27F4CC41" wp14:editId="541CCD00">
            <wp:extent cx="163830" cy="149788"/>
            <wp:effectExtent l="0" t="0" r="7620" b="3175"/>
            <wp:docPr id="1136873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687350" name=""/>
                    <pic:cNvPicPr/>
                  </pic:nvPicPr>
                  <pic:blipFill>
                    <a:blip r:embed="rId9"/>
                    <a:stretch>
                      <a:fillRect/>
                    </a:stretch>
                  </pic:blipFill>
                  <pic:spPr>
                    <a:xfrm>
                      <a:off x="0" y="0"/>
                      <a:ext cx="174061" cy="159142"/>
                    </a:xfrm>
                    <a:prstGeom prst="rect">
                      <a:avLst/>
                    </a:prstGeom>
                  </pic:spPr>
                </pic:pic>
              </a:graphicData>
            </a:graphic>
          </wp:inline>
        </w:drawing>
      </w:r>
      <w:r>
        <w:rPr>
          <w:rFonts w:hint="eastAsia"/>
          <w:lang w:val="zh-CN"/>
        </w:rPr>
        <w:t>：添加引脚。</w:t>
      </w:r>
    </w:p>
    <w:p w14:paraId="01089498" w14:textId="0DABD727" w:rsidR="00A125FC" w:rsidRDefault="00A125FC" w:rsidP="00C071A6">
      <w:pPr>
        <w:ind w:firstLine="480"/>
        <w:rPr>
          <w:rFonts w:hint="eastAsia"/>
          <w:lang w:val="zh-CN"/>
        </w:rPr>
      </w:pPr>
      <w:r w:rsidRPr="00A125FC">
        <w:rPr>
          <w:noProof/>
          <w:lang w:val="zh-CN"/>
        </w:rPr>
        <w:drawing>
          <wp:inline distT="0" distB="0" distL="0" distR="0" wp14:anchorId="7BFD6D0C" wp14:editId="1BFB336C">
            <wp:extent cx="163830" cy="140426"/>
            <wp:effectExtent l="0" t="0" r="7620" b="0"/>
            <wp:docPr id="21171855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185545" name=""/>
                    <pic:cNvPicPr/>
                  </pic:nvPicPr>
                  <pic:blipFill>
                    <a:blip r:embed="rId10"/>
                    <a:stretch>
                      <a:fillRect/>
                    </a:stretch>
                  </pic:blipFill>
                  <pic:spPr>
                    <a:xfrm>
                      <a:off x="0" y="0"/>
                      <a:ext cx="171778" cy="147238"/>
                    </a:xfrm>
                    <a:prstGeom prst="rect">
                      <a:avLst/>
                    </a:prstGeom>
                  </pic:spPr>
                </pic:pic>
              </a:graphicData>
            </a:graphic>
          </wp:inline>
        </w:drawing>
      </w:r>
      <w:r>
        <w:rPr>
          <w:rFonts w:hint="eastAsia"/>
          <w:lang w:val="zh-CN"/>
        </w:rPr>
        <w:t>：添加文本。</w:t>
      </w:r>
    </w:p>
    <w:p w14:paraId="34F41090" w14:textId="37E967E0" w:rsidR="00A125FC" w:rsidRDefault="00A125FC" w:rsidP="00C071A6">
      <w:pPr>
        <w:ind w:firstLine="480"/>
        <w:rPr>
          <w:rFonts w:hint="eastAsia"/>
          <w:lang w:val="zh-CN"/>
        </w:rPr>
      </w:pPr>
      <w:r w:rsidRPr="00A125FC">
        <w:rPr>
          <w:noProof/>
          <w:lang w:val="zh-CN"/>
        </w:rPr>
        <w:drawing>
          <wp:inline distT="0" distB="0" distL="0" distR="0" wp14:anchorId="222999F2" wp14:editId="5A7A846D">
            <wp:extent cx="163830" cy="126383"/>
            <wp:effectExtent l="0" t="0" r="7620" b="6985"/>
            <wp:docPr id="18312905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1290507" name=""/>
                    <pic:cNvPicPr/>
                  </pic:nvPicPr>
                  <pic:blipFill>
                    <a:blip r:embed="rId11"/>
                    <a:stretch>
                      <a:fillRect/>
                    </a:stretch>
                  </pic:blipFill>
                  <pic:spPr>
                    <a:xfrm>
                      <a:off x="0" y="0"/>
                      <a:ext cx="171093" cy="131986"/>
                    </a:xfrm>
                    <a:prstGeom prst="rect">
                      <a:avLst/>
                    </a:prstGeom>
                  </pic:spPr>
                </pic:pic>
              </a:graphicData>
            </a:graphic>
          </wp:inline>
        </w:drawing>
      </w:r>
      <w:r>
        <w:rPr>
          <w:rFonts w:hint="eastAsia"/>
          <w:lang w:val="zh-CN"/>
        </w:rPr>
        <w:t>：添加文本框。</w:t>
      </w:r>
    </w:p>
    <w:p w14:paraId="6DCABD0A" w14:textId="0D686EA4" w:rsidR="00A125FC" w:rsidRDefault="00A125FC" w:rsidP="00C071A6">
      <w:pPr>
        <w:ind w:firstLine="480"/>
        <w:rPr>
          <w:rFonts w:hint="eastAsia"/>
          <w:lang w:val="zh-CN"/>
        </w:rPr>
      </w:pPr>
      <w:r w:rsidRPr="00A125FC">
        <w:rPr>
          <w:noProof/>
          <w:lang w:val="zh-CN"/>
        </w:rPr>
        <w:drawing>
          <wp:inline distT="0" distB="0" distL="0" distR="0" wp14:anchorId="575F4637" wp14:editId="66F67E5E">
            <wp:extent cx="163830" cy="131063"/>
            <wp:effectExtent l="0" t="0" r="7620" b="2540"/>
            <wp:docPr id="3237075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707539" name=""/>
                    <pic:cNvPicPr/>
                  </pic:nvPicPr>
                  <pic:blipFill>
                    <a:blip r:embed="rId12"/>
                    <a:stretch>
                      <a:fillRect/>
                    </a:stretch>
                  </pic:blipFill>
                  <pic:spPr>
                    <a:xfrm>
                      <a:off x="0" y="0"/>
                      <a:ext cx="169361" cy="135488"/>
                    </a:xfrm>
                    <a:prstGeom prst="rect">
                      <a:avLst/>
                    </a:prstGeom>
                  </pic:spPr>
                </pic:pic>
              </a:graphicData>
            </a:graphic>
          </wp:inline>
        </w:drawing>
      </w:r>
      <w:r>
        <w:rPr>
          <w:rFonts w:hint="eastAsia"/>
          <w:lang w:val="zh-CN"/>
        </w:rPr>
        <w:t>：添加矩形。</w:t>
      </w:r>
    </w:p>
    <w:p w14:paraId="35437222" w14:textId="06F16E60" w:rsidR="00A125FC" w:rsidRDefault="00A125FC" w:rsidP="00C071A6">
      <w:pPr>
        <w:ind w:firstLine="480"/>
        <w:rPr>
          <w:rFonts w:hint="eastAsia"/>
          <w:lang w:val="zh-CN"/>
        </w:rPr>
      </w:pPr>
      <w:r w:rsidRPr="00A125FC">
        <w:rPr>
          <w:noProof/>
          <w:lang w:val="zh-CN"/>
        </w:rPr>
        <w:drawing>
          <wp:inline distT="0" distB="0" distL="0" distR="0" wp14:anchorId="10A16001" wp14:editId="604BA846">
            <wp:extent cx="163830" cy="143351"/>
            <wp:effectExtent l="0" t="0" r="7620" b="9525"/>
            <wp:docPr id="1974564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56496" name=""/>
                    <pic:cNvPicPr/>
                  </pic:nvPicPr>
                  <pic:blipFill>
                    <a:blip r:embed="rId13"/>
                    <a:stretch>
                      <a:fillRect/>
                    </a:stretch>
                  </pic:blipFill>
                  <pic:spPr>
                    <a:xfrm>
                      <a:off x="0" y="0"/>
                      <a:ext cx="173194" cy="151544"/>
                    </a:xfrm>
                    <a:prstGeom prst="rect">
                      <a:avLst/>
                    </a:prstGeom>
                  </pic:spPr>
                </pic:pic>
              </a:graphicData>
            </a:graphic>
          </wp:inline>
        </w:drawing>
      </w:r>
      <w:r>
        <w:rPr>
          <w:rFonts w:hint="eastAsia"/>
          <w:lang w:val="zh-CN"/>
        </w:rPr>
        <w:t>：添加圆形。</w:t>
      </w:r>
    </w:p>
    <w:p w14:paraId="2862699F" w14:textId="5C83AAF5" w:rsidR="00A125FC" w:rsidRDefault="001E0F98" w:rsidP="00C071A6">
      <w:pPr>
        <w:ind w:firstLine="480"/>
        <w:rPr>
          <w:rFonts w:hint="eastAsia"/>
          <w:lang w:val="zh-CN"/>
        </w:rPr>
      </w:pPr>
      <w:r w:rsidRPr="001E0F98">
        <w:rPr>
          <w:noProof/>
          <w:lang w:val="zh-CN"/>
        </w:rPr>
        <w:drawing>
          <wp:inline distT="0" distB="0" distL="0" distR="0" wp14:anchorId="761457ED" wp14:editId="384A2649">
            <wp:extent cx="163830" cy="148936"/>
            <wp:effectExtent l="0" t="0" r="7620" b="3810"/>
            <wp:docPr id="21402502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0250260" name=""/>
                    <pic:cNvPicPr/>
                  </pic:nvPicPr>
                  <pic:blipFill>
                    <a:blip r:embed="rId14"/>
                    <a:stretch>
                      <a:fillRect/>
                    </a:stretch>
                  </pic:blipFill>
                  <pic:spPr>
                    <a:xfrm>
                      <a:off x="0" y="0"/>
                      <a:ext cx="174084" cy="158258"/>
                    </a:xfrm>
                    <a:prstGeom prst="rect">
                      <a:avLst/>
                    </a:prstGeom>
                  </pic:spPr>
                </pic:pic>
              </a:graphicData>
            </a:graphic>
          </wp:inline>
        </w:drawing>
      </w:r>
      <w:r>
        <w:rPr>
          <w:rFonts w:hint="eastAsia"/>
          <w:lang w:val="zh-CN"/>
        </w:rPr>
        <w:t>：添加弧线。</w:t>
      </w:r>
    </w:p>
    <w:p w14:paraId="015EC93C" w14:textId="6F9BF1BF" w:rsidR="00B57A6F" w:rsidRDefault="00356EC3" w:rsidP="00C071A6">
      <w:pPr>
        <w:ind w:firstLine="480"/>
        <w:rPr>
          <w:rFonts w:hint="eastAsia"/>
          <w:lang w:val="zh-CN"/>
        </w:rPr>
      </w:pPr>
      <w:r>
        <w:pict w14:anchorId="03418B56">
          <v:shape id="图片 1" o:spid="_x0000_i1043" type="#_x0000_t75" style="width:15.45pt;height:11.7pt;visibility:visible;mso-wrap-style:square">
            <v:imagedata r:id="rId15" o:title=""/>
          </v:shape>
        </w:pict>
      </w:r>
      <w:r w:rsidR="00B57A6F">
        <w:rPr>
          <w:rFonts w:hint="eastAsia"/>
          <w:lang w:val="zh-CN"/>
        </w:rPr>
        <w:t>：添加</w:t>
      </w:r>
      <w:r w:rsidR="00115CD7">
        <w:rPr>
          <w:rFonts w:hint="eastAsia"/>
          <w:lang w:val="zh-CN"/>
        </w:rPr>
        <w:t>图</w:t>
      </w:r>
      <w:r w:rsidR="00B57A6F">
        <w:rPr>
          <w:rFonts w:hint="eastAsia"/>
          <w:lang w:val="zh-CN"/>
        </w:rPr>
        <w:t>线。</w:t>
      </w:r>
    </w:p>
    <w:p w14:paraId="45D989B0" w14:textId="3AF6686C" w:rsidR="00A55051" w:rsidRPr="00DC7095" w:rsidRDefault="00A55051" w:rsidP="00C071A6">
      <w:pPr>
        <w:ind w:firstLine="480"/>
        <w:rPr>
          <w:rFonts w:hint="eastAsia"/>
          <w:lang w:val="zh-CN"/>
        </w:rPr>
      </w:pPr>
      <w:r w:rsidRPr="00A55051">
        <w:rPr>
          <w:noProof/>
          <w:lang w:val="zh-CN"/>
        </w:rPr>
        <w:drawing>
          <wp:inline distT="0" distB="0" distL="0" distR="0" wp14:anchorId="6C8E7052" wp14:editId="17A5D378">
            <wp:extent cx="183630" cy="149802"/>
            <wp:effectExtent l="0" t="0" r="6985" b="3175"/>
            <wp:docPr id="8734064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3406497" name=""/>
                    <pic:cNvPicPr/>
                  </pic:nvPicPr>
                  <pic:blipFill>
                    <a:blip r:embed="rId16"/>
                    <a:stretch>
                      <a:fillRect/>
                    </a:stretch>
                  </pic:blipFill>
                  <pic:spPr>
                    <a:xfrm>
                      <a:off x="0" y="0"/>
                      <a:ext cx="196765" cy="160517"/>
                    </a:xfrm>
                    <a:prstGeom prst="rect">
                      <a:avLst/>
                    </a:prstGeom>
                  </pic:spPr>
                </pic:pic>
              </a:graphicData>
            </a:graphic>
          </wp:inline>
        </w:drawing>
      </w:r>
      <w:r>
        <w:rPr>
          <w:rFonts w:hint="eastAsia"/>
          <w:lang w:val="zh-CN"/>
        </w:rPr>
        <w:t>：添加多边形。</w:t>
      </w:r>
    </w:p>
    <w:p w14:paraId="629A391A" w14:textId="29CAE111" w:rsidR="00DC7095" w:rsidRDefault="00DC7095" w:rsidP="00DC7095">
      <w:pPr>
        <w:ind w:firstLineChars="0" w:firstLine="0"/>
        <w:rPr>
          <w:rFonts w:hint="eastAsia"/>
          <w:lang w:val="zh-CN"/>
        </w:rPr>
      </w:pPr>
      <w:r w:rsidRPr="00DC7095">
        <w:rPr>
          <w:noProof/>
          <w:lang w:val="zh-CN"/>
        </w:rPr>
        <w:lastRenderedPageBreak/>
        <w:drawing>
          <wp:inline distT="0" distB="0" distL="0" distR="0" wp14:anchorId="67290411" wp14:editId="77050D91">
            <wp:extent cx="5543550" cy="2971165"/>
            <wp:effectExtent l="0" t="0" r="0" b="635"/>
            <wp:docPr id="13206206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620674" name=""/>
                    <pic:cNvPicPr/>
                  </pic:nvPicPr>
                  <pic:blipFill>
                    <a:blip r:embed="rId17"/>
                    <a:stretch>
                      <a:fillRect/>
                    </a:stretch>
                  </pic:blipFill>
                  <pic:spPr>
                    <a:xfrm>
                      <a:off x="0" y="0"/>
                      <a:ext cx="5543550" cy="2971165"/>
                    </a:xfrm>
                    <a:prstGeom prst="rect">
                      <a:avLst/>
                    </a:prstGeom>
                  </pic:spPr>
                </pic:pic>
              </a:graphicData>
            </a:graphic>
          </wp:inline>
        </w:drawing>
      </w:r>
    </w:p>
    <w:p w14:paraId="6D36978A" w14:textId="17FF90D6" w:rsidR="008D496C" w:rsidRDefault="008D496C" w:rsidP="008D496C">
      <w:pPr>
        <w:ind w:firstLineChars="0" w:firstLine="0"/>
        <w:jc w:val="center"/>
        <w:rPr>
          <w:rFonts w:ascii="楷体" w:eastAsia="楷体" w:hAnsi="楷体" w:hint="eastAsia"/>
          <w:sz w:val="21"/>
          <w:szCs w:val="21"/>
        </w:rPr>
      </w:pPr>
      <w:r w:rsidRPr="00073262">
        <w:rPr>
          <w:rFonts w:ascii="楷体" w:eastAsia="楷体" w:hAnsi="楷体" w:hint="eastAsia"/>
          <w:sz w:val="21"/>
          <w:szCs w:val="21"/>
        </w:rPr>
        <w:t>图</w:t>
      </w:r>
      <w:r>
        <w:rPr>
          <w:rFonts w:ascii="楷体" w:eastAsia="楷体" w:hAnsi="楷体" w:hint="eastAsia"/>
          <w:sz w:val="21"/>
          <w:szCs w:val="21"/>
        </w:rPr>
        <w:t>2-1 原理图库文件编辑器</w:t>
      </w:r>
    </w:p>
    <w:p w14:paraId="55AE3CF1" w14:textId="15BE4C75" w:rsidR="008D496C" w:rsidRDefault="00491D74" w:rsidP="00491D74">
      <w:pPr>
        <w:ind w:firstLineChars="0" w:firstLine="0"/>
        <w:jc w:val="center"/>
        <w:rPr>
          <w:rFonts w:hint="eastAsia"/>
          <w:lang w:val="zh-CN"/>
        </w:rPr>
      </w:pPr>
      <w:r w:rsidRPr="00491D74">
        <w:rPr>
          <w:noProof/>
          <w:lang w:val="zh-CN"/>
        </w:rPr>
        <w:drawing>
          <wp:inline distT="0" distB="0" distL="0" distR="0" wp14:anchorId="4087D26F" wp14:editId="05A46A1B">
            <wp:extent cx="2706326" cy="3352800"/>
            <wp:effectExtent l="0" t="0" r="0" b="0"/>
            <wp:docPr id="7786233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623324" name=""/>
                    <pic:cNvPicPr/>
                  </pic:nvPicPr>
                  <pic:blipFill>
                    <a:blip r:embed="rId18"/>
                    <a:stretch>
                      <a:fillRect/>
                    </a:stretch>
                  </pic:blipFill>
                  <pic:spPr>
                    <a:xfrm>
                      <a:off x="0" y="0"/>
                      <a:ext cx="2711361" cy="3359038"/>
                    </a:xfrm>
                    <a:prstGeom prst="rect">
                      <a:avLst/>
                    </a:prstGeom>
                  </pic:spPr>
                </pic:pic>
              </a:graphicData>
            </a:graphic>
          </wp:inline>
        </w:drawing>
      </w:r>
    </w:p>
    <w:p w14:paraId="6CCF071F" w14:textId="5EDA791A" w:rsidR="00491D74" w:rsidRDefault="00491D74" w:rsidP="00491D74">
      <w:pPr>
        <w:ind w:firstLineChars="0" w:firstLine="0"/>
        <w:jc w:val="center"/>
        <w:rPr>
          <w:rFonts w:ascii="楷体" w:eastAsia="楷体" w:hAnsi="楷体" w:hint="eastAsia"/>
          <w:sz w:val="21"/>
          <w:szCs w:val="21"/>
        </w:rPr>
      </w:pPr>
      <w:r w:rsidRPr="00073262">
        <w:rPr>
          <w:rFonts w:ascii="楷体" w:eastAsia="楷体" w:hAnsi="楷体" w:hint="eastAsia"/>
          <w:sz w:val="21"/>
          <w:szCs w:val="21"/>
        </w:rPr>
        <w:t>图</w:t>
      </w:r>
      <w:r>
        <w:rPr>
          <w:rFonts w:ascii="楷体" w:eastAsia="楷体" w:hAnsi="楷体" w:hint="eastAsia"/>
          <w:sz w:val="21"/>
          <w:szCs w:val="21"/>
        </w:rPr>
        <w:t>2-2 原理图库常用操作命令</w:t>
      </w:r>
    </w:p>
    <w:p w14:paraId="31953645" w14:textId="77777777" w:rsidR="00C079FB" w:rsidRDefault="00C079FB" w:rsidP="00C079FB">
      <w:pPr>
        <w:ind w:firstLineChars="0" w:firstLine="0"/>
        <w:rPr>
          <w:rFonts w:ascii="楷体" w:eastAsia="楷体" w:hAnsi="楷体" w:hint="eastAsia"/>
          <w:sz w:val="21"/>
          <w:szCs w:val="21"/>
        </w:rPr>
      </w:pPr>
    </w:p>
    <w:p w14:paraId="206B1B63" w14:textId="79C28398" w:rsidR="00491D74" w:rsidRDefault="001D2A1E" w:rsidP="001D2A1E">
      <w:pPr>
        <w:pStyle w:val="5"/>
        <w:ind w:firstLine="480"/>
        <w:rPr>
          <w:rFonts w:hint="eastAsia"/>
          <w:lang w:val="zh-CN"/>
        </w:rPr>
      </w:pPr>
      <w:r>
        <w:rPr>
          <w:rFonts w:hint="eastAsia"/>
          <w:lang w:val="zh-CN"/>
        </w:rPr>
        <w:t>1.放置线条</w:t>
      </w:r>
    </w:p>
    <w:p w14:paraId="4021213C" w14:textId="7CE59CDA" w:rsidR="00C079FB" w:rsidRDefault="00C079FB" w:rsidP="00C079FB">
      <w:pPr>
        <w:ind w:firstLine="480"/>
        <w:rPr>
          <w:rFonts w:hint="eastAsia"/>
          <w:lang w:val="zh-CN"/>
        </w:rPr>
      </w:pPr>
      <w:r>
        <w:rPr>
          <w:rFonts w:hint="eastAsia"/>
          <w:lang w:val="zh-CN"/>
        </w:rPr>
        <w:t>在绘制原理图库时可以用放置线条命令绘制元件的外形。该线条在功能上与导线有本质区别，它不具有电气连接特性，不会影响电路的电器结构。</w:t>
      </w:r>
    </w:p>
    <w:p w14:paraId="3C999E02" w14:textId="561E47E9" w:rsidR="00C079FB" w:rsidRDefault="00C079FB" w:rsidP="00C079FB">
      <w:pPr>
        <w:ind w:firstLine="480"/>
        <w:rPr>
          <w:rFonts w:hint="eastAsia"/>
          <w:lang w:val="zh-CN"/>
        </w:rPr>
      </w:pPr>
      <w:r>
        <w:rPr>
          <w:rFonts w:hint="eastAsia"/>
          <w:lang w:val="zh-CN"/>
        </w:rPr>
        <w:t>放置线条的步骤入下。</w:t>
      </w:r>
    </w:p>
    <w:p w14:paraId="02AE6623" w14:textId="022638FF" w:rsidR="00C079FB" w:rsidRDefault="00C079FB" w:rsidP="00C079FB">
      <w:pPr>
        <w:ind w:firstLine="480"/>
        <w:rPr>
          <w:rFonts w:hint="eastAsia"/>
        </w:rPr>
      </w:pPr>
      <w:r>
        <w:rPr>
          <w:rFonts w:hint="eastAsia"/>
          <w:lang w:val="zh-CN"/>
        </w:rPr>
        <w:t>（1）执行菜单栏中的“放置（P）”</w:t>
      </w:r>
      <w:r w:rsidR="00115CD7">
        <w:rPr>
          <w:rFonts w:hint="eastAsia"/>
        </w:rPr>
        <w:t>→“添加图线”命令，或</w:t>
      </w:r>
      <w:r w:rsidR="00356EC3">
        <w:rPr>
          <w:rFonts w:hint="eastAsia"/>
        </w:rPr>
        <w:t>单击</w:t>
      </w:r>
      <w:r w:rsidR="00115CD7">
        <w:rPr>
          <w:rFonts w:hint="eastAsia"/>
        </w:rPr>
        <w:t>元器件库编辑器有侧工具栏中的</w:t>
      </w:r>
      <w:r w:rsidR="00335AA6">
        <w:rPr>
          <w:rFonts w:hint="eastAsia"/>
        </w:rPr>
        <w:t>放置图线</w:t>
      </w:r>
      <w:r w:rsidR="00B36319">
        <w:rPr>
          <w:noProof/>
        </w:rPr>
        <w:drawing>
          <wp:inline distT="0" distB="0" distL="0" distR="0" wp14:anchorId="55485157" wp14:editId="0315784F">
            <wp:extent cx="175260" cy="132715"/>
            <wp:effectExtent l="0" t="0" r="0" b="635"/>
            <wp:docPr id="131291166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75260" cy="132715"/>
                    </a:xfrm>
                    <a:prstGeom prst="rect">
                      <a:avLst/>
                    </a:prstGeom>
                    <a:noFill/>
                    <a:ln>
                      <a:noFill/>
                    </a:ln>
                  </pic:spPr>
                </pic:pic>
              </a:graphicData>
            </a:graphic>
          </wp:inline>
        </w:drawing>
      </w:r>
      <w:r w:rsidR="00115CD7">
        <w:rPr>
          <w:rFonts w:hint="eastAsia"/>
        </w:rPr>
        <w:t>按钮，</w:t>
      </w:r>
      <w:r w:rsidR="00124D8D">
        <w:rPr>
          <w:rFonts w:hint="eastAsia"/>
        </w:rPr>
        <w:t>此时右侧工具栏中的画线工具被锁定同时</w:t>
      </w:r>
      <w:r w:rsidR="00124D8D" w:rsidRPr="00064A81">
        <w:t>光标</w:t>
      </w:r>
      <w:r w:rsidR="00124D8D">
        <w:rPr>
          <w:rFonts w:hint="eastAsia"/>
        </w:rPr>
        <w:lastRenderedPageBreak/>
        <w:t>上方出现一只画笔形状</w:t>
      </w:r>
      <w:r w:rsidR="00190A3F">
        <w:rPr>
          <w:rFonts w:hint="eastAsia"/>
        </w:rPr>
        <w:t>。</w:t>
      </w:r>
    </w:p>
    <w:p w14:paraId="659D0732" w14:textId="3BB72003" w:rsidR="00220284" w:rsidRDefault="00220284" w:rsidP="00C079FB">
      <w:pPr>
        <w:ind w:firstLine="480"/>
        <w:rPr>
          <w:rFonts w:hint="eastAsia"/>
        </w:rPr>
      </w:pPr>
      <w:r>
        <w:rPr>
          <w:rFonts w:hint="eastAsia"/>
        </w:rPr>
        <w:t>（2）将</w:t>
      </w:r>
      <w:r w:rsidR="000F274C">
        <w:rPr>
          <w:rFonts w:hint="eastAsia"/>
        </w:rPr>
        <w:t>光标移动到要放置线条的位置，</w:t>
      </w:r>
      <w:r w:rsidR="00356EC3">
        <w:rPr>
          <w:rFonts w:hint="eastAsia"/>
        </w:rPr>
        <w:t>单击</w:t>
      </w:r>
      <w:r w:rsidR="000F274C">
        <w:rPr>
          <w:rFonts w:hint="eastAsia"/>
        </w:rPr>
        <w:t>确定线条的起点，然后多次点击，确定多个固定点。在放置线条的过程中，如需拐弯，可以</w:t>
      </w:r>
      <w:r w:rsidR="00356EC3">
        <w:rPr>
          <w:rFonts w:hint="eastAsia"/>
        </w:rPr>
        <w:t>单击</w:t>
      </w:r>
      <w:r w:rsidR="000F274C">
        <w:rPr>
          <w:rFonts w:hint="eastAsia"/>
        </w:rPr>
        <w:t>确定拐弯的位置，同时将光标移动到你需要的位置上面去即可完成拐弯操作</w:t>
      </w:r>
      <w:r w:rsidR="000B64DA">
        <w:rPr>
          <w:rFonts w:hint="eastAsia"/>
        </w:rPr>
        <w:t>。在T形交叉点处，系统不会自动添加节点。线条绘制完毕后</w:t>
      </w:r>
      <w:r w:rsidR="008E702B">
        <w:rPr>
          <w:rFonts w:hint="eastAsia"/>
        </w:rPr>
        <w:t>双击鼠标左键确认绘制，按ESC键即可退出线条绘制。</w:t>
      </w:r>
    </w:p>
    <w:p w14:paraId="1F8EDF6C" w14:textId="5E369250" w:rsidR="00EC1354" w:rsidRDefault="00EC1354" w:rsidP="00C079FB">
      <w:pPr>
        <w:ind w:firstLine="480"/>
        <w:rPr>
          <w:rFonts w:hint="eastAsia"/>
        </w:rPr>
      </w:pPr>
      <w:r>
        <w:rPr>
          <w:rFonts w:hint="eastAsia"/>
        </w:rPr>
        <w:t>（3）设置线条属性，双击需要设值属性的线条（或在绘制线条时</w:t>
      </w:r>
      <w:r w:rsidR="00356EC3">
        <w:rPr>
          <w:rFonts w:hint="eastAsia"/>
        </w:rPr>
        <w:t>单击</w:t>
      </w:r>
      <w:r>
        <w:rPr>
          <w:rFonts w:hint="eastAsia"/>
        </w:rPr>
        <w:t>鼠标右键选择属性），系统将弹出相应的线条属性编辑面板，如图2-3所示。</w:t>
      </w:r>
    </w:p>
    <w:p w14:paraId="789525F1" w14:textId="0E6B6469" w:rsidR="00A027A3" w:rsidRDefault="00A027A3" w:rsidP="0017623D">
      <w:pPr>
        <w:ind w:firstLineChars="0" w:firstLine="0"/>
        <w:jc w:val="center"/>
        <w:rPr>
          <w:rFonts w:hint="eastAsia"/>
        </w:rPr>
      </w:pPr>
      <w:r w:rsidRPr="00A027A3">
        <w:rPr>
          <w:noProof/>
        </w:rPr>
        <w:drawing>
          <wp:inline distT="0" distB="0" distL="0" distR="0" wp14:anchorId="48F7BDC7" wp14:editId="08AE5DBB">
            <wp:extent cx="5543550" cy="2053590"/>
            <wp:effectExtent l="0" t="0" r="0" b="3810"/>
            <wp:docPr id="12148506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4850687" name=""/>
                    <pic:cNvPicPr/>
                  </pic:nvPicPr>
                  <pic:blipFill>
                    <a:blip r:embed="rId20"/>
                    <a:stretch>
                      <a:fillRect/>
                    </a:stretch>
                  </pic:blipFill>
                  <pic:spPr>
                    <a:xfrm>
                      <a:off x="0" y="0"/>
                      <a:ext cx="5543550" cy="2053590"/>
                    </a:xfrm>
                    <a:prstGeom prst="rect">
                      <a:avLst/>
                    </a:prstGeom>
                  </pic:spPr>
                </pic:pic>
              </a:graphicData>
            </a:graphic>
          </wp:inline>
        </w:drawing>
      </w:r>
    </w:p>
    <w:p w14:paraId="4BE9A5E9" w14:textId="017A0334" w:rsidR="00A027A3" w:rsidRDefault="00A027A3" w:rsidP="00A027A3">
      <w:pPr>
        <w:ind w:firstLineChars="0" w:firstLine="0"/>
        <w:jc w:val="center"/>
        <w:rPr>
          <w:rFonts w:ascii="楷体" w:eastAsia="楷体" w:hAnsi="楷体" w:hint="eastAsia"/>
          <w:sz w:val="21"/>
          <w:szCs w:val="21"/>
        </w:rPr>
      </w:pPr>
      <w:r w:rsidRPr="00073262">
        <w:rPr>
          <w:rFonts w:ascii="楷体" w:eastAsia="楷体" w:hAnsi="楷体" w:hint="eastAsia"/>
          <w:sz w:val="21"/>
          <w:szCs w:val="21"/>
        </w:rPr>
        <w:t>图</w:t>
      </w:r>
      <w:r>
        <w:rPr>
          <w:rFonts w:ascii="楷体" w:eastAsia="楷体" w:hAnsi="楷体" w:hint="eastAsia"/>
          <w:sz w:val="21"/>
          <w:szCs w:val="21"/>
        </w:rPr>
        <w:t>2-3 线条属性编辑面板</w:t>
      </w:r>
    </w:p>
    <w:p w14:paraId="27B516BA" w14:textId="08241657" w:rsidR="00A027A3" w:rsidRDefault="00D71C57" w:rsidP="00C079FB">
      <w:pPr>
        <w:ind w:firstLine="480"/>
        <w:rPr>
          <w:rFonts w:hint="eastAsia"/>
        </w:rPr>
      </w:pPr>
      <w:r>
        <w:rPr>
          <w:rFonts w:hint="eastAsia"/>
        </w:rPr>
        <w:t>在该面板中可以对线条的线宽、类型和颜色等属性进行设置。其中常用的选项价绍如下。</w:t>
      </w:r>
    </w:p>
    <w:p w14:paraId="3824C523" w14:textId="177E6BEF" w:rsidR="00D71C57" w:rsidRDefault="00D71C57" w:rsidP="00C079FB">
      <w:pPr>
        <w:ind w:firstLine="480"/>
        <w:rPr>
          <w:rFonts w:hint="eastAsia"/>
        </w:rPr>
      </w:pPr>
      <w:r>
        <w:sym w:font="Wingdings 2" w:char="F097"/>
      </w:r>
      <w:r w:rsidR="007D3957">
        <w:rPr>
          <w:rFonts w:hint="eastAsia"/>
        </w:rPr>
        <w:t>宽度：设置线条的线宽，用户可根据自己的喜好填入对应的线宽。</w:t>
      </w:r>
    </w:p>
    <w:p w14:paraId="646699A1" w14:textId="7F476E9D" w:rsidR="00F4779C" w:rsidRDefault="00F4779C" w:rsidP="00C079FB">
      <w:pPr>
        <w:ind w:firstLine="480"/>
        <w:rPr>
          <w:rFonts w:hint="eastAsia"/>
        </w:rPr>
      </w:pPr>
      <w:r>
        <w:sym w:font="Wingdings 2" w:char="F097"/>
      </w:r>
      <w:r>
        <w:rPr>
          <w:rFonts w:hint="eastAsia"/>
        </w:rPr>
        <w:t>颜色：用于设置所选择线条的颜色。</w:t>
      </w:r>
    </w:p>
    <w:p w14:paraId="1FBEE9C6" w14:textId="014E9996" w:rsidR="00F4779C" w:rsidRDefault="00F4779C" w:rsidP="00C079FB">
      <w:pPr>
        <w:ind w:firstLine="480"/>
        <w:rPr>
          <w:rFonts w:hint="eastAsia"/>
        </w:rPr>
      </w:pPr>
      <w:r>
        <w:sym w:font="Wingdings 2" w:char="F097"/>
      </w:r>
      <w:r>
        <w:rPr>
          <w:rFonts w:hint="eastAsia"/>
        </w:rPr>
        <w:t>样式：设置线条线性，有</w:t>
      </w:r>
      <w:r w:rsidR="007202AB">
        <w:rPr>
          <w:rFonts w:hint="eastAsia"/>
        </w:rPr>
        <w:t>实心、虚线、点线、点划线、双点划线以及默认线型可供用户进行选择。</w:t>
      </w:r>
    </w:p>
    <w:p w14:paraId="0516D559" w14:textId="0CF72205" w:rsidR="00E7607C" w:rsidRDefault="00E7607C" w:rsidP="00E7607C">
      <w:pPr>
        <w:pStyle w:val="5"/>
        <w:ind w:firstLine="480"/>
        <w:rPr>
          <w:rFonts w:hint="eastAsia"/>
        </w:rPr>
      </w:pPr>
      <w:r>
        <w:rPr>
          <w:rFonts w:hint="eastAsia"/>
        </w:rPr>
        <w:t>2.放置弧线</w:t>
      </w:r>
    </w:p>
    <w:p w14:paraId="59856665" w14:textId="0FACA7C0" w:rsidR="00225A82" w:rsidRDefault="00F50872" w:rsidP="00225A82">
      <w:pPr>
        <w:ind w:firstLine="480"/>
        <w:rPr>
          <w:rFonts w:hint="eastAsia"/>
        </w:rPr>
      </w:pPr>
      <w:r>
        <w:rPr>
          <w:rFonts w:hint="eastAsia"/>
        </w:rPr>
        <w:t>弧线与直线的绘制过程时一样的，弧线实际上时线的一种特殊形式。</w:t>
      </w:r>
    </w:p>
    <w:p w14:paraId="00C86D4E" w14:textId="5EB34582" w:rsidR="00F50872" w:rsidRDefault="00F50872" w:rsidP="00225A82">
      <w:pPr>
        <w:ind w:firstLine="480"/>
        <w:rPr>
          <w:rFonts w:hint="eastAsia"/>
        </w:rPr>
      </w:pPr>
      <w:r>
        <w:rPr>
          <w:rFonts w:hint="eastAsia"/>
        </w:rPr>
        <w:t>放置弧线的步骤如下。</w:t>
      </w:r>
    </w:p>
    <w:p w14:paraId="720D2C9F" w14:textId="5481C53E" w:rsidR="00F50872" w:rsidRDefault="00F50872" w:rsidP="00225A82">
      <w:pPr>
        <w:ind w:firstLine="480"/>
        <w:rPr>
          <w:rFonts w:hint="eastAsia"/>
        </w:rPr>
      </w:pPr>
      <w:r>
        <w:rPr>
          <w:rFonts w:hint="eastAsia"/>
        </w:rPr>
        <w:t>（1）</w:t>
      </w:r>
      <w:r w:rsidR="00FE3E6C">
        <w:rPr>
          <w:rFonts w:hint="eastAsia"/>
        </w:rPr>
        <w:t>执行菜单栏中的“放置（P）”→“添加弧线”命令，或</w:t>
      </w:r>
      <w:r w:rsidR="00356EC3">
        <w:rPr>
          <w:rFonts w:hint="eastAsia"/>
        </w:rPr>
        <w:t>单击</w:t>
      </w:r>
      <w:r w:rsidR="00FE3E6C">
        <w:rPr>
          <w:rFonts w:hint="eastAsia"/>
        </w:rPr>
        <w:t>元器件库编辑器有侧工具栏中的</w:t>
      </w:r>
      <w:r w:rsidR="00B36319" w:rsidRPr="001E0F98">
        <w:rPr>
          <w:noProof/>
          <w:lang w:val="zh-CN"/>
        </w:rPr>
        <w:drawing>
          <wp:inline distT="0" distB="0" distL="0" distR="0" wp14:anchorId="3D0BBA75" wp14:editId="05FCFD6A">
            <wp:extent cx="163830" cy="148936"/>
            <wp:effectExtent l="0" t="0" r="7620" b="3810"/>
            <wp:docPr id="6211340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0250260" name=""/>
                    <pic:cNvPicPr/>
                  </pic:nvPicPr>
                  <pic:blipFill>
                    <a:blip r:embed="rId14"/>
                    <a:stretch>
                      <a:fillRect/>
                    </a:stretch>
                  </pic:blipFill>
                  <pic:spPr>
                    <a:xfrm>
                      <a:off x="0" y="0"/>
                      <a:ext cx="174084" cy="158258"/>
                    </a:xfrm>
                    <a:prstGeom prst="rect">
                      <a:avLst/>
                    </a:prstGeom>
                  </pic:spPr>
                </pic:pic>
              </a:graphicData>
            </a:graphic>
          </wp:inline>
        </w:drawing>
      </w:r>
      <w:r w:rsidR="00FE3E6C">
        <w:rPr>
          <w:rFonts w:hint="eastAsia"/>
        </w:rPr>
        <w:t>按钮，</w:t>
      </w:r>
      <w:r w:rsidR="001C5473">
        <w:rPr>
          <w:rFonts w:hint="eastAsia"/>
        </w:rPr>
        <w:t>此时右侧工具栏中的弧线工具被锁定同时</w:t>
      </w:r>
      <w:r w:rsidR="001C5473" w:rsidRPr="00064A81">
        <w:t>光标</w:t>
      </w:r>
      <w:r w:rsidR="001C5473">
        <w:rPr>
          <w:rFonts w:hint="eastAsia"/>
        </w:rPr>
        <w:t>上方出现一只画笔形状</w:t>
      </w:r>
      <w:r w:rsidR="00FE3E6C">
        <w:rPr>
          <w:rFonts w:hint="eastAsia"/>
        </w:rPr>
        <w:t>。</w:t>
      </w:r>
    </w:p>
    <w:p w14:paraId="47E784A7" w14:textId="42FF7917" w:rsidR="00FE3E6C" w:rsidRDefault="00FE3E6C" w:rsidP="00225A82">
      <w:pPr>
        <w:ind w:firstLine="480"/>
        <w:rPr>
          <w:rFonts w:hint="eastAsia"/>
        </w:rPr>
      </w:pPr>
      <w:r>
        <w:rPr>
          <w:rFonts w:hint="eastAsia"/>
        </w:rPr>
        <w:t>（2）将光标移动到要放置弧线的位置，</w:t>
      </w:r>
      <w:r w:rsidR="00356EC3">
        <w:rPr>
          <w:rFonts w:hint="eastAsia"/>
        </w:rPr>
        <w:t>单击</w:t>
      </w:r>
      <w:r>
        <w:rPr>
          <w:rFonts w:hint="eastAsia"/>
        </w:rPr>
        <w:t>确定线条的起点，再次</w:t>
      </w:r>
      <w:r w:rsidR="00356EC3">
        <w:rPr>
          <w:rFonts w:hint="eastAsia"/>
        </w:rPr>
        <w:t>单击</w:t>
      </w:r>
      <w:r>
        <w:rPr>
          <w:rFonts w:hint="eastAsia"/>
        </w:rPr>
        <w:t>即可完成弧线的绘制。当绘制的弧线需要修改时无需重复绘制，只需在绘制好的绘制好的弧线上进行修改即可，首先选中需要修改的弧线，选中后弧线会出现三个黑色正方形标记点</w:t>
      </w:r>
      <w:r w:rsidR="008A7249">
        <w:rPr>
          <w:rFonts w:hint="eastAsia"/>
        </w:rPr>
        <w:t>，分别是弧线起点，终点以及弧线的圆心，</w:t>
      </w:r>
      <w:r w:rsidR="00356EC3">
        <w:rPr>
          <w:rFonts w:hint="eastAsia"/>
        </w:rPr>
        <w:t>单击</w:t>
      </w:r>
      <w:r w:rsidR="008A7249">
        <w:rPr>
          <w:rFonts w:hint="eastAsia"/>
        </w:rPr>
        <w:t>其中一个点即可对弧线的长度，凹凸程度进行修改。</w:t>
      </w:r>
    </w:p>
    <w:p w14:paraId="6DB1F213" w14:textId="493290F1" w:rsidR="008A7249" w:rsidRDefault="008A7249" w:rsidP="00225A82">
      <w:pPr>
        <w:ind w:firstLine="480"/>
        <w:rPr>
          <w:rFonts w:hint="eastAsia"/>
        </w:rPr>
      </w:pPr>
      <w:r>
        <w:rPr>
          <w:rFonts w:hint="eastAsia"/>
        </w:rPr>
        <w:lastRenderedPageBreak/>
        <w:t>（3）绘制好弧线后此时软件仍处于绘制弧线的状态，重复步骤（2）的操作即可绘制其他的弧线。按ESC键即可退出弧线绘制。</w:t>
      </w:r>
    </w:p>
    <w:p w14:paraId="184004F0" w14:textId="01E140B2" w:rsidR="00611770" w:rsidRDefault="00611770" w:rsidP="00611770">
      <w:pPr>
        <w:pStyle w:val="5"/>
        <w:ind w:firstLine="480"/>
        <w:rPr>
          <w:rFonts w:hint="eastAsia"/>
        </w:rPr>
      </w:pPr>
      <w:r>
        <w:rPr>
          <w:rFonts w:hint="eastAsia"/>
        </w:rPr>
        <w:t>3.放置文本字符串</w:t>
      </w:r>
    </w:p>
    <w:p w14:paraId="3E55E40F" w14:textId="77777777" w:rsidR="00E9430E" w:rsidRDefault="00E9430E" w:rsidP="00611770">
      <w:pPr>
        <w:ind w:firstLine="480"/>
        <w:rPr>
          <w:rFonts w:hint="eastAsia"/>
        </w:rPr>
      </w:pPr>
      <w:r w:rsidRPr="00E9430E">
        <w:rPr>
          <w:rFonts w:hint="eastAsia"/>
        </w:rPr>
        <w:t>为了增加原理图库的可读性，在某些关键的位置处应该添加一些文字说明，即放置文本字符串，便于用户之间的交流。</w:t>
      </w:r>
    </w:p>
    <w:p w14:paraId="57D22A35" w14:textId="39A65D4B" w:rsidR="00611770" w:rsidRDefault="00E9430E" w:rsidP="00611770">
      <w:pPr>
        <w:ind w:firstLine="480"/>
        <w:rPr>
          <w:rFonts w:hint="eastAsia"/>
        </w:rPr>
      </w:pPr>
      <w:r w:rsidRPr="00E9430E">
        <w:rPr>
          <w:rFonts w:hint="eastAsia"/>
        </w:rPr>
        <w:t>放置文本字符串的步骤如下。</w:t>
      </w:r>
    </w:p>
    <w:p w14:paraId="20AFA85B" w14:textId="661E983C" w:rsidR="00E9430E" w:rsidRDefault="00E9430E" w:rsidP="00611770">
      <w:pPr>
        <w:ind w:firstLine="480"/>
        <w:rPr>
          <w:rFonts w:hint="eastAsia"/>
        </w:rPr>
      </w:pPr>
      <w:r>
        <w:rPr>
          <w:rFonts w:hint="eastAsia"/>
        </w:rPr>
        <w:t>（1）</w:t>
      </w:r>
      <w:r w:rsidRPr="00E9430E">
        <w:rPr>
          <w:rFonts w:hint="eastAsia"/>
        </w:rPr>
        <w:t>执行菜单栏中的“放置</w:t>
      </w:r>
      <w:r>
        <w:rPr>
          <w:rFonts w:hint="eastAsia"/>
        </w:rPr>
        <w:t>（T）</w:t>
      </w:r>
      <w:r w:rsidRPr="00E9430E">
        <w:rPr>
          <w:rFonts w:hint="eastAsia"/>
        </w:rPr>
        <w:t>”→“</w:t>
      </w:r>
      <w:r>
        <w:rPr>
          <w:rFonts w:hint="eastAsia"/>
        </w:rPr>
        <w:t>添加文本</w:t>
      </w:r>
      <w:r w:rsidRPr="00E9430E">
        <w:rPr>
          <w:rFonts w:hint="eastAsia"/>
        </w:rPr>
        <w:t>”命令，或单击工具栏中的“文本字符串”按钮</w:t>
      </w:r>
      <w:r w:rsidR="00B36319" w:rsidRPr="00A125FC">
        <w:rPr>
          <w:noProof/>
          <w:lang w:val="zh-CN"/>
        </w:rPr>
        <w:drawing>
          <wp:inline distT="0" distB="0" distL="0" distR="0" wp14:anchorId="3EC32152" wp14:editId="5EE2135D">
            <wp:extent cx="163830" cy="140426"/>
            <wp:effectExtent l="0" t="0" r="7620" b="0"/>
            <wp:docPr id="11941059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185545" name=""/>
                    <pic:cNvPicPr/>
                  </pic:nvPicPr>
                  <pic:blipFill>
                    <a:blip r:embed="rId10"/>
                    <a:stretch>
                      <a:fillRect/>
                    </a:stretch>
                  </pic:blipFill>
                  <pic:spPr>
                    <a:xfrm>
                      <a:off x="0" y="0"/>
                      <a:ext cx="171778" cy="147238"/>
                    </a:xfrm>
                    <a:prstGeom prst="rect">
                      <a:avLst/>
                    </a:prstGeom>
                  </pic:spPr>
                </pic:pic>
              </a:graphicData>
            </a:graphic>
          </wp:inline>
        </w:drawing>
      </w:r>
      <w:r w:rsidRPr="00E9430E">
        <w:t>，</w:t>
      </w:r>
      <w:r>
        <w:rPr>
          <w:rFonts w:hint="eastAsia"/>
        </w:rPr>
        <w:t>此时会弹出文本项目属性对话框，如图2-4所示</w:t>
      </w:r>
      <w:r w:rsidRPr="00E9430E">
        <w:t>。</w:t>
      </w:r>
    </w:p>
    <w:p w14:paraId="504CA535" w14:textId="32EA150A" w:rsidR="00E9430E" w:rsidRDefault="00E9430E" w:rsidP="00E9430E">
      <w:pPr>
        <w:ind w:firstLineChars="0" w:firstLine="0"/>
        <w:jc w:val="center"/>
        <w:rPr>
          <w:rFonts w:hint="eastAsia"/>
        </w:rPr>
      </w:pPr>
      <w:r w:rsidRPr="00E9430E">
        <w:rPr>
          <w:noProof/>
        </w:rPr>
        <w:drawing>
          <wp:inline distT="0" distB="0" distL="0" distR="0" wp14:anchorId="5935F321" wp14:editId="073A0853">
            <wp:extent cx="5543550" cy="2787015"/>
            <wp:effectExtent l="0" t="0" r="0" b="0"/>
            <wp:docPr id="15471083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108346" name=""/>
                    <pic:cNvPicPr/>
                  </pic:nvPicPr>
                  <pic:blipFill>
                    <a:blip r:embed="rId21"/>
                    <a:stretch>
                      <a:fillRect/>
                    </a:stretch>
                  </pic:blipFill>
                  <pic:spPr>
                    <a:xfrm>
                      <a:off x="0" y="0"/>
                      <a:ext cx="5543550" cy="2787015"/>
                    </a:xfrm>
                    <a:prstGeom prst="rect">
                      <a:avLst/>
                    </a:prstGeom>
                  </pic:spPr>
                </pic:pic>
              </a:graphicData>
            </a:graphic>
          </wp:inline>
        </w:drawing>
      </w:r>
    </w:p>
    <w:p w14:paraId="5B54E537" w14:textId="48C96D48" w:rsidR="0099579F" w:rsidRDefault="0099579F" w:rsidP="0099579F">
      <w:pPr>
        <w:ind w:firstLineChars="0" w:firstLine="0"/>
        <w:jc w:val="center"/>
        <w:rPr>
          <w:rFonts w:ascii="楷体" w:eastAsia="楷体" w:hAnsi="楷体" w:hint="eastAsia"/>
          <w:sz w:val="21"/>
          <w:szCs w:val="21"/>
        </w:rPr>
      </w:pPr>
      <w:r w:rsidRPr="00073262">
        <w:rPr>
          <w:rFonts w:ascii="楷体" w:eastAsia="楷体" w:hAnsi="楷体" w:hint="eastAsia"/>
          <w:sz w:val="21"/>
          <w:szCs w:val="21"/>
        </w:rPr>
        <w:t>图</w:t>
      </w:r>
      <w:r>
        <w:rPr>
          <w:rFonts w:ascii="楷体" w:eastAsia="楷体" w:hAnsi="楷体" w:hint="eastAsia"/>
          <w:sz w:val="21"/>
          <w:szCs w:val="21"/>
        </w:rPr>
        <w:t>2-4 文本属性编辑面板</w:t>
      </w:r>
    </w:p>
    <w:p w14:paraId="3CBE56FE" w14:textId="3A08F889" w:rsidR="00E9430E" w:rsidRDefault="00E9430E" w:rsidP="00611770">
      <w:pPr>
        <w:ind w:firstLine="480"/>
        <w:rPr>
          <w:rFonts w:hint="eastAsia"/>
        </w:rPr>
      </w:pPr>
      <w:r>
        <w:rPr>
          <w:rFonts w:hint="eastAsia"/>
        </w:rPr>
        <w:t>（2）在对话框的文本栏中用户可填入需要的文本或者字符串</w:t>
      </w:r>
      <w:r w:rsidR="00387A4C">
        <w:rPr>
          <w:rFonts w:hint="eastAsia"/>
        </w:rPr>
        <w:t>，在这个对话框中用户还能对添加的文本属性进行设置</w:t>
      </w:r>
      <w:r w:rsidR="00356EC3">
        <w:rPr>
          <w:rFonts w:hint="eastAsia"/>
        </w:rPr>
        <w:t>，</w:t>
      </w:r>
      <w:r w:rsidR="00387A4C">
        <w:rPr>
          <w:rFonts w:hint="eastAsia"/>
        </w:rPr>
        <w:t>比如文本所使用的字体、文字大小以及颜色等进行设置。</w:t>
      </w:r>
    </w:p>
    <w:p w14:paraId="432AB9B1" w14:textId="5B12F73D" w:rsidR="00387A4C" w:rsidRDefault="00387A4C" w:rsidP="00611770">
      <w:pPr>
        <w:ind w:firstLine="480"/>
        <w:rPr>
          <w:rFonts w:hint="eastAsia"/>
        </w:rPr>
      </w:pPr>
      <w:r>
        <w:rPr>
          <w:rFonts w:hint="eastAsia"/>
        </w:rPr>
        <w:t>（3）</w:t>
      </w:r>
      <w:r w:rsidR="006A420E">
        <w:rPr>
          <w:rFonts w:hint="eastAsia"/>
        </w:rPr>
        <w:t>点击确认按钮后用户所添加的文字会更随光标的移动进行移动，直到用户</w:t>
      </w:r>
      <w:r w:rsidR="00356EC3">
        <w:rPr>
          <w:rFonts w:hint="eastAsia"/>
        </w:rPr>
        <w:t>单击</w:t>
      </w:r>
      <w:r w:rsidR="006A420E">
        <w:rPr>
          <w:rFonts w:hint="eastAsia"/>
        </w:rPr>
        <w:t>鼠标左键对其进行放置此现象才会结束。</w:t>
      </w:r>
    </w:p>
    <w:p w14:paraId="2AABA9F7" w14:textId="0144E371" w:rsidR="00AB4536" w:rsidRDefault="00AB4536" w:rsidP="00611770">
      <w:pPr>
        <w:ind w:firstLine="480"/>
        <w:rPr>
          <w:rFonts w:hint="eastAsia"/>
        </w:rPr>
      </w:pPr>
      <w:r>
        <w:rPr>
          <w:rFonts w:hint="eastAsia"/>
        </w:rPr>
        <w:t>（4）放置完成，光标上方出现字母“A”表示此时软件仍处于放置文本的状态，用户可</w:t>
      </w:r>
      <w:r w:rsidR="00356EC3">
        <w:rPr>
          <w:rFonts w:hint="eastAsia"/>
        </w:rPr>
        <w:t>单击</w:t>
      </w:r>
      <w:r>
        <w:rPr>
          <w:rFonts w:hint="eastAsia"/>
        </w:rPr>
        <w:t>鼠标左键添加多个文本，也可选择ESC键结束状态。</w:t>
      </w:r>
    </w:p>
    <w:p w14:paraId="69E0971C" w14:textId="61E27869" w:rsidR="003A6936" w:rsidRDefault="003A6936" w:rsidP="00611770">
      <w:pPr>
        <w:ind w:firstLine="480"/>
        <w:rPr>
          <w:rFonts w:hint="eastAsia"/>
        </w:rPr>
      </w:pPr>
      <w:r>
        <w:rPr>
          <w:rFonts w:hint="eastAsia"/>
        </w:rPr>
        <w:t>（5）若需要对已经放置的文本进行修改可直接双击已经放置的文本，软件自动弹出文本项目属性对话框</w:t>
      </w:r>
      <w:r w:rsidR="003B113C">
        <w:rPr>
          <w:rFonts w:hint="eastAsia"/>
        </w:rPr>
        <w:t>。</w:t>
      </w:r>
    </w:p>
    <w:p w14:paraId="420BD38D" w14:textId="6D4C2335" w:rsidR="00CC703D" w:rsidRDefault="00CC703D" w:rsidP="00CC703D">
      <w:pPr>
        <w:pStyle w:val="5"/>
        <w:ind w:firstLine="480"/>
        <w:rPr>
          <w:rFonts w:hint="eastAsia"/>
        </w:rPr>
      </w:pPr>
      <w:r>
        <w:rPr>
          <w:rFonts w:hint="eastAsia"/>
        </w:rPr>
        <w:t>4.放置文本框</w:t>
      </w:r>
    </w:p>
    <w:p w14:paraId="2E3BA390" w14:textId="1F897B28" w:rsidR="00CC703D" w:rsidRDefault="00B309B8" w:rsidP="00CC703D">
      <w:pPr>
        <w:ind w:firstLine="480"/>
        <w:rPr>
          <w:rFonts w:hint="eastAsia"/>
        </w:rPr>
      </w:pPr>
      <w:r w:rsidRPr="00B309B8">
        <w:rPr>
          <w:rFonts w:hint="eastAsia"/>
        </w:rPr>
        <w:t>文本字符串针对的是简单的单行文本，如果需要大段的文字说明，就需要使用文本框。文本框可以放置多行文本，字数没有限制。</w:t>
      </w:r>
    </w:p>
    <w:p w14:paraId="4200F8FF" w14:textId="115EC0F9" w:rsidR="00B309B8" w:rsidRDefault="00B309B8" w:rsidP="00CC703D">
      <w:pPr>
        <w:ind w:firstLine="480"/>
        <w:rPr>
          <w:rFonts w:hint="eastAsia"/>
        </w:rPr>
      </w:pPr>
      <w:r w:rsidRPr="00B309B8">
        <w:rPr>
          <w:rFonts w:hint="eastAsia"/>
        </w:rPr>
        <w:t>放置文本框的步骤如下</w:t>
      </w:r>
      <w:r>
        <w:rPr>
          <w:rFonts w:hint="eastAsia"/>
        </w:rPr>
        <w:t>。</w:t>
      </w:r>
    </w:p>
    <w:p w14:paraId="5BB3FF42" w14:textId="6AF362FD" w:rsidR="00064A81" w:rsidRDefault="00064A81" w:rsidP="00CC703D">
      <w:pPr>
        <w:ind w:firstLine="480"/>
        <w:rPr>
          <w:rFonts w:hint="eastAsia"/>
        </w:rPr>
      </w:pPr>
      <w:r>
        <w:rPr>
          <w:rFonts w:hint="eastAsia"/>
        </w:rPr>
        <w:t>（1）</w:t>
      </w:r>
      <w:r w:rsidRPr="00064A81">
        <w:rPr>
          <w:rFonts w:hint="eastAsia"/>
        </w:rPr>
        <w:t>执行菜单栏中的“放置</w:t>
      </w:r>
      <w:r>
        <w:rPr>
          <w:rFonts w:hint="eastAsia"/>
        </w:rPr>
        <w:t>（P）</w:t>
      </w:r>
      <w:r w:rsidRPr="00064A81">
        <w:rPr>
          <w:rFonts w:hint="eastAsia"/>
        </w:rPr>
        <w:t>”→“</w:t>
      </w:r>
      <w:r>
        <w:rPr>
          <w:rFonts w:hint="eastAsia"/>
        </w:rPr>
        <w:t>添加</w:t>
      </w:r>
      <w:r w:rsidRPr="00064A81">
        <w:rPr>
          <w:rFonts w:hint="eastAsia"/>
        </w:rPr>
        <w:t>文本框”命令，</w:t>
      </w:r>
      <w:r w:rsidR="00D45D3E" w:rsidRPr="00E9430E">
        <w:rPr>
          <w:rFonts w:hint="eastAsia"/>
        </w:rPr>
        <w:t>或单击工具栏中的</w:t>
      </w:r>
      <w:r w:rsidR="00D45D3E" w:rsidRPr="00E9430E">
        <w:rPr>
          <w:rFonts w:hint="eastAsia"/>
        </w:rPr>
        <w:lastRenderedPageBreak/>
        <w:t>“文本字符串”按钮</w:t>
      </w:r>
      <w:r w:rsidR="00344BCB" w:rsidRPr="00A125FC">
        <w:rPr>
          <w:noProof/>
          <w:lang w:val="zh-CN"/>
        </w:rPr>
        <w:drawing>
          <wp:inline distT="0" distB="0" distL="0" distR="0" wp14:anchorId="1629635F" wp14:editId="4CD5F6DF">
            <wp:extent cx="163830" cy="126383"/>
            <wp:effectExtent l="0" t="0" r="7620" b="6985"/>
            <wp:docPr id="15276594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1290507" name=""/>
                    <pic:cNvPicPr/>
                  </pic:nvPicPr>
                  <pic:blipFill>
                    <a:blip r:embed="rId11"/>
                    <a:stretch>
                      <a:fillRect/>
                    </a:stretch>
                  </pic:blipFill>
                  <pic:spPr>
                    <a:xfrm>
                      <a:off x="0" y="0"/>
                      <a:ext cx="171093" cy="131986"/>
                    </a:xfrm>
                    <a:prstGeom prst="rect">
                      <a:avLst/>
                    </a:prstGeom>
                  </pic:spPr>
                </pic:pic>
              </a:graphicData>
            </a:graphic>
          </wp:inline>
        </w:drawing>
      </w:r>
      <w:r w:rsidRPr="00064A81">
        <w:t>，</w:t>
      </w:r>
      <w:r w:rsidR="000306DD">
        <w:rPr>
          <w:rFonts w:hint="eastAsia"/>
        </w:rPr>
        <w:t>此时右侧工具栏中的文本框工具被锁定同时</w:t>
      </w:r>
      <w:r w:rsidR="000306DD" w:rsidRPr="00064A81">
        <w:t>光标</w:t>
      </w:r>
      <w:r w:rsidR="000306DD">
        <w:rPr>
          <w:rFonts w:hint="eastAsia"/>
        </w:rPr>
        <w:t>上方出现一只画笔形状</w:t>
      </w:r>
      <w:r w:rsidRPr="00064A81">
        <w:t>。</w:t>
      </w:r>
    </w:p>
    <w:p w14:paraId="5E25C7B6" w14:textId="098E3886" w:rsidR="00AF2BB9" w:rsidRDefault="00AF2BB9" w:rsidP="00CC703D">
      <w:pPr>
        <w:ind w:firstLine="480"/>
        <w:rPr>
          <w:rFonts w:hint="eastAsia"/>
        </w:rPr>
      </w:pPr>
      <w:r>
        <w:rPr>
          <w:rFonts w:hint="eastAsia"/>
        </w:rPr>
        <w:t>（2）将光标移动到要防止文本框的位置，</w:t>
      </w:r>
      <w:r w:rsidR="00356EC3">
        <w:rPr>
          <w:rFonts w:hint="eastAsia"/>
        </w:rPr>
        <w:t>单击</w:t>
      </w:r>
      <w:r>
        <w:rPr>
          <w:rFonts w:hint="eastAsia"/>
        </w:rPr>
        <w:t>鼠标左键确定起始点，然后拖动鼠标绘制一个文本框，当尺寸合适时再次</w:t>
      </w:r>
      <w:r w:rsidR="00356EC3">
        <w:rPr>
          <w:rFonts w:hint="eastAsia"/>
        </w:rPr>
        <w:t>单击</w:t>
      </w:r>
      <w:r>
        <w:rPr>
          <w:rFonts w:hint="eastAsia"/>
        </w:rPr>
        <w:t>鼠标左键确认终点。</w:t>
      </w:r>
    </w:p>
    <w:p w14:paraId="45AB6379" w14:textId="630647FA" w:rsidR="00AF2BB9" w:rsidRDefault="00AF2BB9" w:rsidP="00CC703D">
      <w:pPr>
        <w:ind w:firstLine="480"/>
        <w:rPr>
          <w:rFonts w:hint="eastAsia"/>
        </w:rPr>
      </w:pPr>
      <w:r>
        <w:rPr>
          <w:rFonts w:hint="eastAsia"/>
        </w:rPr>
        <w:t>（3）</w:t>
      </w:r>
      <w:r w:rsidR="00D16A50">
        <w:rPr>
          <w:rFonts w:hint="eastAsia"/>
        </w:rPr>
        <w:t>终</w:t>
      </w:r>
      <w:r>
        <w:rPr>
          <w:rFonts w:hint="eastAsia"/>
        </w:rPr>
        <w:t>点确认的同时软件自动弹出</w:t>
      </w:r>
      <w:r w:rsidR="00D16A50">
        <w:rPr>
          <w:rFonts w:hint="eastAsia"/>
        </w:rPr>
        <w:t>文本框属性对话框，</w:t>
      </w:r>
      <w:r w:rsidR="00B516A8">
        <w:rPr>
          <w:rFonts w:hint="eastAsia"/>
        </w:rPr>
        <w:t>如图2-5所示。在此</w:t>
      </w:r>
      <w:r w:rsidR="00D16A50">
        <w:rPr>
          <w:rFonts w:hint="eastAsia"/>
        </w:rPr>
        <w:t>对话框中用户可对文本框中的内容，以及文字字体、大小、颜色以及格式等进行设置</w:t>
      </w:r>
      <w:r w:rsidR="00B516A8">
        <w:rPr>
          <w:rFonts w:hint="eastAsia"/>
        </w:rPr>
        <w:t>。</w:t>
      </w:r>
    </w:p>
    <w:p w14:paraId="20CEA6B9" w14:textId="193BC423" w:rsidR="0017623D" w:rsidRDefault="0017623D" w:rsidP="0017623D">
      <w:pPr>
        <w:ind w:firstLineChars="0" w:firstLine="0"/>
        <w:jc w:val="center"/>
        <w:rPr>
          <w:rFonts w:hint="eastAsia"/>
        </w:rPr>
      </w:pPr>
      <w:r w:rsidRPr="0017623D">
        <w:rPr>
          <w:noProof/>
        </w:rPr>
        <w:drawing>
          <wp:inline distT="0" distB="0" distL="0" distR="0" wp14:anchorId="24E03674" wp14:editId="7FA7C2C5">
            <wp:extent cx="5543550" cy="3444240"/>
            <wp:effectExtent l="0" t="0" r="0" b="3810"/>
            <wp:docPr id="11311491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1149162" name=""/>
                    <pic:cNvPicPr/>
                  </pic:nvPicPr>
                  <pic:blipFill>
                    <a:blip r:embed="rId22"/>
                    <a:stretch>
                      <a:fillRect/>
                    </a:stretch>
                  </pic:blipFill>
                  <pic:spPr>
                    <a:xfrm>
                      <a:off x="0" y="0"/>
                      <a:ext cx="5543550" cy="3444240"/>
                    </a:xfrm>
                    <a:prstGeom prst="rect">
                      <a:avLst/>
                    </a:prstGeom>
                  </pic:spPr>
                </pic:pic>
              </a:graphicData>
            </a:graphic>
          </wp:inline>
        </w:drawing>
      </w:r>
    </w:p>
    <w:p w14:paraId="02B8F975" w14:textId="3555094B" w:rsidR="00C90153" w:rsidRDefault="00C90153" w:rsidP="00C90153">
      <w:pPr>
        <w:ind w:firstLineChars="0" w:firstLine="0"/>
        <w:jc w:val="center"/>
        <w:rPr>
          <w:rFonts w:ascii="楷体" w:eastAsia="楷体" w:hAnsi="楷体" w:hint="eastAsia"/>
          <w:sz w:val="21"/>
          <w:szCs w:val="21"/>
        </w:rPr>
      </w:pPr>
      <w:r w:rsidRPr="00073262">
        <w:rPr>
          <w:rFonts w:ascii="楷体" w:eastAsia="楷体" w:hAnsi="楷体" w:hint="eastAsia"/>
          <w:sz w:val="21"/>
          <w:szCs w:val="21"/>
        </w:rPr>
        <w:t>图</w:t>
      </w:r>
      <w:r>
        <w:rPr>
          <w:rFonts w:ascii="楷体" w:eastAsia="楷体" w:hAnsi="楷体" w:hint="eastAsia"/>
          <w:sz w:val="21"/>
          <w:szCs w:val="21"/>
        </w:rPr>
        <w:t>2-5 文本框属性编辑面板</w:t>
      </w:r>
    </w:p>
    <w:p w14:paraId="2AEDE0B9" w14:textId="665196B2" w:rsidR="0017623D" w:rsidRDefault="00BE5720" w:rsidP="00BE5720">
      <w:pPr>
        <w:pStyle w:val="5"/>
        <w:ind w:firstLine="480"/>
        <w:rPr>
          <w:rFonts w:hint="eastAsia"/>
        </w:rPr>
      </w:pPr>
      <w:r>
        <w:rPr>
          <w:rFonts w:hint="eastAsia"/>
        </w:rPr>
        <w:t>5.放置多边形</w:t>
      </w:r>
    </w:p>
    <w:p w14:paraId="3C57A878" w14:textId="77777777" w:rsidR="00C56AB3" w:rsidRDefault="00C56AB3" w:rsidP="00C56AB3">
      <w:pPr>
        <w:ind w:firstLine="480"/>
        <w:rPr>
          <w:rFonts w:hint="eastAsia"/>
        </w:rPr>
      </w:pPr>
      <w:r w:rsidRPr="00C56AB3">
        <w:rPr>
          <w:rFonts w:hint="eastAsia"/>
        </w:rPr>
        <w:t>放置多边形的步骤如下。</w:t>
      </w:r>
    </w:p>
    <w:p w14:paraId="4F6D36CC" w14:textId="3109FCD6" w:rsidR="003D1BCF" w:rsidRDefault="00C56AB3" w:rsidP="00C56AB3">
      <w:pPr>
        <w:ind w:firstLine="480"/>
        <w:rPr>
          <w:rFonts w:hint="eastAsia"/>
        </w:rPr>
      </w:pPr>
      <w:r w:rsidRPr="00C56AB3">
        <w:rPr>
          <w:rFonts w:hint="eastAsia"/>
        </w:rPr>
        <w:t>（</w:t>
      </w:r>
      <w:r w:rsidRPr="00C56AB3">
        <w:t>1）执行菜单栏中的“放置</w:t>
      </w:r>
      <w:r>
        <w:rPr>
          <w:rFonts w:hint="eastAsia"/>
        </w:rPr>
        <w:t>（P）</w:t>
      </w:r>
      <w:r w:rsidRPr="00C56AB3">
        <w:t>”→“</w:t>
      </w:r>
      <w:r>
        <w:rPr>
          <w:rFonts w:hint="eastAsia"/>
        </w:rPr>
        <w:t>添加</w:t>
      </w:r>
      <w:r w:rsidRPr="00C56AB3">
        <w:t>多边形”命令，或单击工具栏中的“放置多边形”按钮</w:t>
      </w:r>
      <w:r w:rsidR="00344BCB" w:rsidRPr="00A55051">
        <w:rPr>
          <w:noProof/>
          <w:lang w:val="zh-CN"/>
        </w:rPr>
        <w:drawing>
          <wp:inline distT="0" distB="0" distL="0" distR="0" wp14:anchorId="673566CC" wp14:editId="06B57DC6">
            <wp:extent cx="183630" cy="149802"/>
            <wp:effectExtent l="0" t="0" r="6985" b="3175"/>
            <wp:docPr id="16998322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3406497" name=""/>
                    <pic:cNvPicPr/>
                  </pic:nvPicPr>
                  <pic:blipFill>
                    <a:blip r:embed="rId16"/>
                    <a:stretch>
                      <a:fillRect/>
                    </a:stretch>
                  </pic:blipFill>
                  <pic:spPr>
                    <a:xfrm>
                      <a:off x="0" y="0"/>
                      <a:ext cx="196765" cy="160517"/>
                    </a:xfrm>
                    <a:prstGeom prst="rect">
                      <a:avLst/>
                    </a:prstGeom>
                  </pic:spPr>
                </pic:pic>
              </a:graphicData>
            </a:graphic>
          </wp:inline>
        </w:drawing>
      </w:r>
      <w:r w:rsidRPr="00C56AB3">
        <w:t>，</w:t>
      </w:r>
      <w:r w:rsidR="000306DD">
        <w:rPr>
          <w:rFonts w:hint="eastAsia"/>
        </w:rPr>
        <w:t>此时右侧工具栏中的多边形工具被锁定同时</w:t>
      </w:r>
      <w:r w:rsidR="000306DD" w:rsidRPr="00064A81">
        <w:t>光标</w:t>
      </w:r>
      <w:r w:rsidR="000306DD">
        <w:rPr>
          <w:rFonts w:hint="eastAsia"/>
        </w:rPr>
        <w:t>上方出现一只画笔形状</w:t>
      </w:r>
      <w:r w:rsidRPr="00C56AB3">
        <w:t>。</w:t>
      </w:r>
    </w:p>
    <w:p w14:paraId="09002B08" w14:textId="12BBD11C" w:rsidR="00546041" w:rsidRDefault="00C56AB3" w:rsidP="00C56AB3">
      <w:pPr>
        <w:ind w:firstLine="480"/>
        <w:rPr>
          <w:rFonts w:hint="eastAsia"/>
        </w:rPr>
      </w:pPr>
      <w:r w:rsidRPr="00C56AB3">
        <w:t>（2）将光标移到要放置多边形的位置，单击确定多边形的一个顶点，接着每单击一下就确定一个顶点，绘制完毕后</w:t>
      </w:r>
      <w:r w:rsidR="00546041">
        <w:rPr>
          <w:rFonts w:hint="eastAsia"/>
        </w:rPr>
        <w:t>鼠标双击即可</w:t>
      </w:r>
      <w:r w:rsidRPr="00C56AB3">
        <w:t>退出当前多边形的绘制。</w:t>
      </w:r>
    </w:p>
    <w:p w14:paraId="6E944341" w14:textId="033F00AC" w:rsidR="00C56AB3" w:rsidRDefault="00C56AB3" w:rsidP="00C56AB3">
      <w:pPr>
        <w:ind w:firstLine="480"/>
        <w:rPr>
          <w:rFonts w:hint="eastAsia"/>
        </w:rPr>
      </w:pPr>
      <w:r w:rsidRPr="00C56AB3">
        <w:t>（3）此时软件仍处于绘制多边形的状态，重复步骤（2）的操作即可绘制其他的多边形。右击或按E</w:t>
      </w:r>
      <w:r w:rsidR="00D03E97">
        <w:rPr>
          <w:rFonts w:hint="eastAsia"/>
        </w:rPr>
        <w:t>SC</w:t>
      </w:r>
      <w:r w:rsidRPr="00C56AB3">
        <w:t>键退出操作。多边形属性的设置和</w:t>
      </w:r>
      <w:r w:rsidR="00616D64">
        <w:rPr>
          <w:rFonts w:hint="eastAsia"/>
        </w:rPr>
        <w:t>其他形状</w:t>
      </w:r>
      <w:r w:rsidRPr="00C56AB3">
        <w:t>的设置大致相同，这里不再赘述。</w:t>
      </w:r>
    </w:p>
    <w:p w14:paraId="4CEB9654" w14:textId="1E9748E8" w:rsidR="00D609C5" w:rsidRDefault="00D609C5" w:rsidP="00D609C5">
      <w:pPr>
        <w:pStyle w:val="5"/>
        <w:ind w:firstLine="480"/>
        <w:rPr>
          <w:rFonts w:hint="eastAsia"/>
        </w:rPr>
      </w:pPr>
      <w:r>
        <w:rPr>
          <w:rFonts w:hint="eastAsia"/>
        </w:rPr>
        <w:t>6.放置矩形</w:t>
      </w:r>
    </w:p>
    <w:p w14:paraId="30E1ECCD" w14:textId="77777777" w:rsidR="00F2601E" w:rsidRDefault="00F2601E" w:rsidP="00F2601E">
      <w:pPr>
        <w:ind w:firstLine="480"/>
        <w:rPr>
          <w:rFonts w:hint="eastAsia"/>
        </w:rPr>
      </w:pPr>
      <w:r w:rsidRPr="00F2601E">
        <w:rPr>
          <w:rFonts w:hint="eastAsia"/>
        </w:rPr>
        <w:t>放置矩形的步骤如下。</w:t>
      </w:r>
    </w:p>
    <w:p w14:paraId="2DBF1835" w14:textId="225F3F0A" w:rsidR="00F2601E" w:rsidRDefault="00F2601E" w:rsidP="00F2601E">
      <w:pPr>
        <w:ind w:firstLine="480"/>
        <w:rPr>
          <w:rFonts w:hint="eastAsia"/>
        </w:rPr>
      </w:pPr>
      <w:r w:rsidRPr="00F2601E">
        <w:rPr>
          <w:rFonts w:hint="eastAsia"/>
        </w:rPr>
        <w:t>（</w:t>
      </w:r>
      <w:r w:rsidRPr="00F2601E">
        <w:t>1）执行菜单栏中的“放置</w:t>
      </w:r>
      <w:r>
        <w:rPr>
          <w:rFonts w:hint="eastAsia"/>
        </w:rPr>
        <w:t>（P）</w:t>
      </w:r>
      <w:r w:rsidRPr="00F2601E">
        <w:t>”→“</w:t>
      </w:r>
      <w:r>
        <w:rPr>
          <w:rFonts w:hint="eastAsia"/>
        </w:rPr>
        <w:t>添加</w:t>
      </w:r>
      <w:r w:rsidRPr="00F2601E">
        <w:t>矩形”命令，或单击工具栏中的“放</w:t>
      </w:r>
      <w:r w:rsidRPr="00F2601E">
        <w:lastRenderedPageBreak/>
        <w:t>置矩形”按钮</w:t>
      </w:r>
      <w:r w:rsidR="006B7A2B" w:rsidRPr="00A125FC">
        <w:rPr>
          <w:noProof/>
          <w:lang w:val="zh-CN"/>
        </w:rPr>
        <w:drawing>
          <wp:inline distT="0" distB="0" distL="0" distR="0" wp14:anchorId="3B0217E8" wp14:editId="5A5BFEBD">
            <wp:extent cx="163830" cy="131063"/>
            <wp:effectExtent l="0" t="0" r="7620" b="2540"/>
            <wp:docPr id="8888158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707539" name=""/>
                    <pic:cNvPicPr/>
                  </pic:nvPicPr>
                  <pic:blipFill>
                    <a:blip r:embed="rId12"/>
                    <a:stretch>
                      <a:fillRect/>
                    </a:stretch>
                  </pic:blipFill>
                  <pic:spPr>
                    <a:xfrm>
                      <a:off x="0" y="0"/>
                      <a:ext cx="169361" cy="135488"/>
                    </a:xfrm>
                    <a:prstGeom prst="rect">
                      <a:avLst/>
                    </a:prstGeom>
                  </pic:spPr>
                </pic:pic>
              </a:graphicData>
            </a:graphic>
          </wp:inline>
        </w:drawing>
      </w:r>
      <w:r w:rsidRPr="00F2601E">
        <w:t>，</w:t>
      </w:r>
      <w:r w:rsidR="00B73B1B">
        <w:rPr>
          <w:rFonts w:hint="eastAsia"/>
        </w:rPr>
        <w:t>此时右侧工具栏中的矩形工具被锁定同时</w:t>
      </w:r>
      <w:r w:rsidR="00B73B1B" w:rsidRPr="00064A81">
        <w:t>光标</w:t>
      </w:r>
      <w:r w:rsidR="00B73B1B">
        <w:rPr>
          <w:rFonts w:hint="eastAsia"/>
        </w:rPr>
        <w:t>上方出现一只画笔形状</w:t>
      </w:r>
      <w:r w:rsidRPr="00F2601E">
        <w:t>。</w:t>
      </w:r>
    </w:p>
    <w:p w14:paraId="345F3952" w14:textId="7DC91AA9" w:rsidR="009F4954" w:rsidRDefault="009F4954" w:rsidP="009F4954">
      <w:pPr>
        <w:ind w:firstLine="480"/>
        <w:rPr>
          <w:rFonts w:hint="eastAsia"/>
        </w:rPr>
      </w:pPr>
      <w:r>
        <w:rPr>
          <w:rFonts w:hint="eastAsia"/>
        </w:rPr>
        <w:t>（2）将光标移动到要防止矩形的位置，</w:t>
      </w:r>
      <w:r w:rsidRPr="00F2601E">
        <w:t>单击确定矩形的一个顶点，移动光标到合适的位置再一次单击确定其对角顶点，从而完成矩形的绘制</w:t>
      </w:r>
      <w:r>
        <w:rPr>
          <w:rFonts w:hint="eastAsia"/>
        </w:rPr>
        <w:t>。</w:t>
      </w:r>
    </w:p>
    <w:p w14:paraId="4700ECC8" w14:textId="77777777" w:rsidR="009F4954" w:rsidRDefault="00F2601E" w:rsidP="00F2601E">
      <w:pPr>
        <w:ind w:firstLine="480"/>
        <w:rPr>
          <w:rFonts w:hint="eastAsia"/>
        </w:rPr>
      </w:pPr>
      <w:r w:rsidRPr="00F2601E">
        <w:t>（3）此时软件仍处于绘制矩形的状态，重复步骤（2）的操作即可绘制其他的矩形。</w:t>
      </w:r>
    </w:p>
    <w:p w14:paraId="78AA6C98" w14:textId="0F94C891" w:rsidR="00F2601E" w:rsidRDefault="00F2601E" w:rsidP="00F2601E">
      <w:pPr>
        <w:ind w:firstLine="480"/>
        <w:rPr>
          <w:rFonts w:hint="eastAsia"/>
        </w:rPr>
      </w:pPr>
      <w:r w:rsidRPr="00F2601E">
        <w:t>（4）设置矩形属性。双击需要设置属性的矩形，系统将弹出相应的矩形属性编辑面板，如图</w:t>
      </w:r>
      <w:r w:rsidR="0075728A">
        <w:rPr>
          <w:rFonts w:hint="eastAsia"/>
        </w:rPr>
        <w:t>2-6</w:t>
      </w:r>
      <w:r w:rsidRPr="00F2601E">
        <w:t>所示。</w:t>
      </w:r>
    </w:p>
    <w:p w14:paraId="14EAB10B" w14:textId="1DB94C23" w:rsidR="0075728A" w:rsidRDefault="0075728A" w:rsidP="0075728A">
      <w:pPr>
        <w:ind w:firstLineChars="0" w:firstLine="0"/>
        <w:jc w:val="center"/>
        <w:rPr>
          <w:rFonts w:hint="eastAsia"/>
        </w:rPr>
      </w:pPr>
      <w:r w:rsidRPr="0075728A">
        <w:rPr>
          <w:noProof/>
        </w:rPr>
        <w:drawing>
          <wp:inline distT="0" distB="0" distL="0" distR="0" wp14:anchorId="68AA9B60" wp14:editId="37FF0C84">
            <wp:extent cx="5543550" cy="2065020"/>
            <wp:effectExtent l="0" t="0" r="0" b="0"/>
            <wp:docPr id="14948247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824727" name=""/>
                    <pic:cNvPicPr/>
                  </pic:nvPicPr>
                  <pic:blipFill>
                    <a:blip r:embed="rId23"/>
                    <a:stretch>
                      <a:fillRect/>
                    </a:stretch>
                  </pic:blipFill>
                  <pic:spPr>
                    <a:xfrm>
                      <a:off x="0" y="0"/>
                      <a:ext cx="5543550" cy="2065020"/>
                    </a:xfrm>
                    <a:prstGeom prst="rect">
                      <a:avLst/>
                    </a:prstGeom>
                  </pic:spPr>
                </pic:pic>
              </a:graphicData>
            </a:graphic>
          </wp:inline>
        </w:drawing>
      </w:r>
    </w:p>
    <w:p w14:paraId="45ED480D" w14:textId="6204FDF0" w:rsidR="0075728A" w:rsidRDefault="0075728A" w:rsidP="0075728A">
      <w:pPr>
        <w:ind w:firstLineChars="0" w:firstLine="0"/>
        <w:jc w:val="center"/>
        <w:rPr>
          <w:rFonts w:ascii="楷体" w:eastAsia="楷体" w:hAnsi="楷体" w:hint="eastAsia"/>
          <w:sz w:val="21"/>
          <w:szCs w:val="21"/>
        </w:rPr>
      </w:pPr>
      <w:r w:rsidRPr="00073262">
        <w:rPr>
          <w:rFonts w:ascii="楷体" w:eastAsia="楷体" w:hAnsi="楷体" w:hint="eastAsia"/>
          <w:sz w:val="21"/>
          <w:szCs w:val="21"/>
        </w:rPr>
        <w:t>图</w:t>
      </w:r>
      <w:r>
        <w:rPr>
          <w:rFonts w:ascii="楷体" w:eastAsia="楷体" w:hAnsi="楷体" w:hint="eastAsia"/>
          <w:sz w:val="21"/>
          <w:szCs w:val="21"/>
        </w:rPr>
        <w:t>2-6 文本框属性编辑面板</w:t>
      </w:r>
    </w:p>
    <w:p w14:paraId="41535CE5" w14:textId="523BC4D4" w:rsidR="00931060" w:rsidRDefault="00931060" w:rsidP="009A2ED6">
      <w:pPr>
        <w:pStyle w:val="5"/>
        <w:ind w:firstLine="480"/>
        <w:rPr>
          <w:rFonts w:hint="eastAsia"/>
        </w:rPr>
      </w:pPr>
      <w:r>
        <w:rPr>
          <w:rFonts w:hint="eastAsia"/>
        </w:rPr>
        <w:t>7.放置圆</w:t>
      </w:r>
      <w:r w:rsidR="00763CAF">
        <w:rPr>
          <w:rFonts w:hint="eastAsia"/>
        </w:rPr>
        <w:t>形</w:t>
      </w:r>
    </w:p>
    <w:p w14:paraId="60683AFF" w14:textId="6CC3770D" w:rsidR="00763CAF" w:rsidRDefault="00B73B1B" w:rsidP="00763CAF">
      <w:pPr>
        <w:ind w:firstLine="480"/>
        <w:rPr>
          <w:rFonts w:hint="eastAsia"/>
        </w:rPr>
      </w:pPr>
      <w:r>
        <w:rPr>
          <w:rFonts w:hint="eastAsia"/>
        </w:rPr>
        <w:t>放置原型的步骤如下。</w:t>
      </w:r>
    </w:p>
    <w:p w14:paraId="70D4E98E" w14:textId="6779B138" w:rsidR="00B73B1B" w:rsidRDefault="00B73B1B" w:rsidP="00B73B1B">
      <w:pPr>
        <w:ind w:firstLine="480"/>
        <w:rPr>
          <w:rFonts w:hint="eastAsia"/>
        </w:rPr>
      </w:pPr>
      <w:r w:rsidRPr="002F79A4">
        <w:rPr>
          <w:rFonts w:hint="eastAsia"/>
        </w:rPr>
        <w:t>（</w:t>
      </w:r>
      <w:r w:rsidRPr="002F79A4">
        <w:t>1）执行菜单栏中的“放置</w:t>
      </w:r>
      <w:r>
        <w:rPr>
          <w:rFonts w:hint="eastAsia"/>
        </w:rPr>
        <w:t>（P）</w:t>
      </w:r>
      <w:r w:rsidRPr="002F79A4">
        <w:t>”→“</w:t>
      </w:r>
      <w:r>
        <w:rPr>
          <w:rFonts w:hint="eastAsia"/>
        </w:rPr>
        <w:t>添加圆形</w:t>
      </w:r>
      <w:r w:rsidRPr="002F79A4">
        <w:t>”命令，或单击工具栏中的“放置</w:t>
      </w:r>
      <w:r w:rsidR="00FD212D">
        <w:rPr>
          <w:rFonts w:hint="eastAsia"/>
        </w:rPr>
        <w:t>圆形</w:t>
      </w:r>
      <w:r w:rsidRPr="002F79A4">
        <w:t>”按钮</w:t>
      </w:r>
      <w:r w:rsidR="006B7A2B" w:rsidRPr="00A125FC">
        <w:rPr>
          <w:noProof/>
          <w:lang w:val="zh-CN"/>
        </w:rPr>
        <w:drawing>
          <wp:inline distT="0" distB="0" distL="0" distR="0" wp14:anchorId="0B8A5149" wp14:editId="545D0E12">
            <wp:extent cx="163830" cy="143351"/>
            <wp:effectExtent l="0" t="0" r="7620" b="9525"/>
            <wp:docPr id="902389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56496" name=""/>
                    <pic:cNvPicPr/>
                  </pic:nvPicPr>
                  <pic:blipFill>
                    <a:blip r:embed="rId13"/>
                    <a:stretch>
                      <a:fillRect/>
                    </a:stretch>
                  </pic:blipFill>
                  <pic:spPr>
                    <a:xfrm>
                      <a:off x="0" y="0"/>
                      <a:ext cx="173194" cy="151544"/>
                    </a:xfrm>
                    <a:prstGeom prst="rect">
                      <a:avLst/>
                    </a:prstGeom>
                  </pic:spPr>
                </pic:pic>
              </a:graphicData>
            </a:graphic>
          </wp:inline>
        </w:drawing>
      </w:r>
      <w:r w:rsidRPr="002F79A4">
        <w:t>，</w:t>
      </w:r>
      <w:r>
        <w:rPr>
          <w:rFonts w:hint="eastAsia"/>
        </w:rPr>
        <w:t>此时右侧工具栏中的圆形工具被锁定同时</w:t>
      </w:r>
      <w:r w:rsidRPr="00064A81">
        <w:t>光标</w:t>
      </w:r>
      <w:r>
        <w:rPr>
          <w:rFonts w:hint="eastAsia"/>
        </w:rPr>
        <w:t>上方出现一只画笔形状</w:t>
      </w:r>
      <w:r w:rsidRPr="002F79A4">
        <w:t>。</w:t>
      </w:r>
    </w:p>
    <w:p w14:paraId="6485305F" w14:textId="02E0BE73" w:rsidR="00B73B1B" w:rsidRDefault="003A7D8E" w:rsidP="00763CAF">
      <w:pPr>
        <w:ind w:firstLine="480"/>
        <w:rPr>
          <w:rFonts w:hint="eastAsia"/>
        </w:rPr>
      </w:pPr>
      <w:r>
        <w:rPr>
          <w:rFonts w:hint="eastAsia"/>
        </w:rPr>
        <w:t>（2）</w:t>
      </w:r>
      <w:r w:rsidR="00356EC3">
        <w:rPr>
          <w:rFonts w:hint="eastAsia"/>
        </w:rPr>
        <w:t>单击</w:t>
      </w:r>
      <w:r>
        <w:rPr>
          <w:rFonts w:hint="eastAsia"/>
        </w:rPr>
        <w:t>鼠标左键确定圆心的位置，圆心位置确定后向外拖动鼠标，此时鼠标离圆心的距离即为所画圆的半径，拖动到合适的大小后，</w:t>
      </w:r>
      <w:r w:rsidR="00356EC3">
        <w:rPr>
          <w:rFonts w:hint="eastAsia"/>
        </w:rPr>
        <w:t>单击</w:t>
      </w:r>
      <w:r>
        <w:rPr>
          <w:rFonts w:hint="eastAsia"/>
        </w:rPr>
        <w:t>鼠标左键完成圆形的放置。</w:t>
      </w:r>
    </w:p>
    <w:p w14:paraId="47D1D62E" w14:textId="51F35E80" w:rsidR="00B73B1B" w:rsidRDefault="003A7D8E" w:rsidP="00763CAF">
      <w:pPr>
        <w:ind w:firstLine="480"/>
        <w:rPr>
          <w:rFonts w:hint="eastAsia"/>
        </w:rPr>
      </w:pPr>
      <w:r>
        <w:rPr>
          <w:rFonts w:hint="eastAsia"/>
        </w:rPr>
        <w:t>（3）</w:t>
      </w:r>
      <w:r w:rsidR="009465C6">
        <w:rPr>
          <w:rFonts w:hint="eastAsia"/>
        </w:rPr>
        <w:t>圆形放置完毕后，软件此时仍然保持放置圆形的命令，重复步骤（2）即可放置另外的圆形，按ESC键即可退出。</w:t>
      </w:r>
    </w:p>
    <w:p w14:paraId="5FD47557" w14:textId="337AE961" w:rsidR="009465C6" w:rsidRPr="003A7D8E" w:rsidRDefault="009465C6" w:rsidP="00763CAF">
      <w:pPr>
        <w:ind w:firstLine="480"/>
        <w:rPr>
          <w:rFonts w:hint="eastAsia"/>
        </w:rPr>
      </w:pPr>
      <w:r>
        <w:rPr>
          <w:rFonts w:hint="eastAsia"/>
        </w:rPr>
        <w:t>（4）对于已经放置的圆形来说，只需对其双击即可弹出圆形属性对话框。</w:t>
      </w:r>
    </w:p>
    <w:p w14:paraId="50D93D7D" w14:textId="0CFF830E" w:rsidR="0075728A" w:rsidRDefault="00931060" w:rsidP="009A2ED6">
      <w:pPr>
        <w:pStyle w:val="5"/>
        <w:ind w:firstLine="480"/>
        <w:rPr>
          <w:rFonts w:hint="eastAsia"/>
        </w:rPr>
      </w:pPr>
      <w:r>
        <w:rPr>
          <w:rFonts w:hint="eastAsia"/>
        </w:rPr>
        <w:t>8</w:t>
      </w:r>
      <w:r w:rsidR="009A2ED6">
        <w:rPr>
          <w:rFonts w:hint="eastAsia"/>
        </w:rPr>
        <w:t>.放置管脚</w:t>
      </w:r>
    </w:p>
    <w:p w14:paraId="73F46261" w14:textId="77777777" w:rsidR="002F79A4" w:rsidRDefault="002F79A4" w:rsidP="0008158D">
      <w:pPr>
        <w:ind w:firstLine="480"/>
        <w:rPr>
          <w:rFonts w:hint="eastAsia"/>
        </w:rPr>
      </w:pPr>
      <w:r w:rsidRPr="002F79A4">
        <w:rPr>
          <w:rFonts w:hint="eastAsia"/>
        </w:rPr>
        <w:t>放置管脚的步骤如下。</w:t>
      </w:r>
    </w:p>
    <w:p w14:paraId="1C625DD2" w14:textId="7755E534" w:rsidR="002F79A4" w:rsidRDefault="002F79A4" w:rsidP="0008158D">
      <w:pPr>
        <w:ind w:firstLine="480"/>
        <w:rPr>
          <w:rFonts w:hint="eastAsia"/>
        </w:rPr>
      </w:pPr>
      <w:r w:rsidRPr="002F79A4">
        <w:rPr>
          <w:rFonts w:hint="eastAsia"/>
        </w:rPr>
        <w:t>（</w:t>
      </w:r>
      <w:r w:rsidRPr="002F79A4">
        <w:t>1）执行菜单栏中的“放置</w:t>
      </w:r>
      <w:r>
        <w:rPr>
          <w:rFonts w:hint="eastAsia"/>
        </w:rPr>
        <w:t>（P）</w:t>
      </w:r>
      <w:r w:rsidRPr="002F79A4">
        <w:t>”→“</w:t>
      </w:r>
      <w:r>
        <w:rPr>
          <w:rFonts w:hint="eastAsia"/>
        </w:rPr>
        <w:t>添加</w:t>
      </w:r>
      <w:r w:rsidRPr="002F79A4">
        <w:t>管脚”命令，或单击工具栏中的“放置管脚”按钮</w:t>
      </w:r>
      <w:r w:rsidR="00940C44" w:rsidRPr="00A125FC">
        <w:rPr>
          <w:noProof/>
          <w:lang w:val="zh-CN"/>
        </w:rPr>
        <w:drawing>
          <wp:inline distT="0" distB="0" distL="0" distR="0" wp14:anchorId="3546FE91" wp14:editId="7FA0D21F">
            <wp:extent cx="163830" cy="149788"/>
            <wp:effectExtent l="0" t="0" r="7620" b="3175"/>
            <wp:docPr id="8282611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687350" name=""/>
                    <pic:cNvPicPr/>
                  </pic:nvPicPr>
                  <pic:blipFill>
                    <a:blip r:embed="rId9"/>
                    <a:stretch>
                      <a:fillRect/>
                    </a:stretch>
                  </pic:blipFill>
                  <pic:spPr>
                    <a:xfrm>
                      <a:off x="0" y="0"/>
                      <a:ext cx="174061" cy="159142"/>
                    </a:xfrm>
                    <a:prstGeom prst="rect">
                      <a:avLst/>
                    </a:prstGeom>
                  </pic:spPr>
                </pic:pic>
              </a:graphicData>
            </a:graphic>
          </wp:inline>
        </w:drawing>
      </w:r>
      <w:r w:rsidRPr="002F79A4">
        <w:t>，</w:t>
      </w:r>
      <w:r w:rsidR="00662EBB">
        <w:rPr>
          <w:rFonts w:hint="eastAsia"/>
        </w:rPr>
        <w:t>或使用快捷键“P”</w:t>
      </w:r>
      <w:r w:rsidRPr="002F79A4">
        <w:t>。</w:t>
      </w:r>
    </w:p>
    <w:p w14:paraId="353C62A3" w14:textId="20E23B37" w:rsidR="00662EBB" w:rsidRDefault="00662EBB" w:rsidP="0008158D">
      <w:pPr>
        <w:ind w:firstLine="480"/>
        <w:rPr>
          <w:rFonts w:hint="eastAsia"/>
        </w:rPr>
      </w:pPr>
      <w:r>
        <w:rPr>
          <w:rFonts w:hint="eastAsia"/>
        </w:rPr>
        <w:t>（2）在弹出的引脚属性对话框中用户可对引脚的名称、编号、电气类型、图形样式、方向、引脚引线长度、引脚名称文本高度、引脚编号文本高度等参数进行设置，</w:t>
      </w:r>
      <w:r>
        <w:rPr>
          <w:rFonts w:hint="eastAsia"/>
        </w:rPr>
        <w:lastRenderedPageBreak/>
        <w:t>如图2-7所示。</w:t>
      </w:r>
    </w:p>
    <w:p w14:paraId="6BE2A0D3" w14:textId="58620252" w:rsidR="00662EBB" w:rsidRDefault="00662EBB" w:rsidP="0008158D">
      <w:pPr>
        <w:ind w:firstLine="480"/>
        <w:rPr>
          <w:rFonts w:hint="eastAsia"/>
        </w:rPr>
      </w:pPr>
      <w:r>
        <w:rPr>
          <w:rFonts w:hint="eastAsia"/>
        </w:rPr>
        <w:t>（3）对需要放置的引脚参数编辑完成后</w:t>
      </w:r>
      <w:r w:rsidR="008E16D7">
        <w:rPr>
          <w:rFonts w:hint="eastAsia"/>
        </w:rPr>
        <w:t>，可在引脚属性对话框中观察到即将放置的引脚形貌，点击确定后引脚会跟随鼠标进行移动，移动到需要放置的地方后</w:t>
      </w:r>
      <w:r w:rsidR="00356EC3">
        <w:rPr>
          <w:rFonts w:hint="eastAsia"/>
        </w:rPr>
        <w:t>单击</w:t>
      </w:r>
      <w:r w:rsidR="008E16D7">
        <w:rPr>
          <w:rFonts w:hint="eastAsia"/>
        </w:rPr>
        <w:t>鼠标左键即可完成引脚放置。</w:t>
      </w:r>
    </w:p>
    <w:p w14:paraId="39010ECC" w14:textId="070362FE" w:rsidR="00662EBB" w:rsidRDefault="00662EBB" w:rsidP="00662EBB">
      <w:pPr>
        <w:ind w:firstLineChars="0" w:firstLine="0"/>
        <w:rPr>
          <w:rFonts w:hint="eastAsia"/>
        </w:rPr>
      </w:pPr>
      <w:r w:rsidRPr="00662EBB">
        <w:rPr>
          <w:noProof/>
        </w:rPr>
        <w:drawing>
          <wp:inline distT="0" distB="0" distL="0" distR="0" wp14:anchorId="27F96A7D" wp14:editId="16711D2E">
            <wp:extent cx="5543550" cy="3104515"/>
            <wp:effectExtent l="0" t="0" r="0" b="635"/>
            <wp:docPr id="19222584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2258466" name=""/>
                    <pic:cNvPicPr/>
                  </pic:nvPicPr>
                  <pic:blipFill>
                    <a:blip r:embed="rId24"/>
                    <a:stretch>
                      <a:fillRect/>
                    </a:stretch>
                  </pic:blipFill>
                  <pic:spPr>
                    <a:xfrm>
                      <a:off x="0" y="0"/>
                      <a:ext cx="5543550" cy="3104515"/>
                    </a:xfrm>
                    <a:prstGeom prst="rect">
                      <a:avLst/>
                    </a:prstGeom>
                  </pic:spPr>
                </pic:pic>
              </a:graphicData>
            </a:graphic>
          </wp:inline>
        </w:drawing>
      </w:r>
    </w:p>
    <w:p w14:paraId="2D7C45C3" w14:textId="1973CEF5" w:rsidR="00377CB0" w:rsidRDefault="00377CB0" w:rsidP="00377CB0">
      <w:pPr>
        <w:ind w:firstLineChars="0" w:firstLine="0"/>
        <w:jc w:val="center"/>
        <w:rPr>
          <w:rFonts w:ascii="楷体" w:eastAsia="楷体" w:hAnsi="楷体" w:hint="eastAsia"/>
          <w:sz w:val="21"/>
          <w:szCs w:val="21"/>
        </w:rPr>
      </w:pPr>
      <w:r w:rsidRPr="00073262">
        <w:rPr>
          <w:rFonts w:ascii="楷体" w:eastAsia="楷体" w:hAnsi="楷体" w:hint="eastAsia"/>
          <w:sz w:val="21"/>
          <w:szCs w:val="21"/>
        </w:rPr>
        <w:t>图</w:t>
      </w:r>
      <w:r>
        <w:rPr>
          <w:rFonts w:ascii="楷体" w:eastAsia="楷体" w:hAnsi="楷体" w:hint="eastAsia"/>
          <w:sz w:val="21"/>
          <w:szCs w:val="21"/>
        </w:rPr>
        <w:t>2-7 引脚属性编辑面板</w:t>
      </w:r>
    </w:p>
    <w:p w14:paraId="0AFFD35C" w14:textId="40E7A307" w:rsidR="00E03940" w:rsidRPr="00E03940" w:rsidRDefault="003A7D8E" w:rsidP="0008158D">
      <w:pPr>
        <w:ind w:firstLine="480"/>
        <w:rPr>
          <w:rFonts w:ascii="楷体" w:eastAsia="楷体" w:hAnsi="楷体" w:hint="eastAsia"/>
        </w:rPr>
      </w:pPr>
      <w:r>
        <w:rPr>
          <w:rFonts w:ascii="楷体" w:eastAsia="楷体" w:hAnsi="楷体" w:hint="eastAsia"/>
        </w:rPr>
        <w:t>提示</w:t>
      </w:r>
      <w:r w:rsidR="00E03940" w:rsidRPr="00E03940">
        <w:rPr>
          <w:rFonts w:ascii="楷体" w:eastAsia="楷体" w:hAnsi="楷体" w:hint="eastAsia"/>
        </w:rPr>
        <w:t>：引脚放置时一定要将带有电气特性的一端放置在器件的外侧</w:t>
      </w:r>
      <w:r w:rsidR="005173D1">
        <w:rPr>
          <w:rFonts w:ascii="楷体" w:eastAsia="楷体" w:hAnsi="楷体" w:hint="eastAsia"/>
        </w:rPr>
        <w:t>（带有圆形标识的一端为电气属性端）</w:t>
      </w:r>
      <w:r w:rsidR="00E03940" w:rsidRPr="00E03940">
        <w:rPr>
          <w:rFonts w:ascii="楷体" w:eastAsia="楷体" w:hAnsi="楷体" w:hint="eastAsia"/>
        </w:rPr>
        <w:t>，</w:t>
      </w:r>
      <w:r w:rsidR="00E03940">
        <w:rPr>
          <w:rFonts w:ascii="楷体" w:eastAsia="楷体" w:hAnsi="楷体" w:hint="eastAsia"/>
        </w:rPr>
        <w:t>如图2-8所示。</w:t>
      </w:r>
    </w:p>
    <w:p w14:paraId="177D3FAD" w14:textId="77777777" w:rsidR="002F79A4" w:rsidRDefault="002F79A4" w:rsidP="0008158D">
      <w:pPr>
        <w:ind w:firstLine="480"/>
        <w:rPr>
          <w:rFonts w:hint="eastAsia"/>
        </w:rPr>
      </w:pPr>
      <w:r w:rsidRPr="002F79A4">
        <w:t>（3）此时软件仍处于放置管脚的状态，重复步骤（2）的操作即可放置其他的管脚。</w:t>
      </w:r>
    </w:p>
    <w:p w14:paraId="72235EB3" w14:textId="4FA9C3DB" w:rsidR="0008158D" w:rsidRDefault="002F79A4" w:rsidP="0008158D">
      <w:pPr>
        <w:ind w:firstLine="480"/>
        <w:rPr>
          <w:rFonts w:hint="eastAsia"/>
        </w:rPr>
      </w:pPr>
      <w:r w:rsidRPr="002F79A4">
        <w:t>（4）设置管脚属性。双击需要设置属性的管脚，系统将弹出相应的管脚属性编辑面板，如图</w:t>
      </w:r>
      <w:r w:rsidR="00996F9C">
        <w:rPr>
          <w:rFonts w:hint="eastAsia"/>
        </w:rPr>
        <w:t>2-7</w:t>
      </w:r>
      <w:r w:rsidRPr="002F79A4">
        <w:t>所</w:t>
      </w:r>
      <w:r w:rsidRPr="002F79A4">
        <w:rPr>
          <w:rFonts w:hint="eastAsia"/>
        </w:rPr>
        <w:t>示。</w:t>
      </w:r>
    </w:p>
    <w:p w14:paraId="6806C7A6" w14:textId="2B776748" w:rsidR="00921631" w:rsidRDefault="00921631" w:rsidP="00921631">
      <w:pPr>
        <w:ind w:firstLineChars="0" w:firstLine="0"/>
        <w:jc w:val="center"/>
        <w:rPr>
          <w:rFonts w:hint="eastAsia"/>
        </w:rPr>
      </w:pPr>
      <w:r w:rsidRPr="00921631">
        <w:rPr>
          <w:noProof/>
        </w:rPr>
        <w:drawing>
          <wp:inline distT="0" distB="0" distL="0" distR="0" wp14:anchorId="1EC20A6D" wp14:editId="69172B6B">
            <wp:extent cx="5541901" cy="2484408"/>
            <wp:effectExtent l="0" t="0" r="1905" b="0"/>
            <wp:docPr id="20929629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962961" name=""/>
                    <pic:cNvPicPr/>
                  </pic:nvPicPr>
                  <pic:blipFill rotWithShape="1">
                    <a:blip r:embed="rId25"/>
                    <a:srcRect b="16430"/>
                    <a:stretch/>
                  </pic:blipFill>
                  <pic:spPr bwMode="auto">
                    <a:xfrm>
                      <a:off x="0" y="0"/>
                      <a:ext cx="5543413" cy="2485086"/>
                    </a:xfrm>
                    <a:prstGeom prst="rect">
                      <a:avLst/>
                    </a:prstGeom>
                    <a:ln>
                      <a:noFill/>
                    </a:ln>
                    <a:extLst>
                      <a:ext uri="{53640926-AAD7-44D8-BBD7-CCE9431645EC}">
                        <a14:shadowObscured xmlns:a14="http://schemas.microsoft.com/office/drawing/2010/main"/>
                      </a:ext>
                    </a:extLst>
                  </pic:spPr>
                </pic:pic>
              </a:graphicData>
            </a:graphic>
          </wp:inline>
        </w:drawing>
      </w:r>
    </w:p>
    <w:p w14:paraId="0B9C5631" w14:textId="2DB3487D" w:rsidR="00921631" w:rsidRDefault="00921631" w:rsidP="00921631">
      <w:pPr>
        <w:ind w:firstLineChars="0" w:firstLine="0"/>
        <w:jc w:val="center"/>
        <w:rPr>
          <w:rFonts w:ascii="楷体" w:eastAsia="楷体" w:hAnsi="楷体" w:hint="eastAsia"/>
          <w:sz w:val="21"/>
          <w:szCs w:val="21"/>
        </w:rPr>
      </w:pPr>
      <w:r w:rsidRPr="00073262">
        <w:rPr>
          <w:rFonts w:ascii="楷体" w:eastAsia="楷体" w:hAnsi="楷体" w:hint="eastAsia"/>
          <w:sz w:val="21"/>
          <w:szCs w:val="21"/>
        </w:rPr>
        <w:t>图</w:t>
      </w:r>
      <w:r>
        <w:rPr>
          <w:rFonts w:ascii="楷体" w:eastAsia="楷体" w:hAnsi="楷体" w:hint="eastAsia"/>
          <w:sz w:val="21"/>
          <w:szCs w:val="21"/>
        </w:rPr>
        <w:t>2-8 引脚放置规则</w:t>
      </w:r>
    </w:p>
    <w:p w14:paraId="25C0ED0C" w14:textId="276A8EC0" w:rsidR="00E72CB0" w:rsidRPr="002338E0" w:rsidRDefault="002338E0" w:rsidP="0008158D">
      <w:pPr>
        <w:ind w:firstLine="480"/>
        <w:rPr>
          <w:rFonts w:ascii="楷体" w:eastAsia="楷体" w:hAnsi="楷体" w:hint="eastAsia"/>
        </w:rPr>
      </w:pPr>
      <w:r w:rsidRPr="002338E0">
        <w:rPr>
          <w:rFonts w:ascii="楷体" w:eastAsia="楷体" w:hAnsi="楷体" w:hint="eastAsia"/>
        </w:rPr>
        <w:lastRenderedPageBreak/>
        <w:t>操作小贴士：</w:t>
      </w:r>
      <w:r>
        <w:rPr>
          <w:rFonts w:ascii="楷体" w:eastAsia="楷体" w:hAnsi="楷体" w:hint="eastAsia"/>
        </w:rPr>
        <w:t>针对上述的7种命令来说，都可在图形绘制中使用快捷键“E”来对需要绘制的图形进行属性的配置，这里不在赘述留给读者自己去进行探索吧！</w:t>
      </w:r>
    </w:p>
    <w:p w14:paraId="3B29D0E3" w14:textId="4FBFB4AA" w:rsidR="00921631" w:rsidRDefault="00E72CB0" w:rsidP="00E72CB0">
      <w:pPr>
        <w:pStyle w:val="3"/>
        <w:spacing w:before="312" w:after="156"/>
        <w:rPr>
          <w:rFonts w:hint="eastAsia"/>
        </w:rPr>
      </w:pPr>
      <w:bookmarkStart w:id="4" w:name="_Toc177481956"/>
      <w:r>
        <w:rPr>
          <w:rFonts w:hint="eastAsia"/>
        </w:rPr>
        <w:t xml:space="preserve">2.3 </w:t>
      </w:r>
      <w:r w:rsidR="006E36E5">
        <w:rPr>
          <w:rFonts w:hint="eastAsia"/>
        </w:rPr>
        <w:t xml:space="preserve"> </w:t>
      </w:r>
      <w:r>
        <w:rPr>
          <w:rFonts w:hint="eastAsia"/>
        </w:rPr>
        <w:t>元件符号的绘制</w:t>
      </w:r>
      <w:bookmarkEnd w:id="4"/>
    </w:p>
    <w:p w14:paraId="07C60A94" w14:textId="780E5415" w:rsidR="001872DD" w:rsidRDefault="001872DD" w:rsidP="001872DD">
      <w:pPr>
        <w:ind w:firstLine="480"/>
        <w:rPr>
          <w:rFonts w:hint="eastAsia"/>
        </w:rPr>
      </w:pPr>
      <w:r>
        <w:rPr>
          <w:rFonts w:hint="eastAsia"/>
        </w:rPr>
        <w:t>元件符号的作用是</w:t>
      </w:r>
      <w:r w:rsidRPr="006F33BB">
        <w:rPr>
          <w:rFonts w:hint="eastAsia"/>
        </w:rPr>
        <w:t>用来代替实际的元器件</w:t>
      </w:r>
      <w:r>
        <w:rPr>
          <w:rFonts w:hint="eastAsia"/>
        </w:rPr>
        <w:t>，我们</w:t>
      </w:r>
      <w:r w:rsidRPr="006F33BB">
        <w:rPr>
          <w:rFonts w:hint="eastAsia"/>
        </w:rPr>
        <w:t>不用去管这个元器件具体是什么样子，只需要匹配一致的引脚数目即可，然后去定义每一个引脚的连接关系就可以了</w:t>
      </w:r>
      <w:r>
        <w:rPr>
          <w:rFonts w:hint="eastAsia"/>
        </w:rPr>
        <w:t>，这就要求我们需要对该器件的数据手册有一定了解，在绘制元器件符号的时候需要参考器件数据手册中给出的元件符号一致，如图2-9为SN74LS194AN芯片在数据手册中的器件符号，绘制时参考它即可。</w:t>
      </w:r>
    </w:p>
    <w:p w14:paraId="3EBDA292" w14:textId="73E5C08D" w:rsidR="00E27BA9" w:rsidRDefault="00313058" w:rsidP="00313058">
      <w:pPr>
        <w:ind w:firstLineChars="0" w:firstLine="0"/>
        <w:jc w:val="center"/>
        <w:rPr>
          <w:rFonts w:hint="eastAsia"/>
        </w:rPr>
      </w:pPr>
      <w:r w:rsidRPr="00313058">
        <w:rPr>
          <w:noProof/>
        </w:rPr>
        <w:drawing>
          <wp:inline distT="0" distB="0" distL="0" distR="0" wp14:anchorId="5018C8FF" wp14:editId="35F141AC">
            <wp:extent cx="5543550" cy="2517140"/>
            <wp:effectExtent l="0" t="0" r="0" b="0"/>
            <wp:docPr id="6935938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593848" name=""/>
                    <pic:cNvPicPr/>
                  </pic:nvPicPr>
                  <pic:blipFill>
                    <a:blip r:embed="rId26"/>
                    <a:stretch>
                      <a:fillRect/>
                    </a:stretch>
                  </pic:blipFill>
                  <pic:spPr>
                    <a:xfrm>
                      <a:off x="0" y="0"/>
                      <a:ext cx="5543550" cy="2517140"/>
                    </a:xfrm>
                    <a:prstGeom prst="rect">
                      <a:avLst/>
                    </a:prstGeom>
                  </pic:spPr>
                </pic:pic>
              </a:graphicData>
            </a:graphic>
          </wp:inline>
        </w:drawing>
      </w:r>
    </w:p>
    <w:p w14:paraId="282C9CAE" w14:textId="44DCCF23" w:rsidR="00E27BA9" w:rsidRDefault="00E27BA9" w:rsidP="00E27BA9">
      <w:pPr>
        <w:ind w:firstLineChars="0" w:firstLine="0"/>
        <w:jc w:val="center"/>
        <w:rPr>
          <w:rFonts w:ascii="楷体" w:eastAsia="楷体" w:hAnsi="楷体" w:hint="eastAsia"/>
          <w:sz w:val="21"/>
          <w:szCs w:val="21"/>
        </w:rPr>
      </w:pPr>
      <w:r w:rsidRPr="00073262">
        <w:rPr>
          <w:rFonts w:ascii="楷体" w:eastAsia="楷体" w:hAnsi="楷体" w:hint="eastAsia"/>
          <w:sz w:val="21"/>
          <w:szCs w:val="21"/>
        </w:rPr>
        <w:t>图</w:t>
      </w:r>
      <w:r>
        <w:rPr>
          <w:rFonts w:ascii="楷体" w:eastAsia="楷体" w:hAnsi="楷体" w:hint="eastAsia"/>
          <w:sz w:val="21"/>
          <w:szCs w:val="21"/>
        </w:rPr>
        <w:t>2-9 SN74LS194AN芯片数据手册</w:t>
      </w:r>
    </w:p>
    <w:p w14:paraId="40704734" w14:textId="3A5B181A" w:rsidR="00E27BA9" w:rsidRDefault="004222E9" w:rsidP="00D6113E">
      <w:pPr>
        <w:pStyle w:val="5"/>
        <w:numPr>
          <w:ilvl w:val="0"/>
          <w:numId w:val="2"/>
        </w:numPr>
        <w:ind w:firstLineChars="0"/>
        <w:rPr>
          <w:rFonts w:hint="eastAsia"/>
        </w:rPr>
      </w:pPr>
      <w:r>
        <w:rPr>
          <w:rFonts w:hint="eastAsia"/>
        </w:rPr>
        <w:t>1.</w:t>
      </w:r>
      <w:r w:rsidR="00313058">
        <w:rPr>
          <w:rFonts w:hint="eastAsia"/>
        </w:rPr>
        <w:t>3排96芯3×32P欧式插座9001-1416COOA</w:t>
      </w:r>
    </w:p>
    <w:p w14:paraId="138ACFA7" w14:textId="5BB804E5" w:rsidR="005C2EA4" w:rsidRDefault="00565B9C" w:rsidP="005C2EA4">
      <w:pPr>
        <w:ind w:firstLine="480"/>
        <w:rPr>
          <w:rFonts w:hint="eastAsia"/>
        </w:rPr>
      </w:pPr>
      <w:r>
        <w:rPr>
          <w:rFonts w:hint="eastAsia"/>
        </w:rPr>
        <w:t>首先我们需要找到欧式插座9001-1416COOA型号的插座的数据手册，读者可在华秋商城中输入对应的信号进行获取（</w:t>
      </w:r>
      <w:r w:rsidRPr="00565B9C">
        <w:t>https://item.hqchip.com/2500327863.html</w:t>
      </w:r>
      <w:r>
        <w:rPr>
          <w:rFonts w:hint="eastAsia"/>
        </w:rPr>
        <w:t>），如图2-10所示为欧式插座9001-1416COOA型号的插座的数据手册。</w:t>
      </w:r>
    </w:p>
    <w:p w14:paraId="3A8ACCEF" w14:textId="77777777" w:rsidR="00E00715" w:rsidRDefault="00E00715" w:rsidP="00E00715">
      <w:pPr>
        <w:ind w:firstLine="480"/>
        <w:rPr>
          <w:rFonts w:hint="eastAsia"/>
        </w:rPr>
      </w:pPr>
      <w:r>
        <w:rPr>
          <w:rFonts w:hint="eastAsia"/>
        </w:rPr>
        <w:t>通过对数据手册分析我们知到该器件有3排32PIN的金属引脚组成，那么在建立该器件封装时我们可以将该器件分为三个部分分别命名为A，B，C每个部分又有32个引脚，那么可以给每个引脚命名为A1、A2、A3、</w:t>
      </w:r>
      <w:r>
        <w:t>…</w:t>
      </w:r>
      <w:r>
        <w:rPr>
          <w:rFonts w:hint="eastAsia"/>
        </w:rPr>
        <w:t>、A31、A32，B和C两个部分也采用相同名称对其命名，那么接下来就是在软件中对该器件进行绘制，步骤如下。</w:t>
      </w:r>
    </w:p>
    <w:p w14:paraId="579DC554" w14:textId="77777777" w:rsidR="00E00715" w:rsidRDefault="00E00715" w:rsidP="00E00715">
      <w:pPr>
        <w:ind w:firstLine="480"/>
        <w:rPr>
          <w:rFonts w:hint="eastAsia"/>
        </w:rPr>
      </w:pPr>
      <w:r>
        <w:rPr>
          <w:rFonts w:hint="eastAsia"/>
        </w:rPr>
        <w:t>（1）新建全局元器件封装库。在前面的讲解中我们创建的元器件封装是针对每个工程来说的，就是每个工程都对应的有相应的元器件库，但是这里我们不使用这种形式，因为针对测试用LoadBoard来说每款芯片测试所用器件都大差不差，所以我们直接使用全局性的元器件库形式，当要使用库中的元器件时只需对其调用即可使用。</w:t>
      </w:r>
    </w:p>
    <w:p w14:paraId="24465DD7" w14:textId="77777777" w:rsidR="00E00715" w:rsidRPr="00E00715" w:rsidRDefault="00E00715" w:rsidP="00E00715">
      <w:pPr>
        <w:ind w:firstLineChars="0" w:firstLine="0"/>
        <w:rPr>
          <w:rFonts w:hint="eastAsia"/>
        </w:rPr>
      </w:pPr>
    </w:p>
    <w:p w14:paraId="38E642F7" w14:textId="6ABCB07E" w:rsidR="004007F8" w:rsidRDefault="004007F8" w:rsidP="004007F8">
      <w:pPr>
        <w:ind w:firstLineChars="0" w:firstLine="0"/>
        <w:jc w:val="center"/>
        <w:rPr>
          <w:rFonts w:hint="eastAsia"/>
        </w:rPr>
      </w:pPr>
      <w:r>
        <w:rPr>
          <w:noProof/>
        </w:rPr>
        <w:lastRenderedPageBreak/>
        <w:drawing>
          <wp:inline distT="0" distB="0" distL="0" distR="0" wp14:anchorId="6341170F" wp14:editId="3EF0D4ED">
            <wp:extent cx="7721836" cy="5459240"/>
            <wp:effectExtent l="7302" t="0" r="953" b="952"/>
            <wp:docPr id="2560653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rot="5400000">
                      <a:off x="0" y="0"/>
                      <a:ext cx="7734306" cy="5468056"/>
                    </a:xfrm>
                    <a:prstGeom prst="rect">
                      <a:avLst/>
                    </a:prstGeom>
                    <a:noFill/>
                    <a:ln>
                      <a:noFill/>
                    </a:ln>
                  </pic:spPr>
                </pic:pic>
              </a:graphicData>
            </a:graphic>
          </wp:inline>
        </w:drawing>
      </w:r>
    </w:p>
    <w:p w14:paraId="546F235E" w14:textId="77777777" w:rsidR="00E63D1B" w:rsidRPr="00887C30" w:rsidRDefault="00E63D1B" w:rsidP="00E63D1B">
      <w:pPr>
        <w:ind w:firstLine="420"/>
        <w:jc w:val="center"/>
        <w:rPr>
          <w:rFonts w:ascii="楷体" w:eastAsia="楷体" w:hAnsi="楷体" w:hint="eastAsia"/>
          <w:sz w:val="21"/>
          <w:szCs w:val="21"/>
        </w:rPr>
      </w:pPr>
      <w:r w:rsidRPr="00887C30">
        <w:rPr>
          <w:rFonts w:ascii="楷体" w:eastAsia="楷体" w:hAnsi="楷体" w:hint="eastAsia"/>
          <w:sz w:val="21"/>
          <w:szCs w:val="21"/>
        </w:rPr>
        <w:t>图2-10 欧式插座9001-1416COOA插座数据手册</w:t>
      </w:r>
    </w:p>
    <w:p w14:paraId="3FDBADDD" w14:textId="56D70BCA" w:rsidR="008108D1" w:rsidRDefault="008108D1" w:rsidP="005C2EA4">
      <w:pPr>
        <w:ind w:firstLine="482"/>
        <w:rPr>
          <w:rFonts w:hint="eastAsia"/>
        </w:rPr>
      </w:pPr>
      <w:r w:rsidRPr="008108D1">
        <w:rPr>
          <w:rFonts w:hint="eastAsia"/>
          <w:b/>
          <w:bCs/>
        </w:rPr>
        <w:t>a.</w:t>
      </w:r>
      <w:r>
        <w:rPr>
          <w:rFonts w:hint="eastAsia"/>
        </w:rPr>
        <w:t>在工程管理界面选择符号编辑器并打开，在符号编辑器界面执行菜单栏“文件（F）”</w:t>
      </w:r>
      <w:r w:rsidRPr="002F79A4">
        <w:t>→</w:t>
      </w:r>
      <w:r>
        <w:rPr>
          <w:rFonts w:hint="eastAsia"/>
        </w:rPr>
        <w:t>“新建库</w:t>
      </w:r>
      <w:r>
        <w:t>...</w:t>
      </w:r>
      <w:r>
        <w:rPr>
          <w:rFonts w:hint="eastAsia"/>
        </w:rPr>
        <w:t>”命令，在弹出的添加到库表对话框中将库属性设置为全局，如图2-11所示。</w:t>
      </w:r>
    </w:p>
    <w:p w14:paraId="4C332C8D" w14:textId="46CA40B1" w:rsidR="00AA2C52" w:rsidRDefault="00AA2C52" w:rsidP="00AA2C52">
      <w:pPr>
        <w:ind w:firstLineChars="0" w:firstLine="0"/>
        <w:jc w:val="center"/>
        <w:rPr>
          <w:rFonts w:hint="eastAsia"/>
        </w:rPr>
      </w:pPr>
      <w:r w:rsidRPr="00EC7A08">
        <w:rPr>
          <w:noProof/>
        </w:rPr>
        <w:lastRenderedPageBreak/>
        <w:drawing>
          <wp:inline distT="0" distB="0" distL="0" distR="0" wp14:anchorId="58209E57" wp14:editId="766759DA">
            <wp:extent cx="1770597" cy="1762898"/>
            <wp:effectExtent l="0" t="0" r="1270" b="8890"/>
            <wp:docPr id="18929322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36898" name=""/>
                    <pic:cNvPicPr/>
                  </pic:nvPicPr>
                  <pic:blipFill>
                    <a:blip r:embed="rId28"/>
                    <a:stretch>
                      <a:fillRect/>
                    </a:stretch>
                  </pic:blipFill>
                  <pic:spPr>
                    <a:xfrm>
                      <a:off x="0" y="0"/>
                      <a:ext cx="1779554" cy="1771816"/>
                    </a:xfrm>
                    <a:prstGeom prst="rect">
                      <a:avLst/>
                    </a:prstGeom>
                  </pic:spPr>
                </pic:pic>
              </a:graphicData>
            </a:graphic>
          </wp:inline>
        </w:drawing>
      </w:r>
    </w:p>
    <w:p w14:paraId="7C8DBDFA" w14:textId="297CBDA5" w:rsidR="00AA2C52" w:rsidRPr="00AA2C52" w:rsidRDefault="00AA2C52" w:rsidP="00AA2C52">
      <w:pPr>
        <w:ind w:firstLineChars="0" w:firstLine="0"/>
        <w:jc w:val="center"/>
        <w:rPr>
          <w:rFonts w:ascii="楷体" w:eastAsia="楷体" w:hAnsi="楷体" w:hint="eastAsia"/>
          <w:sz w:val="21"/>
          <w:szCs w:val="21"/>
        </w:rPr>
      </w:pPr>
      <w:r w:rsidRPr="00AA2C52">
        <w:rPr>
          <w:rFonts w:ascii="楷体" w:eastAsia="楷体" w:hAnsi="楷体" w:hint="eastAsia"/>
          <w:sz w:val="21"/>
          <w:szCs w:val="21"/>
        </w:rPr>
        <w:t>图2-11 添加到库表对话框</w:t>
      </w:r>
    </w:p>
    <w:p w14:paraId="06506DE5" w14:textId="0E62F2B1" w:rsidR="008108D1" w:rsidRDefault="008108D1" w:rsidP="005C2EA4">
      <w:pPr>
        <w:ind w:firstLine="482"/>
        <w:rPr>
          <w:rFonts w:hint="eastAsia"/>
        </w:rPr>
      </w:pPr>
      <w:r w:rsidRPr="008108D1">
        <w:rPr>
          <w:rFonts w:hint="eastAsia"/>
          <w:b/>
          <w:bCs/>
        </w:rPr>
        <w:t>b.</w:t>
      </w:r>
      <w:r w:rsidR="0060081C">
        <w:rPr>
          <w:rFonts w:hint="eastAsia"/>
        </w:rPr>
        <w:t>点击确定按钮后在弹出的</w:t>
      </w:r>
      <w:r w:rsidR="003413CD">
        <w:rPr>
          <w:rFonts w:hint="eastAsia"/>
        </w:rPr>
        <w:t>默认库库存放路径下为新建的器件库命名为“</w:t>
      </w:r>
      <w:r w:rsidR="003413CD" w:rsidRPr="003413CD">
        <w:t>TestLibrary</w:t>
      </w:r>
      <w:r w:rsidR="003413CD">
        <w:rPr>
          <w:rFonts w:hint="eastAsia"/>
        </w:rPr>
        <w:t>”名曰：测试库，如图2-12所示。</w:t>
      </w:r>
    </w:p>
    <w:p w14:paraId="42474A23" w14:textId="4CAFF154" w:rsidR="008A56D7" w:rsidRDefault="008A56D7" w:rsidP="008A56D7">
      <w:pPr>
        <w:ind w:firstLineChars="0" w:firstLine="0"/>
        <w:jc w:val="center"/>
        <w:rPr>
          <w:rFonts w:hint="eastAsia"/>
        </w:rPr>
      </w:pPr>
      <w:r w:rsidRPr="008A56D7">
        <w:rPr>
          <w:noProof/>
        </w:rPr>
        <w:drawing>
          <wp:inline distT="0" distB="0" distL="0" distR="0" wp14:anchorId="14C9F39E" wp14:editId="18A3395F">
            <wp:extent cx="4578179" cy="2530848"/>
            <wp:effectExtent l="0" t="0" r="0" b="3175"/>
            <wp:docPr id="17770478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047884" name=""/>
                    <pic:cNvPicPr/>
                  </pic:nvPicPr>
                  <pic:blipFill>
                    <a:blip r:embed="rId29"/>
                    <a:stretch>
                      <a:fillRect/>
                    </a:stretch>
                  </pic:blipFill>
                  <pic:spPr>
                    <a:xfrm>
                      <a:off x="0" y="0"/>
                      <a:ext cx="4635285" cy="2562417"/>
                    </a:xfrm>
                    <a:prstGeom prst="rect">
                      <a:avLst/>
                    </a:prstGeom>
                  </pic:spPr>
                </pic:pic>
              </a:graphicData>
            </a:graphic>
          </wp:inline>
        </w:drawing>
      </w:r>
    </w:p>
    <w:p w14:paraId="4147998C" w14:textId="6119F9E5" w:rsidR="008A56D7" w:rsidRPr="00AA2C52" w:rsidRDefault="008A56D7" w:rsidP="008A56D7">
      <w:pPr>
        <w:ind w:firstLineChars="0" w:firstLine="0"/>
        <w:jc w:val="center"/>
        <w:rPr>
          <w:rFonts w:ascii="楷体" w:eastAsia="楷体" w:hAnsi="楷体" w:hint="eastAsia"/>
          <w:sz w:val="21"/>
          <w:szCs w:val="21"/>
        </w:rPr>
      </w:pPr>
      <w:r w:rsidRPr="00AA2C52">
        <w:rPr>
          <w:rFonts w:ascii="楷体" w:eastAsia="楷体" w:hAnsi="楷体" w:hint="eastAsia"/>
          <w:sz w:val="21"/>
          <w:szCs w:val="21"/>
        </w:rPr>
        <w:t>图2-1</w:t>
      </w:r>
      <w:r>
        <w:rPr>
          <w:rFonts w:ascii="楷体" w:eastAsia="楷体" w:hAnsi="楷体" w:hint="eastAsia"/>
          <w:sz w:val="21"/>
          <w:szCs w:val="21"/>
        </w:rPr>
        <w:t>2</w:t>
      </w:r>
      <w:r w:rsidRPr="00AA2C52">
        <w:rPr>
          <w:rFonts w:ascii="楷体" w:eastAsia="楷体" w:hAnsi="楷体" w:hint="eastAsia"/>
          <w:sz w:val="21"/>
          <w:szCs w:val="21"/>
        </w:rPr>
        <w:t xml:space="preserve"> </w:t>
      </w:r>
      <w:r>
        <w:rPr>
          <w:rFonts w:ascii="楷体" w:eastAsia="楷体" w:hAnsi="楷体" w:hint="eastAsia"/>
          <w:sz w:val="21"/>
          <w:szCs w:val="21"/>
        </w:rPr>
        <w:t>新建库</w:t>
      </w:r>
      <w:r w:rsidRPr="00AA2C52">
        <w:rPr>
          <w:rFonts w:ascii="楷体" w:eastAsia="楷体" w:hAnsi="楷体" w:hint="eastAsia"/>
          <w:sz w:val="21"/>
          <w:szCs w:val="21"/>
        </w:rPr>
        <w:t>对话框</w:t>
      </w:r>
    </w:p>
    <w:p w14:paraId="009B19E0" w14:textId="1683BC91" w:rsidR="008A56D7" w:rsidRDefault="00A65716" w:rsidP="005C2EA4">
      <w:pPr>
        <w:ind w:firstLine="480"/>
        <w:rPr>
          <w:rFonts w:hint="eastAsia"/>
        </w:rPr>
      </w:pPr>
      <w:r>
        <w:rPr>
          <w:rFonts w:hint="eastAsia"/>
        </w:rPr>
        <w:t>（2）器件库创建成功后</w:t>
      </w:r>
      <w:r w:rsidR="00242583">
        <w:rPr>
          <w:rFonts w:hint="eastAsia"/>
        </w:rPr>
        <w:t>在符号编辑器中找到我们新建的“</w:t>
      </w:r>
      <w:r w:rsidR="00242583" w:rsidRPr="003413CD">
        <w:t>TestLibrary</w:t>
      </w:r>
      <w:r w:rsidR="00242583">
        <w:rPr>
          <w:rFonts w:hint="eastAsia"/>
        </w:rPr>
        <w:t>”库并使用鼠标右键选择“置顶库”，完成之后器件库将会在库列表的顶部显示</w:t>
      </w:r>
      <w:r w:rsidR="004D6ABE">
        <w:rPr>
          <w:rFonts w:hint="eastAsia"/>
        </w:rPr>
        <w:t>并且在库名称前会有特殊的五角星标记</w:t>
      </w:r>
      <w:r w:rsidR="00242583">
        <w:rPr>
          <w:rFonts w:hint="eastAsia"/>
        </w:rPr>
        <w:t>，如图2-13所示。</w:t>
      </w:r>
    </w:p>
    <w:p w14:paraId="46347B10" w14:textId="407B7399" w:rsidR="004D6ABE" w:rsidRDefault="004D6ABE" w:rsidP="004D6ABE">
      <w:pPr>
        <w:ind w:firstLineChars="0" w:firstLine="0"/>
        <w:jc w:val="center"/>
        <w:rPr>
          <w:rFonts w:hint="eastAsia"/>
        </w:rPr>
      </w:pPr>
      <w:r w:rsidRPr="004D6ABE">
        <w:rPr>
          <w:noProof/>
        </w:rPr>
        <w:drawing>
          <wp:inline distT="0" distB="0" distL="0" distR="0" wp14:anchorId="5B0E820E" wp14:editId="04AC80B8">
            <wp:extent cx="1641989" cy="2279821"/>
            <wp:effectExtent l="0" t="0" r="0" b="6350"/>
            <wp:docPr id="4709308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930821" name=""/>
                    <pic:cNvPicPr/>
                  </pic:nvPicPr>
                  <pic:blipFill>
                    <a:blip r:embed="rId30"/>
                    <a:stretch>
                      <a:fillRect/>
                    </a:stretch>
                  </pic:blipFill>
                  <pic:spPr>
                    <a:xfrm>
                      <a:off x="0" y="0"/>
                      <a:ext cx="1653997" cy="2296493"/>
                    </a:xfrm>
                    <a:prstGeom prst="rect">
                      <a:avLst/>
                    </a:prstGeom>
                  </pic:spPr>
                </pic:pic>
              </a:graphicData>
            </a:graphic>
          </wp:inline>
        </w:drawing>
      </w:r>
    </w:p>
    <w:p w14:paraId="2BCC9800" w14:textId="43AB6183" w:rsidR="004D6ABE" w:rsidRPr="004D6ABE" w:rsidRDefault="004D6ABE" w:rsidP="004D6ABE">
      <w:pPr>
        <w:ind w:firstLineChars="0" w:firstLine="0"/>
        <w:jc w:val="center"/>
        <w:rPr>
          <w:rFonts w:ascii="楷体" w:eastAsia="楷体" w:hAnsi="楷体" w:hint="eastAsia"/>
          <w:sz w:val="21"/>
          <w:szCs w:val="21"/>
        </w:rPr>
      </w:pPr>
      <w:r w:rsidRPr="004D6ABE">
        <w:rPr>
          <w:rFonts w:ascii="楷体" w:eastAsia="楷体" w:hAnsi="楷体" w:hint="eastAsia"/>
          <w:sz w:val="21"/>
          <w:szCs w:val="21"/>
        </w:rPr>
        <w:t>图2-13 置顶库操作</w:t>
      </w:r>
    </w:p>
    <w:p w14:paraId="58073794" w14:textId="77A57493" w:rsidR="004D6ABE" w:rsidRDefault="00CF5592" w:rsidP="005C2EA4">
      <w:pPr>
        <w:ind w:firstLine="480"/>
        <w:rPr>
          <w:rFonts w:hint="eastAsia"/>
        </w:rPr>
      </w:pPr>
      <w:r>
        <w:rPr>
          <w:rFonts w:hint="eastAsia"/>
        </w:rPr>
        <w:lastRenderedPageBreak/>
        <w:t>（3）新建9001-1416COOA型号插座，鼠标选中“</w:t>
      </w:r>
      <w:r w:rsidRPr="003413CD">
        <w:t>TestLibrary</w:t>
      </w:r>
      <w:r>
        <w:rPr>
          <w:rFonts w:hint="eastAsia"/>
        </w:rPr>
        <w:t>”库并右键在弹出的选项列表中选择“新建符号”，在弹出的对话框中填入器件相关信息</w:t>
      </w:r>
      <w:r w:rsidR="00435022">
        <w:rPr>
          <w:rFonts w:hint="eastAsia"/>
        </w:rPr>
        <w:t>。首先在符号名称选项框中填入器件符号“9001-1416COOA”，将默认位号修改为J？，并将符号单元数量修改为3，这是因为在前面的分析过程中我们说过9001-1416COOA是一个3成32PIN的插件，我们在绘制器件符号的时候需要将它分为三个部分进行绘制分别是A、B、C，那么此处的符号单元数量就是决定我们这个器件有几个部件组成。</w:t>
      </w:r>
    </w:p>
    <w:p w14:paraId="6BFF445B" w14:textId="4FE7A1F6" w:rsidR="00435022" w:rsidRDefault="00435022" w:rsidP="00435022">
      <w:pPr>
        <w:ind w:firstLineChars="0" w:firstLine="0"/>
        <w:jc w:val="center"/>
        <w:rPr>
          <w:rFonts w:hint="eastAsia"/>
        </w:rPr>
      </w:pPr>
      <w:r w:rsidRPr="00435022">
        <w:rPr>
          <w:noProof/>
        </w:rPr>
        <w:drawing>
          <wp:inline distT="0" distB="0" distL="0" distR="0" wp14:anchorId="043D46A4" wp14:editId="5E14A7EA">
            <wp:extent cx="1781797" cy="2627870"/>
            <wp:effectExtent l="0" t="0" r="9525" b="1270"/>
            <wp:docPr id="9009754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975470" name=""/>
                    <pic:cNvPicPr/>
                  </pic:nvPicPr>
                  <pic:blipFill>
                    <a:blip r:embed="rId31"/>
                    <a:stretch>
                      <a:fillRect/>
                    </a:stretch>
                  </pic:blipFill>
                  <pic:spPr>
                    <a:xfrm>
                      <a:off x="0" y="0"/>
                      <a:ext cx="1797194" cy="2650579"/>
                    </a:xfrm>
                    <a:prstGeom prst="rect">
                      <a:avLst/>
                    </a:prstGeom>
                  </pic:spPr>
                </pic:pic>
              </a:graphicData>
            </a:graphic>
          </wp:inline>
        </w:drawing>
      </w:r>
    </w:p>
    <w:p w14:paraId="2EE6DFA8" w14:textId="1583D0D5" w:rsidR="00711C00" w:rsidRPr="004D6ABE" w:rsidRDefault="00711C00" w:rsidP="00711C00">
      <w:pPr>
        <w:ind w:firstLineChars="0" w:firstLine="0"/>
        <w:jc w:val="center"/>
        <w:rPr>
          <w:rFonts w:ascii="楷体" w:eastAsia="楷体" w:hAnsi="楷体" w:hint="eastAsia"/>
          <w:sz w:val="21"/>
          <w:szCs w:val="21"/>
        </w:rPr>
      </w:pPr>
      <w:r w:rsidRPr="004D6ABE">
        <w:rPr>
          <w:rFonts w:ascii="楷体" w:eastAsia="楷体" w:hAnsi="楷体" w:hint="eastAsia"/>
          <w:sz w:val="21"/>
          <w:szCs w:val="21"/>
        </w:rPr>
        <w:t>图2-1</w:t>
      </w:r>
      <w:r>
        <w:rPr>
          <w:rFonts w:ascii="楷体" w:eastAsia="楷体" w:hAnsi="楷体" w:hint="eastAsia"/>
          <w:sz w:val="21"/>
          <w:szCs w:val="21"/>
        </w:rPr>
        <w:t>4</w:t>
      </w:r>
      <w:r w:rsidRPr="004D6ABE">
        <w:rPr>
          <w:rFonts w:ascii="楷体" w:eastAsia="楷体" w:hAnsi="楷体" w:hint="eastAsia"/>
          <w:sz w:val="21"/>
          <w:szCs w:val="21"/>
        </w:rPr>
        <w:t xml:space="preserve"> </w:t>
      </w:r>
      <w:r>
        <w:rPr>
          <w:rFonts w:ascii="楷体" w:eastAsia="楷体" w:hAnsi="楷体" w:hint="eastAsia"/>
          <w:sz w:val="21"/>
          <w:szCs w:val="21"/>
        </w:rPr>
        <w:t>9001-1416COOA器件信息编辑对话框</w:t>
      </w:r>
    </w:p>
    <w:p w14:paraId="08ACA8A3" w14:textId="4E7127CB" w:rsidR="00B77F29" w:rsidRDefault="002A2F49" w:rsidP="00B77F29">
      <w:pPr>
        <w:ind w:firstLine="480"/>
        <w:rPr>
          <w:rFonts w:hint="eastAsia"/>
        </w:rPr>
      </w:pPr>
      <w:r>
        <w:rPr>
          <w:rFonts w:hint="eastAsia"/>
        </w:rPr>
        <w:t>（4）</w:t>
      </w:r>
      <w:r w:rsidR="00B77F29">
        <w:rPr>
          <w:rFonts w:hint="eastAsia"/>
        </w:rPr>
        <w:t>信息填写完整后点击确定按钮，在“</w:t>
      </w:r>
      <w:r w:rsidR="00B77F29" w:rsidRPr="003413CD">
        <w:t>TestLibrary</w:t>
      </w:r>
      <w:r w:rsidR="00B77F29">
        <w:rPr>
          <w:rFonts w:hint="eastAsia"/>
        </w:rPr>
        <w:t>”库列表中就会出现我们创建好的这个器件，接下来我们需要使用工具栏中的工具对我们的器件符号进行绘制。（</w:t>
      </w:r>
      <w:r w:rsidR="00B77F29" w:rsidRPr="00B77F29">
        <w:rPr>
          <w:rFonts w:ascii="楷体" w:eastAsia="楷体" w:hAnsi="楷体" w:hint="eastAsia"/>
        </w:rPr>
        <w:t>提示：</w:t>
      </w:r>
      <w:r w:rsidR="00B77F29">
        <w:rPr>
          <w:rFonts w:ascii="楷体" w:eastAsia="楷体" w:hAnsi="楷体" w:hint="eastAsia"/>
        </w:rPr>
        <w:t>在绘制时可以把插座的主题当作是一个矩形框，然后再它的一侧伸出很多的引脚</w:t>
      </w:r>
      <w:r w:rsidR="00B77F29" w:rsidRPr="00B77F29">
        <w:t>）</w:t>
      </w:r>
    </w:p>
    <w:p w14:paraId="6088C5D9" w14:textId="2054C3CC" w:rsidR="00435022" w:rsidRDefault="00DA17E2" w:rsidP="005C2EA4">
      <w:pPr>
        <w:ind w:firstLine="482"/>
        <w:rPr>
          <w:rFonts w:hint="eastAsia"/>
        </w:rPr>
      </w:pPr>
      <w:r w:rsidRPr="00DA17E2">
        <w:rPr>
          <w:rFonts w:hint="eastAsia"/>
          <w:b/>
          <w:bCs/>
        </w:rPr>
        <w:t>a.</w:t>
      </w:r>
      <w:r w:rsidR="00356EC3">
        <w:rPr>
          <w:rFonts w:hint="eastAsia"/>
        </w:rPr>
        <w:t>在</w:t>
      </w:r>
      <w:r>
        <w:rPr>
          <w:rFonts w:hint="eastAsia"/>
        </w:rPr>
        <w:t>器件符号编辑界面使用工具栏中的添加矩形工具绘制一个合适的矩形</w:t>
      </w:r>
      <w:r w:rsidR="000E702A">
        <w:rPr>
          <w:rFonts w:hint="eastAsia"/>
        </w:rPr>
        <w:t>当作插座的主体</w:t>
      </w:r>
      <w:r>
        <w:rPr>
          <w:rFonts w:hint="eastAsia"/>
        </w:rPr>
        <w:t>，并将其放在合适的位置上，如图2-15所示。</w:t>
      </w:r>
    </w:p>
    <w:p w14:paraId="525DA7EB" w14:textId="23ECE0A1" w:rsidR="000E702A" w:rsidRDefault="007C11C5" w:rsidP="005437D2">
      <w:pPr>
        <w:ind w:firstLineChars="0" w:firstLine="0"/>
        <w:jc w:val="center"/>
        <w:rPr>
          <w:rFonts w:hint="eastAsia"/>
        </w:rPr>
      </w:pPr>
      <w:r w:rsidRPr="007C11C5">
        <w:rPr>
          <w:noProof/>
        </w:rPr>
        <w:drawing>
          <wp:inline distT="0" distB="0" distL="0" distR="0" wp14:anchorId="517250F6" wp14:editId="3B97528D">
            <wp:extent cx="5543550" cy="2529016"/>
            <wp:effectExtent l="0" t="0" r="0" b="5080"/>
            <wp:docPr id="3109092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909255" name=""/>
                    <pic:cNvPicPr/>
                  </pic:nvPicPr>
                  <pic:blipFill rotWithShape="1">
                    <a:blip r:embed="rId32"/>
                    <a:srcRect b="18935"/>
                    <a:stretch/>
                  </pic:blipFill>
                  <pic:spPr bwMode="auto">
                    <a:xfrm>
                      <a:off x="0" y="0"/>
                      <a:ext cx="5543550" cy="2529016"/>
                    </a:xfrm>
                    <a:prstGeom prst="rect">
                      <a:avLst/>
                    </a:prstGeom>
                    <a:ln>
                      <a:noFill/>
                    </a:ln>
                    <a:extLst>
                      <a:ext uri="{53640926-AAD7-44D8-BBD7-CCE9431645EC}">
                        <a14:shadowObscured xmlns:a14="http://schemas.microsoft.com/office/drawing/2010/main"/>
                      </a:ext>
                    </a:extLst>
                  </pic:spPr>
                </pic:pic>
              </a:graphicData>
            </a:graphic>
          </wp:inline>
        </w:drawing>
      </w:r>
    </w:p>
    <w:p w14:paraId="43032ECF" w14:textId="7309B594" w:rsidR="000E42DA" w:rsidRPr="004D6ABE" w:rsidRDefault="000E42DA" w:rsidP="000E42DA">
      <w:pPr>
        <w:ind w:firstLineChars="0" w:firstLine="0"/>
        <w:jc w:val="center"/>
        <w:rPr>
          <w:rFonts w:ascii="楷体" w:eastAsia="楷体" w:hAnsi="楷体" w:hint="eastAsia"/>
          <w:sz w:val="21"/>
          <w:szCs w:val="21"/>
        </w:rPr>
      </w:pPr>
      <w:r w:rsidRPr="004D6ABE">
        <w:rPr>
          <w:rFonts w:ascii="楷体" w:eastAsia="楷体" w:hAnsi="楷体" w:hint="eastAsia"/>
          <w:sz w:val="21"/>
          <w:szCs w:val="21"/>
        </w:rPr>
        <w:t>图2-1</w:t>
      </w:r>
      <w:r>
        <w:rPr>
          <w:rFonts w:ascii="楷体" w:eastAsia="楷体" w:hAnsi="楷体" w:hint="eastAsia"/>
          <w:sz w:val="21"/>
          <w:szCs w:val="21"/>
        </w:rPr>
        <w:t>5</w:t>
      </w:r>
      <w:r w:rsidRPr="004D6ABE">
        <w:rPr>
          <w:rFonts w:ascii="楷体" w:eastAsia="楷体" w:hAnsi="楷体" w:hint="eastAsia"/>
          <w:sz w:val="21"/>
          <w:szCs w:val="21"/>
        </w:rPr>
        <w:t xml:space="preserve"> </w:t>
      </w:r>
      <w:r>
        <w:rPr>
          <w:rFonts w:ascii="楷体" w:eastAsia="楷体" w:hAnsi="楷体" w:hint="eastAsia"/>
          <w:sz w:val="21"/>
          <w:szCs w:val="21"/>
        </w:rPr>
        <w:t>矩形框绘制</w:t>
      </w:r>
    </w:p>
    <w:p w14:paraId="052C6914" w14:textId="6EE83469" w:rsidR="000E702A" w:rsidRDefault="000E42DA" w:rsidP="005C2EA4">
      <w:pPr>
        <w:ind w:firstLine="480"/>
        <w:rPr>
          <w:rFonts w:hint="eastAsia"/>
        </w:rPr>
      </w:pPr>
      <w:r>
        <w:rPr>
          <w:rFonts w:hint="eastAsia"/>
        </w:rPr>
        <w:lastRenderedPageBreak/>
        <w:t>为了美观我们可以为其填充上合适的颜色，双击矩形框，在符号编辑界面左下角的属性框中找到填充颜色选项，</w:t>
      </w:r>
      <w:r w:rsidR="00356EC3">
        <w:rPr>
          <w:rFonts w:hint="eastAsia"/>
        </w:rPr>
        <w:t>单击</w:t>
      </w:r>
      <w:r>
        <w:rPr>
          <w:rFonts w:hint="eastAsia"/>
        </w:rPr>
        <w:t>后方的马赛克矩形框在弹出的颜色选择界面选择一个自己喜欢的颜色，回到属性界面将填充选项更改为“</w:t>
      </w:r>
      <w:r w:rsidRPr="000E42DA">
        <w:t>Body background color</w:t>
      </w:r>
      <w:r>
        <w:rPr>
          <w:rFonts w:hint="eastAsia"/>
        </w:rPr>
        <w:t>”将颜色设置为背景色，如图2-16所示。</w:t>
      </w:r>
    </w:p>
    <w:p w14:paraId="5DA04858" w14:textId="668B2B2E" w:rsidR="000E42DA" w:rsidRDefault="000E42DA" w:rsidP="005437D2">
      <w:pPr>
        <w:ind w:firstLineChars="0" w:firstLine="0"/>
        <w:jc w:val="center"/>
        <w:rPr>
          <w:rFonts w:hint="eastAsia"/>
        </w:rPr>
      </w:pPr>
      <w:r w:rsidRPr="000E42DA">
        <w:rPr>
          <w:noProof/>
        </w:rPr>
        <w:drawing>
          <wp:inline distT="0" distB="0" distL="0" distR="0" wp14:anchorId="04046426" wp14:editId="20F27249">
            <wp:extent cx="5543550" cy="3121025"/>
            <wp:effectExtent l="0" t="0" r="0" b="3175"/>
            <wp:docPr id="18625708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570842" name=""/>
                    <pic:cNvPicPr/>
                  </pic:nvPicPr>
                  <pic:blipFill>
                    <a:blip r:embed="rId33"/>
                    <a:stretch>
                      <a:fillRect/>
                    </a:stretch>
                  </pic:blipFill>
                  <pic:spPr>
                    <a:xfrm>
                      <a:off x="0" y="0"/>
                      <a:ext cx="5543550" cy="3121025"/>
                    </a:xfrm>
                    <a:prstGeom prst="rect">
                      <a:avLst/>
                    </a:prstGeom>
                  </pic:spPr>
                </pic:pic>
              </a:graphicData>
            </a:graphic>
          </wp:inline>
        </w:drawing>
      </w:r>
    </w:p>
    <w:p w14:paraId="6C278899" w14:textId="52A9CD54" w:rsidR="000E42DA" w:rsidRDefault="000E42DA" w:rsidP="000E42DA">
      <w:pPr>
        <w:ind w:firstLineChars="0" w:firstLine="0"/>
        <w:jc w:val="center"/>
        <w:rPr>
          <w:rFonts w:ascii="楷体" w:eastAsia="楷体" w:hAnsi="楷体" w:hint="eastAsia"/>
          <w:sz w:val="21"/>
          <w:szCs w:val="21"/>
        </w:rPr>
      </w:pPr>
      <w:r w:rsidRPr="004D6ABE">
        <w:rPr>
          <w:rFonts w:ascii="楷体" w:eastAsia="楷体" w:hAnsi="楷体" w:hint="eastAsia"/>
          <w:sz w:val="21"/>
          <w:szCs w:val="21"/>
        </w:rPr>
        <w:t>图2-1</w:t>
      </w:r>
      <w:r>
        <w:rPr>
          <w:rFonts w:ascii="楷体" w:eastAsia="楷体" w:hAnsi="楷体" w:hint="eastAsia"/>
          <w:sz w:val="21"/>
          <w:szCs w:val="21"/>
        </w:rPr>
        <w:t>6</w:t>
      </w:r>
      <w:r w:rsidRPr="004D6ABE">
        <w:rPr>
          <w:rFonts w:ascii="楷体" w:eastAsia="楷体" w:hAnsi="楷体" w:hint="eastAsia"/>
          <w:sz w:val="21"/>
          <w:szCs w:val="21"/>
        </w:rPr>
        <w:t xml:space="preserve"> </w:t>
      </w:r>
      <w:r>
        <w:rPr>
          <w:rFonts w:ascii="楷体" w:eastAsia="楷体" w:hAnsi="楷体" w:hint="eastAsia"/>
          <w:sz w:val="21"/>
          <w:szCs w:val="21"/>
        </w:rPr>
        <w:t>为矩形框填充颜色</w:t>
      </w:r>
    </w:p>
    <w:p w14:paraId="20FA8B95" w14:textId="7416FD25" w:rsidR="0031657B" w:rsidRDefault="00476900" w:rsidP="00476900">
      <w:pPr>
        <w:ind w:firstLine="482"/>
        <w:rPr>
          <w:rFonts w:hint="eastAsia"/>
        </w:rPr>
      </w:pPr>
      <w:r w:rsidRPr="005437D2">
        <w:rPr>
          <w:rFonts w:hint="eastAsia"/>
          <w:b/>
          <w:bCs/>
        </w:rPr>
        <w:t>b.</w:t>
      </w:r>
      <w:r>
        <w:rPr>
          <w:rFonts w:hint="eastAsia"/>
        </w:rPr>
        <w:t>器件的主体完成之后我们就需要为器件添加上引脚，</w:t>
      </w:r>
      <w:r w:rsidR="003D44B6">
        <w:rPr>
          <w:rFonts w:hint="eastAsia"/>
        </w:rPr>
        <w:t>这里特别注意，由于这个器件是由三个部件组合完成所以在绘制时我们需要确认我们绘制的是那个部件，并且绘制完一个部件后我们怎么切换到下一个部件，如图2-17所示为多部件器件的部件切换窗口。</w:t>
      </w:r>
    </w:p>
    <w:p w14:paraId="4E051B84" w14:textId="732FD4D0" w:rsidR="005437D2" w:rsidRDefault="005437D2" w:rsidP="005437D2">
      <w:pPr>
        <w:ind w:firstLineChars="0" w:firstLine="0"/>
        <w:jc w:val="center"/>
        <w:rPr>
          <w:rFonts w:hint="eastAsia"/>
        </w:rPr>
      </w:pPr>
      <w:r w:rsidRPr="005437D2">
        <w:rPr>
          <w:noProof/>
        </w:rPr>
        <w:drawing>
          <wp:inline distT="0" distB="0" distL="0" distR="0" wp14:anchorId="0D041D69" wp14:editId="648DF629">
            <wp:extent cx="5367020" cy="383622"/>
            <wp:effectExtent l="0" t="0" r="5080" b="0"/>
            <wp:docPr id="13257087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5708792" name=""/>
                    <pic:cNvPicPr/>
                  </pic:nvPicPr>
                  <pic:blipFill>
                    <a:blip r:embed="rId34"/>
                    <a:stretch>
                      <a:fillRect/>
                    </a:stretch>
                  </pic:blipFill>
                  <pic:spPr>
                    <a:xfrm>
                      <a:off x="0" y="0"/>
                      <a:ext cx="5375682" cy="384241"/>
                    </a:xfrm>
                    <a:prstGeom prst="rect">
                      <a:avLst/>
                    </a:prstGeom>
                  </pic:spPr>
                </pic:pic>
              </a:graphicData>
            </a:graphic>
          </wp:inline>
        </w:drawing>
      </w:r>
    </w:p>
    <w:p w14:paraId="56A31414" w14:textId="37CE2DC1" w:rsidR="005437D2" w:rsidRDefault="005437D2" w:rsidP="005437D2">
      <w:pPr>
        <w:ind w:firstLineChars="0" w:firstLine="0"/>
        <w:jc w:val="center"/>
        <w:rPr>
          <w:rFonts w:ascii="楷体" w:eastAsia="楷体" w:hAnsi="楷体" w:hint="eastAsia"/>
          <w:sz w:val="21"/>
          <w:szCs w:val="21"/>
        </w:rPr>
      </w:pPr>
      <w:r w:rsidRPr="004D6ABE">
        <w:rPr>
          <w:rFonts w:ascii="楷体" w:eastAsia="楷体" w:hAnsi="楷体" w:hint="eastAsia"/>
          <w:sz w:val="21"/>
          <w:szCs w:val="21"/>
        </w:rPr>
        <w:t>图2-1</w:t>
      </w:r>
      <w:r>
        <w:rPr>
          <w:rFonts w:ascii="楷体" w:eastAsia="楷体" w:hAnsi="楷体" w:hint="eastAsia"/>
          <w:sz w:val="21"/>
          <w:szCs w:val="21"/>
        </w:rPr>
        <w:t>7</w:t>
      </w:r>
      <w:r w:rsidRPr="004D6ABE">
        <w:rPr>
          <w:rFonts w:ascii="楷体" w:eastAsia="楷体" w:hAnsi="楷体" w:hint="eastAsia"/>
          <w:sz w:val="21"/>
          <w:szCs w:val="21"/>
        </w:rPr>
        <w:t xml:space="preserve"> </w:t>
      </w:r>
      <w:r>
        <w:rPr>
          <w:rFonts w:ascii="楷体" w:eastAsia="楷体" w:hAnsi="楷体" w:hint="eastAsia"/>
          <w:sz w:val="21"/>
          <w:szCs w:val="21"/>
        </w:rPr>
        <w:t>部件切换窗口</w:t>
      </w:r>
    </w:p>
    <w:p w14:paraId="7B07DFF7" w14:textId="747341AA" w:rsidR="005437D2" w:rsidRDefault="005437D2" w:rsidP="00476900">
      <w:pPr>
        <w:ind w:firstLine="480"/>
        <w:rPr>
          <w:rFonts w:hint="eastAsia"/>
        </w:rPr>
      </w:pPr>
      <w:r>
        <w:rPr>
          <w:rFonts w:hint="eastAsia"/>
        </w:rPr>
        <w:t>当前部件显示为单元A所以我们在添加引脚时需要在引脚属性栏中将引脚的名称和编号使用A组名称命名，如图2-18所示为A组第一个引脚的引脚属性。</w:t>
      </w:r>
    </w:p>
    <w:p w14:paraId="1AED9987" w14:textId="46FB8C1B" w:rsidR="008146F6" w:rsidRDefault="00213AFB" w:rsidP="008146F6">
      <w:pPr>
        <w:ind w:firstLineChars="0" w:firstLine="0"/>
        <w:jc w:val="center"/>
        <w:rPr>
          <w:rFonts w:hint="eastAsia"/>
        </w:rPr>
      </w:pPr>
      <w:r w:rsidRPr="008146F6">
        <w:rPr>
          <w:noProof/>
        </w:rPr>
        <w:drawing>
          <wp:inline distT="0" distB="0" distL="0" distR="0" wp14:anchorId="3B3ABC41" wp14:editId="5754D849">
            <wp:extent cx="4020065" cy="2258696"/>
            <wp:effectExtent l="0" t="0" r="0" b="8255"/>
            <wp:docPr id="241772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77295" name=""/>
                    <pic:cNvPicPr/>
                  </pic:nvPicPr>
                  <pic:blipFill>
                    <a:blip r:embed="rId35"/>
                    <a:stretch>
                      <a:fillRect/>
                    </a:stretch>
                  </pic:blipFill>
                  <pic:spPr>
                    <a:xfrm>
                      <a:off x="0" y="0"/>
                      <a:ext cx="4037426" cy="2268451"/>
                    </a:xfrm>
                    <a:prstGeom prst="rect">
                      <a:avLst/>
                    </a:prstGeom>
                  </pic:spPr>
                </pic:pic>
              </a:graphicData>
            </a:graphic>
          </wp:inline>
        </w:drawing>
      </w:r>
    </w:p>
    <w:p w14:paraId="76EA9D35" w14:textId="6C4CC429" w:rsidR="008146F6" w:rsidRPr="008146F6" w:rsidRDefault="008146F6" w:rsidP="008146F6">
      <w:pPr>
        <w:ind w:firstLineChars="0" w:firstLine="0"/>
        <w:jc w:val="center"/>
        <w:rPr>
          <w:rFonts w:ascii="楷体" w:eastAsia="楷体" w:hAnsi="楷体" w:hint="eastAsia"/>
          <w:sz w:val="21"/>
          <w:szCs w:val="21"/>
        </w:rPr>
      </w:pPr>
      <w:r w:rsidRPr="008146F6">
        <w:rPr>
          <w:rFonts w:ascii="楷体" w:eastAsia="楷体" w:hAnsi="楷体" w:hint="eastAsia"/>
          <w:sz w:val="21"/>
          <w:szCs w:val="21"/>
        </w:rPr>
        <w:lastRenderedPageBreak/>
        <w:t>图2-18 A组1号引脚引脚属性</w:t>
      </w:r>
    </w:p>
    <w:p w14:paraId="1137BC9C" w14:textId="63B1A257" w:rsidR="008146F6" w:rsidRDefault="000D5516" w:rsidP="00476900">
      <w:pPr>
        <w:ind w:firstLine="480"/>
        <w:rPr>
          <w:rFonts w:hint="eastAsia"/>
        </w:rPr>
      </w:pPr>
      <w:r>
        <w:rPr>
          <w:rFonts w:hint="eastAsia"/>
        </w:rPr>
        <w:t>将其放置在贴近矩形框处，并将具有电气</w:t>
      </w:r>
      <w:r w:rsidR="00356EC3">
        <w:rPr>
          <w:rFonts w:hint="eastAsia"/>
        </w:rPr>
        <w:t>属性一段置于</w:t>
      </w:r>
      <w:r>
        <w:rPr>
          <w:rFonts w:hint="eastAsia"/>
        </w:rPr>
        <w:t>外侧，如图2-19所示</w:t>
      </w:r>
    </w:p>
    <w:p w14:paraId="45705B00" w14:textId="434F497B" w:rsidR="004B28CC" w:rsidRDefault="004B28CC" w:rsidP="001E55AB">
      <w:pPr>
        <w:ind w:firstLineChars="0" w:firstLine="0"/>
        <w:jc w:val="center"/>
        <w:rPr>
          <w:rFonts w:hint="eastAsia"/>
        </w:rPr>
      </w:pPr>
      <w:r w:rsidRPr="004B28CC">
        <w:rPr>
          <w:noProof/>
        </w:rPr>
        <w:drawing>
          <wp:inline distT="0" distB="0" distL="0" distR="0" wp14:anchorId="53C2DEAE" wp14:editId="2728E9F9">
            <wp:extent cx="3987113" cy="1946698"/>
            <wp:effectExtent l="0" t="0" r="0" b="0"/>
            <wp:docPr id="10334673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467362" name=""/>
                    <pic:cNvPicPr/>
                  </pic:nvPicPr>
                  <pic:blipFill rotWithShape="1">
                    <a:blip r:embed="rId36"/>
                    <a:srcRect b="10303"/>
                    <a:stretch/>
                  </pic:blipFill>
                  <pic:spPr bwMode="auto">
                    <a:xfrm>
                      <a:off x="0" y="0"/>
                      <a:ext cx="4007347" cy="1956577"/>
                    </a:xfrm>
                    <a:prstGeom prst="rect">
                      <a:avLst/>
                    </a:prstGeom>
                    <a:ln>
                      <a:noFill/>
                    </a:ln>
                    <a:extLst>
                      <a:ext uri="{53640926-AAD7-44D8-BBD7-CCE9431645EC}">
                        <a14:shadowObscured xmlns:a14="http://schemas.microsoft.com/office/drawing/2010/main"/>
                      </a:ext>
                    </a:extLst>
                  </pic:spPr>
                </pic:pic>
              </a:graphicData>
            </a:graphic>
          </wp:inline>
        </w:drawing>
      </w:r>
    </w:p>
    <w:p w14:paraId="01E380E1" w14:textId="789E6937" w:rsidR="001E55AB" w:rsidRPr="008146F6" w:rsidRDefault="001E55AB" w:rsidP="001E55AB">
      <w:pPr>
        <w:ind w:firstLineChars="0" w:firstLine="0"/>
        <w:jc w:val="center"/>
        <w:rPr>
          <w:rFonts w:ascii="楷体" w:eastAsia="楷体" w:hAnsi="楷体" w:hint="eastAsia"/>
          <w:sz w:val="21"/>
          <w:szCs w:val="21"/>
        </w:rPr>
      </w:pPr>
      <w:r w:rsidRPr="008146F6">
        <w:rPr>
          <w:rFonts w:ascii="楷体" w:eastAsia="楷体" w:hAnsi="楷体" w:hint="eastAsia"/>
          <w:sz w:val="21"/>
          <w:szCs w:val="21"/>
        </w:rPr>
        <w:t>图2-1</w:t>
      </w:r>
      <w:r w:rsidR="00BF3FB2">
        <w:rPr>
          <w:rFonts w:ascii="楷体" w:eastAsia="楷体" w:hAnsi="楷体" w:hint="eastAsia"/>
          <w:sz w:val="21"/>
          <w:szCs w:val="21"/>
        </w:rPr>
        <w:t>9</w:t>
      </w:r>
      <w:r w:rsidRPr="008146F6">
        <w:rPr>
          <w:rFonts w:ascii="楷体" w:eastAsia="楷体" w:hAnsi="楷体" w:hint="eastAsia"/>
          <w:sz w:val="21"/>
          <w:szCs w:val="21"/>
        </w:rPr>
        <w:t xml:space="preserve"> </w:t>
      </w:r>
      <w:r>
        <w:rPr>
          <w:rFonts w:ascii="楷体" w:eastAsia="楷体" w:hAnsi="楷体" w:hint="eastAsia"/>
          <w:sz w:val="21"/>
          <w:szCs w:val="21"/>
        </w:rPr>
        <w:t>引脚放置</w:t>
      </w:r>
    </w:p>
    <w:p w14:paraId="020CF52F" w14:textId="7D13BC84" w:rsidR="001E55AB" w:rsidRDefault="00BF3FB2" w:rsidP="00BF3FB2">
      <w:pPr>
        <w:ind w:firstLine="480"/>
        <w:rPr>
          <w:rFonts w:hint="eastAsia"/>
        </w:rPr>
      </w:pPr>
      <w:r>
        <w:rPr>
          <w:rFonts w:hint="eastAsia"/>
        </w:rPr>
        <w:t>按照上述办法将其他的引脚自行添加完成，完成后效果如图2-20所示。</w:t>
      </w:r>
    </w:p>
    <w:p w14:paraId="0F574196" w14:textId="12786450" w:rsidR="003D7395" w:rsidRDefault="003D7395" w:rsidP="003D7395">
      <w:pPr>
        <w:ind w:firstLineChars="0" w:firstLine="0"/>
        <w:jc w:val="center"/>
        <w:rPr>
          <w:rFonts w:hint="eastAsia"/>
        </w:rPr>
      </w:pPr>
      <w:r w:rsidRPr="003D7395">
        <w:rPr>
          <w:noProof/>
        </w:rPr>
        <w:drawing>
          <wp:inline distT="0" distB="0" distL="0" distR="0" wp14:anchorId="2FAD170C" wp14:editId="54D85594">
            <wp:extent cx="5543550" cy="3101340"/>
            <wp:effectExtent l="0" t="0" r="0" b="3810"/>
            <wp:docPr id="2772048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204807" name=""/>
                    <pic:cNvPicPr/>
                  </pic:nvPicPr>
                  <pic:blipFill>
                    <a:blip r:embed="rId37"/>
                    <a:stretch>
                      <a:fillRect/>
                    </a:stretch>
                  </pic:blipFill>
                  <pic:spPr>
                    <a:xfrm>
                      <a:off x="0" y="0"/>
                      <a:ext cx="5543550" cy="3101340"/>
                    </a:xfrm>
                    <a:prstGeom prst="rect">
                      <a:avLst/>
                    </a:prstGeom>
                  </pic:spPr>
                </pic:pic>
              </a:graphicData>
            </a:graphic>
          </wp:inline>
        </w:drawing>
      </w:r>
    </w:p>
    <w:p w14:paraId="6A6669C3" w14:textId="27936D7E" w:rsidR="003D7395" w:rsidRPr="003D7395" w:rsidRDefault="003D7395" w:rsidP="003D7395">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20 A部件引脚添加完成图</w:t>
      </w:r>
    </w:p>
    <w:p w14:paraId="2437C880" w14:textId="70427C73" w:rsidR="003D7395" w:rsidRDefault="0023149C" w:rsidP="00BF3FB2">
      <w:pPr>
        <w:ind w:firstLine="480"/>
        <w:rPr>
          <w:rFonts w:hint="eastAsia"/>
          <w:szCs w:val="24"/>
        </w:rPr>
      </w:pPr>
      <w:r>
        <w:rPr>
          <w:rFonts w:hint="eastAsia"/>
        </w:rPr>
        <w:t>这里额外说明一下，之所以设计这个座子是因为在测试过程中需要将测试机的各种资源引到我们画的LoadBoard上，那么测试机和LoadBoard之间就需要有一个桥梁将两者之间建立</w:t>
      </w:r>
      <w:r w:rsidR="007C05D7">
        <w:rPr>
          <w:rFonts w:hint="eastAsia"/>
        </w:rPr>
        <w:t>起</w:t>
      </w:r>
      <w:r>
        <w:rPr>
          <w:rFonts w:hint="eastAsia"/>
        </w:rPr>
        <w:t>联系</w:t>
      </w:r>
      <w:r w:rsidR="00047B1B">
        <w:rPr>
          <w:rFonts w:hint="eastAsia"/>
        </w:rPr>
        <w:t>。在我改编的《集成电路测试技术与应用》书中对加速科技测试设备有过想详细介绍，该设备就是通过</w:t>
      </w:r>
      <w:r w:rsidR="00E435A4">
        <w:rPr>
          <w:rFonts w:hint="eastAsia"/>
        </w:rPr>
        <w:t>业务板外接DUT线缆通过</w:t>
      </w:r>
      <w:r w:rsidR="00E435A4" w:rsidRPr="00E435A4">
        <w:rPr>
          <w:rFonts w:hint="eastAsia"/>
          <w:szCs w:val="24"/>
        </w:rPr>
        <w:t>9001-1416COOA</w:t>
      </w:r>
      <w:r w:rsidR="00E435A4">
        <w:rPr>
          <w:rFonts w:hint="eastAsia"/>
          <w:szCs w:val="24"/>
        </w:rPr>
        <w:t>公座与LoadBoard进行连接，所以在我们设计的这个座子中每个引脚都对应着测试机的每个资源，为了增强可读性，我们还需要为每个引脚添加对应的文本说明</w:t>
      </w:r>
      <w:r w:rsidR="00FB7AB1">
        <w:rPr>
          <w:rFonts w:hint="eastAsia"/>
          <w:szCs w:val="24"/>
        </w:rPr>
        <w:t>。</w:t>
      </w:r>
    </w:p>
    <w:p w14:paraId="56F7FDC9" w14:textId="7898C1A2" w:rsidR="001861FF" w:rsidRDefault="001861FF" w:rsidP="00BF3FB2">
      <w:pPr>
        <w:ind w:firstLine="482"/>
        <w:rPr>
          <w:rFonts w:hint="eastAsia"/>
        </w:rPr>
      </w:pPr>
      <w:r w:rsidRPr="001861FF">
        <w:rPr>
          <w:rFonts w:hint="eastAsia"/>
          <w:b/>
          <w:bCs/>
          <w:szCs w:val="24"/>
        </w:rPr>
        <w:t>c.</w:t>
      </w:r>
      <w:r w:rsidRPr="001861FF">
        <w:rPr>
          <w:rFonts w:hint="eastAsia"/>
          <w:szCs w:val="24"/>
        </w:rPr>
        <w:t>为器件添加引脚说明</w:t>
      </w:r>
      <w:r>
        <w:rPr>
          <w:rFonts w:hint="eastAsia"/>
          <w:szCs w:val="24"/>
        </w:rPr>
        <w:t>。这里我们使用添加文本的方式对器件的每个引脚添加对应的测试资源进行描述。首先执行“放置（P）”</w:t>
      </w:r>
      <w:r w:rsidR="00611B90" w:rsidRPr="002F79A4">
        <w:t>→</w:t>
      </w:r>
      <w:r w:rsidR="00611B90">
        <w:rPr>
          <w:rFonts w:hint="eastAsia"/>
        </w:rPr>
        <w:t>“添加文字”命令，在弹出的对话框中为A1管脚添加对应的测试资源“DIO_CH</w:t>
      </w:r>
      <w:r w:rsidR="007C05D7">
        <w:rPr>
          <w:rFonts w:hint="eastAsia"/>
        </w:rPr>
        <w:t>0</w:t>
      </w:r>
      <w:r w:rsidR="00611B90">
        <w:rPr>
          <w:rFonts w:hint="eastAsia"/>
        </w:rPr>
        <w:t>_HV”</w:t>
      </w:r>
      <w:r w:rsidR="00B76E9A">
        <w:rPr>
          <w:rFonts w:hint="eastAsia"/>
        </w:rPr>
        <w:t>，如图2-21所示。</w:t>
      </w:r>
    </w:p>
    <w:p w14:paraId="3912F7F2" w14:textId="4911DF52" w:rsidR="00942C88" w:rsidRDefault="00942C88" w:rsidP="00942C88">
      <w:pPr>
        <w:ind w:firstLineChars="0" w:firstLine="0"/>
        <w:jc w:val="center"/>
        <w:rPr>
          <w:rFonts w:hint="eastAsia"/>
        </w:rPr>
      </w:pPr>
      <w:r w:rsidRPr="00942C88">
        <w:rPr>
          <w:noProof/>
        </w:rPr>
        <w:lastRenderedPageBreak/>
        <w:drawing>
          <wp:inline distT="0" distB="0" distL="0" distR="0" wp14:anchorId="4DB12594" wp14:editId="1C51076C">
            <wp:extent cx="5543030" cy="2624074"/>
            <wp:effectExtent l="0" t="0" r="635" b="5080"/>
            <wp:docPr id="277290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29087" name=""/>
                    <pic:cNvPicPr/>
                  </pic:nvPicPr>
                  <pic:blipFill rotWithShape="1">
                    <a:blip r:embed="rId38"/>
                    <a:srcRect t="2821" b="7239"/>
                    <a:stretch/>
                  </pic:blipFill>
                  <pic:spPr bwMode="auto">
                    <a:xfrm>
                      <a:off x="0" y="0"/>
                      <a:ext cx="5543030" cy="2624074"/>
                    </a:xfrm>
                    <a:prstGeom prst="rect">
                      <a:avLst/>
                    </a:prstGeom>
                    <a:ln>
                      <a:noFill/>
                    </a:ln>
                    <a:extLst>
                      <a:ext uri="{53640926-AAD7-44D8-BBD7-CCE9431645EC}">
                        <a14:shadowObscured xmlns:a14="http://schemas.microsoft.com/office/drawing/2010/main"/>
                      </a:ext>
                    </a:extLst>
                  </pic:spPr>
                </pic:pic>
              </a:graphicData>
            </a:graphic>
          </wp:inline>
        </w:drawing>
      </w:r>
    </w:p>
    <w:p w14:paraId="0E1CB3D9" w14:textId="2DF64874" w:rsidR="00C80A19" w:rsidRPr="003D7395" w:rsidRDefault="00C80A19" w:rsidP="00C80A19">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2</w:t>
      </w:r>
      <w:r>
        <w:rPr>
          <w:rFonts w:ascii="楷体" w:eastAsia="楷体" w:hAnsi="楷体" w:hint="eastAsia"/>
          <w:sz w:val="21"/>
          <w:szCs w:val="21"/>
        </w:rPr>
        <w:t>1</w:t>
      </w:r>
      <w:r w:rsidRPr="003D7395">
        <w:rPr>
          <w:rFonts w:ascii="楷体" w:eastAsia="楷体" w:hAnsi="楷体" w:hint="eastAsia"/>
          <w:sz w:val="21"/>
          <w:szCs w:val="21"/>
        </w:rPr>
        <w:t xml:space="preserve"> </w:t>
      </w:r>
      <w:r>
        <w:rPr>
          <w:rFonts w:ascii="楷体" w:eastAsia="楷体" w:hAnsi="楷体" w:hint="eastAsia"/>
          <w:sz w:val="21"/>
          <w:szCs w:val="21"/>
        </w:rPr>
        <w:t>对A1引脚添加资源说明</w:t>
      </w:r>
    </w:p>
    <w:p w14:paraId="5DEA88AA" w14:textId="63D95D89" w:rsidR="00942C88" w:rsidRDefault="00F76A0B" w:rsidP="00BF3FB2">
      <w:pPr>
        <w:ind w:firstLine="480"/>
        <w:rPr>
          <w:rFonts w:hint="eastAsia"/>
          <w:szCs w:val="24"/>
        </w:rPr>
      </w:pPr>
      <w:r>
        <w:rPr>
          <w:rFonts w:hint="eastAsia"/>
          <w:szCs w:val="24"/>
        </w:rPr>
        <w:t>由于测试资源</w:t>
      </w:r>
      <w:r w:rsidR="00EE78BC">
        <w:rPr>
          <w:rFonts w:hint="eastAsia"/>
          <w:szCs w:val="24"/>
        </w:rPr>
        <w:t>是</w:t>
      </w:r>
      <w:r>
        <w:rPr>
          <w:rFonts w:hint="eastAsia"/>
          <w:szCs w:val="24"/>
        </w:rPr>
        <w:t>连续的我们可以直接在</w:t>
      </w:r>
      <w:r w:rsidR="00EE78BC">
        <w:rPr>
          <w:rFonts w:hint="eastAsia"/>
          <w:szCs w:val="24"/>
        </w:rPr>
        <w:t>同</w:t>
      </w:r>
      <w:r>
        <w:rPr>
          <w:rFonts w:hint="eastAsia"/>
          <w:szCs w:val="24"/>
        </w:rPr>
        <w:t>一个文本中使用回车键添加A2以及其他引脚的资源说明，</w:t>
      </w:r>
      <w:r w:rsidR="00B125A6">
        <w:rPr>
          <w:rFonts w:hint="eastAsia"/>
          <w:szCs w:val="24"/>
        </w:rPr>
        <w:t>首先双击已经添加的“DIO_CH0_HV”文本弹出文本属性对话框，在该对话框中键入A2-A32引脚资源说明，</w:t>
      </w:r>
      <w:r>
        <w:rPr>
          <w:rFonts w:hint="eastAsia"/>
          <w:szCs w:val="24"/>
        </w:rPr>
        <w:t>如图2-22所示。</w:t>
      </w:r>
    </w:p>
    <w:p w14:paraId="24FE4A12" w14:textId="7C54ADEB" w:rsidR="00195A71" w:rsidRDefault="00195A71" w:rsidP="00970B91">
      <w:pPr>
        <w:ind w:firstLineChars="0" w:firstLine="0"/>
        <w:jc w:val="center"/>
        <w:rPr>
          <w:rFonts w:hint="eastAsia"/>
          <w:szCs w:val="24"/>
        </w:rPr>
      </w:pPr>
      <w:r w:rsidRPr="00195A71">
        <w:rPr>
          <w:noProof/>
          <w:szCs w:val="24"/>
        </w:rPr>
        <w:drawing>
          <wp:inline distT="0" distB="0" distL="0" distR="0" wp14:anchorId="57A10662" wp14:editId="7DDD18EC">
            <wp:extent cx="5543550" cy="2783205"/>
            <wp:effectExtent l="0" t="0" r="5080" b="2540"/>
            <wp:docPr id="5355464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546451" name=""/>
                    <pic:cNvPicPr/>
                  </pic:nvPicPr>
                  <pic:blipFill>
                    <a:blip r:embed="rId39"/>
                    <a:stretch>
                      <a:fillRect/>
                    </a:stretch>
                  </pic:blipFill>
                  <pic:spPr>
                    <a:xfrm>
                      <a:off x="0" y="0"/>
                      <a:ext cx="5543550" cy="2783205"/>
                    </a:xfrm>
                    <a:prstGeom prst="rect">
                      <a:avLst/>
                    </a:prstGeom>
                  </pic:spPr>
                </pic:pic>
              </a:graphicData>
            </a:graphic>
          </wp:inline>
        </w:drawing>
      </w:r>
    </w:p>
    <w:p w14:paraId="6150CD60" w14:textId="4A4BDA3D" w:rsidR="00195A71" w:rsidRPr="003D7395" w:rsidRDefault="00195A71" w:rsidP="00195A71">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2</w:t>
      </w:r>
      <w:r>
        <w:rPr>
          <w:rFonts w:ascii="楷体" w:eastAsia="楷体" w:hAnsi="楷体" w:hint="eastAsia"/>
          <w:sz w:val="21"/>
          <w:szCs w:val="21"/>
        </w:rPr>
        <w:t>2</w:t>
      </w:r>
      <w:r w:rsidRPr="003D7395">
        <w:rPr>
          <w:rFonts w:ascii="楷体" w:eastAsia="楷体" w:hAnsi="楷体" w:hint="eastAsia"/>
          <w:sz w:val="21"/>
          <w:szCs w:val="21"/>
        </w:rPr>
        <w:t xml:space="preserve"> </w:t>
      </w:r>
      <w:r>
        <w:rPr>
          <w:rFonts w:ascii="楷体" w:eastAsia="楷体" w:hAnsi="楷体" w:hint="eastAsia"/>
          <w:sz w:val="21"/>
          <w:szCs w:val="21"/>
        </w:rPr>
        <w:t>在同一文本中输入其他引脚说明</w:t>
      </w:r>
    </w:p>
    <w:p w14:paraId="393E5A2A" w14:textId="5633A52A" w:rsidR="00195A71" w:rsidRDefault="00EE78BC" w:rsidP="00BF3FB2">
      <w:pPr>
        <w:ind w:firstLine="480"/>
        <w:rPr>
          <w:rFonts w:hint="eastAsia"/>
          <w:szCs w:val="24"/>
        </w:rPr>
      </w:pPr>
      <w:r>
        <w:rPr>
          <w:rFonts w:hint="eastAsia"/>
          <w:szCs w:val="24"/>
        </w:rPr>
        <w:t>添加完成后会得到如图2-23所示的器件，但是此时</w:t>
      </w:r>
      <w:r w:rsidR="00970B91">
        <w:rPr>
          <w:rFonts w:hint="eastAsia"/>
          <w:szCs w:val="24"/>
        </w:rPr>
        <w:t>文本中的内容格式并不对齐，其次每个引脚的说明并没有和每个引脚对应，此时我们需要对我们已经添加的文本进行格式设置使之格式整齐并且每个资源要与每个引脚对应。首先双击已经添加的文本，在弹出的对话框中按图2-24所示内容进行填写，在字体大小框中我们使用“62”号字体，在文本格式设置选项中我们选则“左对齐”并居中，设置完成点击确定按钮就能得到如图2-25所示的器件，到此插座的部件A</w:t>
      </w:r>
      <w:r w:rsidR="002C02C2">
        <w:rPr>
          <w:rFonts w:hint="eastAsia"/>
          <w:szCs w:val="24"/>
        </w:rPr>
        <w:t>资源添加</w:t>
      </w:r>
      <w:r w:rsidR="00970B91">
        <w:rPr>
          <w:rFonts w:hint="eastAsia"/>
          <w:szCs w:val="24"/>
        </w:rPr>
        <w:t>完成。</w:t>
      </w:r>
    </w:p>
    <w:p w14:paraId="64E2585F" w14:textId="0E1B9494" w:rsidR="00970B91" w:rsidRDefault="00970B91" w:rsidP="00970B91">
      <w:pPr>
        <w:ind w:firstLineChars="0" w:firstLine="0"/>
        <w:jc w:val="center"/>
        <w:rPr>
          <w:rFonts w:hint="eastAsia"/>
          <w:szCs w:val="24"/>
        </w:rPr>
      </w:pPr>
      <w:r w:rsidRPr="00970B91">
        <w:rPr>
          <w:noProof/>
          <w:szCs w:val="24"/>
        </w:rPr>
        <w:lastRenderedPageBreak/>
        <w:drawing>
          <wp:inline distT="0" distB="0" distL="0" distR="0" wp14:anchorId="216A8665" wp14:editId="59A0C318">
            <wp:extent cx="4654379" cy="2611357"/>
            <wp:effectExtent l="0" t="0" r="0" b="0"/>
            <wp:docPr id="5231974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197497" name=""/>
                    <pic:cNvPicPr/>
                  </pic:nvPicPr>
                  <pic:blipFill>
                    <a:blip r:embed="rId40"/>
                    <a:stretch>
                      <a:fillRect/>
                    </a:stretch>
                  </pic:blipFill>
                  <pic:spPr>
                    <a:xfrm>
                      <a:off x="0" y="0"/>
                      <a:ext cx="4663871" cy="2616682"/>
                    </a:xfrm>
                    <a:prstGeom prst="rect">
                      <a:avLst/>
                    </a:prstGeom>
                  </pic:spPr>
                </pic:pic>
              </a:graphicData>
            </a:graphic>
          </wp:inline>
        </w:drawing>
      </w:r>
    </w:p>
    <w:p w14:paraId="5396DAA1" w14:textId="7AFB2A68" w:rsidR="00970B91" w:rsidRPr="003D7395" w:rsidRDefault="00970B91" w:rsidP="00970B91">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2</w:t>
      </w:r>
      <w:r>
        <w:rPr>
          <w:rFonts w:ascii="楷体" w:eastAsia="楷体" w:hAnsi="楷体" w:hint="eastAsia"/>
          <w:sz w:val="21"/>
          <w:szCs w:val="21"/>
        </w:rPr>
        <w:t>3</w:t>
      </w:r>
      <w:r w:rsidRPr="003D7395">
        <w:rPr>
          <w:rFonts w:ascii="楷体" w:eastAsia="楷体" w:hAnsi="楷体" w:hint="eastAsia"/>
          <w:sz w:val="21"/>
          <w:szCs w:val="21"/>
        </w:rPr>
        <w:t xml:space="preserve"> </w:t>
      </w:r>
      <w:r>
        <w:rPr>
          <w:rFonts w:ascii="楷体" w:eastAsia="楷体" w:hAnsi="楷体" w:hint="eastAsia"/>
          <w:sz w:val="21"/>
          <w:szCs w:val="21"/>
        </w:rPr>
        <w:t>部件A初级设计</w:t>
      </w:r>
    </w:p>
    <w:p w14:paraId="74D8625A" w14:textId="604F67CB" w:rsidR="00970B91" w:rsidRDefault="00A33F62" w:rsidP="00A33F62">
      <w:pPr>
        <w:ind w:firstLineChars="0" w:firstLine="0"/>
        <w:jc w:val="center"/>
        <w:rPr>
          <w:rFonts w:hint="eastAsia"/>
          <w:szCs w:val="24"/>
        </w:rPr>
      </w:pPr>
      <w:r w:rsidRPr="00A33F62">
        <w:rPr>
          <w:noProof/>
          <w:szCs w:val="24"/>
        </w:rPr>
        <w:drawing>
          <wp:inline distT="0" distB="0" distL="0" distR="0" wp14:anchorId="614DB06F" wp14:editId="4CC962BE">
            <wp:extent cx="4670579" cy="2348129"/>
            <wp:effectExtent l="0" t="0" r="0" b="0"/>
            <wp:docPr id="2544301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430154" name=""/>
                    <pic:cNvPicPr/>
                  </pic:nvPicPr>
                  <pic:blipFill>
                    <a:blip r:embed="rId41"/>
                    <a:stretch>
                      <a:fillRect/>
                    </a:stretch>
                  </pic:blipFill>
                  <pic:spPr>
                    <a:xfrm>
                      <a:off x="0" y="0"/>
                      <a:ext cx="4695398" cy="2360607"/>
                    </a:xfrm>
                    <a:prstGeom prst="rect">
                      <a:avLst/>
                    </a:prstGeom>
                  </pic:spPr>
                </pic:pic>
              </a:graphicData>
            </a:graphic>
          </wp:inline>
        </w:drawing>
      </w:r>
    </w:p>
    <w:p w14:paraId="1B1E74BE" w14:textId="2BD3A6CD" w:rsidR="00A33F62" w:rsidRPr="003D7395" w:rsidRDefault="00A33F62" w:rsidP="00A33F62">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2</w:t>
      </w:r>
      <w:r w:rsidR="007E7254">
        <w:rPr>
          <w:rFonts w:ascii="楷体" w:eastAsia="楷体" w:hAnsi="楷体" w:hint="eastAsia"/>
          <w:sz w:val="21"/>
          <w:szCs w:val="21"/>
        </w:rPr>
        <w:t>4</w:t>
      </w:r>
      <w:r w:rsidRPr="003D7395">
        <w:rPr>
          <w:rFonts w:ascii="楷体" w:eastAsia="楷体" w:hAnsi="楷体" w:hint="eastAsia"/>
          <w:sz w:val="21"/>
          <w:szCs w:val="21"/>
        </w:rPr>
        <w:t xml:space="preserve"> </w:t>
      </w:r>
      <w:r>
        <w:rPr>
          <w:rFonts w:ascii="楷体" w:eastAsia="楷体" w:hAnsi="楷体" w:hint="eastAsia"/>
          <w:sz w:val="21"/>
          <w:szCs w:val="21"/>
        </w:rPr>
        <w:t>对部件A资源文本进行格式设置</w:t>
      </w:r>
    </w:p>
    <w:p w14:paraId="6A55CDFE" w14:textId="7C89BA71" w:rsidR="00A33F62" w:rsidRDefault="00F77175" w:rsidP="007E7254">
      <w:pPr>
        <w:ind w:firstLineChars="0" w:firstLine="0"/>
        <w:jc w:val="center"/>
        <w:rPr>
          <w:rFonts w:hint="eastAsia"/>
          <w:szCs w:val="24"/>
        </w:rPr>
      </w:pPr>
      <w:r w:rsidRPr="007E7254">
        <w:rPr>
          <w:noProof/>
          <w:szCs w:val="24"/>
        </w:rPr>
        <w:drawing>
          <wp:inline distT="0" distB="0" distL="0" distR="0" wp14:anchorId="4AC283A7" wp14:editId="124D917B">
            <wp:extent cx="4597400" cy="2583075"/>
            <wp:effectExtent l="0" t="0" r="0" b="8255"/>
            <wp:docPr id="470767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767157" name=""/>
                    <pic:cNvPicPr/>
                  </pic:nvPicPr>
                  <pic:blipFill>
                    <a:blip r:embed="rId42"/>
                    <a:stretch>
                      <a:fillRect/>
                    </a:stretch>
                  </pic:blipFill>
                  <pic:spPr>
                    <a:xfrm>
                      <a:off x="0" y="0"/>
                      <a:ext cx="4669665" cy="2623677"/>
                    </a:xfrm>
                    <a:prstGeom prst="rect">
                      <a:avLst/>
                    </a:prstGeom>
                  </pic:spPr>
                </pic:pic>
              </a:graphicData>
            </a:graphic>
          </wp:inline>
        </w:drawing>
      </w:r>
    </w:p>
    <w:p w14:paraId="42572138" w14:textId="13550394" w:rsidR="007E7254" w:rsidRPr="003D7395" w:rsidRDefault="007E7254" w:rsidP="007E7254">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2</w:t>
      </w:r>
      <w:r>
        <w:rPr>
          <w:rFonts w:ascii="楷体" w:eastAsia="楷体" w:hAnsi="楷体" w:hint="eastAsia"/>
          <w:sz w:val="21"/>
          <w:szCs w:val="21"/>
        </w:rPr>
        <w:t>5</w:t>
      </w:r>
      <w:r w:rsidRPr="003D7395">
        <w:rPr>
          <w:rFonts w:ascii="楷体" w:eastAsia="楷体" w:hAnsi="楷体" w:hint="eastAsia"/>
          <w:sz w:val="21"/>
          <w:szCs w:val="21"/>
        </w:rPr>
        <w:t xml:space="preserve"> </w:t>
      </w:r>
      <w:r>
        <w:rPr>
          <w:rFonts w:ascii="楷体" w:eastAsia="楷体" w:hAnsi="楷体" w:hint="eastAsia"/>
          <w:sz w:val="21"/>
          <w:szCs w:val="21"/>
        </w:rPr>
        <w:t>部件A设计资源添加完毕</w:t>
      </w:r>
    </w:p>
    <w:p w14:paraId="7C5A21DB" w14:textId="77777777" w:rsidR="00B67772" w:rsidRDefault="00D916F9" w:rsidP="00B67772">
      <w:pPr>
        <w:ind w:firstLine="480"/>
        <w:rPr>
          <w:rFonts w:hint="eastAsia"/>
        </w:rPr>
      </w:pPr>
      <w:r>
        <w:rPr>
          <w:rFonts w:hint="eastAsia"/>
          <w:szCs w:val="24"/>
        </w:rPr>
        <w:lastRenderedPageBreak/>
        <w:t>另外除了给器件添加对应的</w:t>
      </w:r>
      <w:r w:rsidR="006F5F96">
        <w:rPr>
          <w:rFonts w:hint="eastAsia"/>
          <w:szCs w:val="24"/>
        </w:rPr>
        <w:t>资源列表我们还需要让器件在使用过程中将自己的器件名称显示出来，</w:t>
      </w:r>
      <w:r w:rsidR="00D67B36">
        <w:rPr>
          <w:rFonts w:hint="eastAsia"/>
          <w:szCs w:val="24"/>
        </w:rPr>
        <w:t>首先选中需要的器件执行“文件（F）”</w:t>
      </w:r>
      <w:r w:rsidR="00D67B36" w:rsidRPr="002F79A4">
        <w:t>→</w:t>
      </w:r>
      <w:r w:rsidR="00D67B36">
        <w:rPr>
          <w:rFonts w:hint="eastAsia"/>
        </w:rPr>
        <w:t>“符号属性</w:t>
      </w:r>
      <w:r w:rsidR="00D67B36">
        <w:t>...</w:t>
      </w:r>
      <w:r w:rsidR="00D67B36">
        <w:rPr>
          <w:rFonts w:hint="eastAsia"/>
        </w:rPr>
        <w:t>”命令，在弹出的库符号属性对话框中可以对该器件的所有属性进行编辑</w:t>
      </w:r>
      <w:r w:rsidR="00B67772">
        <w:rPr>
          <w:rFonts w:hint="eastAsia"/>
        </w:rPr>
        <w:t>.</w:t>
      </w:r>
    </w:p>
    <w:p w14:paraId="0A606CEF" w14:textId="5EE7C414" w:rsidR="00B67772" w:rsidRDefault="00D67B36" w:rsidP="00B67772">
      <w:pPr>
        <w:ind w:firstLine="480"/>
        <w:rPr>
          <w:rFonts w:hint="eastAsia"/>
        </w:rPr>
      </w:pPr>
      <w:r>
        <w:rPr>
          <w:rFonts w:hint="eastAsia"/>
        </w:rPr>
        <w:t>我们的目的是让器件的名称显示出来，那么这就需要我们在库符号属性对话框中数值栏中填入器件名称“</w:t>
      </w:r>
      <w:r w:rsidRPr="00E435A4">
        <w:rPr>
          <w:rFonts w:hint="eastAsia"/>
          <w:szCs w:val="24"/>
        </w:rPr>
        <w:t>9001-1416COOA</w:t>
      </w:r>
      <w:r>
        <w:rPr>
          <w:rFonts w:hint="eastAsia"/>
        </w:rPr>
        <w:t>”，针对这个器件来说这个地方用来填写符号名称，对于电阻、电容、电感等有值器件来说，这个地方通常是将器件的阻值、容值、感值填入，填写完成后的器件名称往往与前面创建器件的时候生成的“J？”放一起这是我们选中文字使用快捷键“M”文字就会根随鼠标的移动而移动，这是将其放到合适位置即可，如图2-26所示。</w:t>
      </w:r>
    </w:p>
    <w:p w14:paraId="5114E860" w14:textId="336A26D4" w:rsidR="00B67772" w:rsidRDefault="00B67772" w:rsidP="00B67772">
      <w:pPr>
        <w:ind w:firstLine="480"/>
        <w:rPr>
          <w:rFonts w:hint="eastAsia"/>
          <w:szCs w:val="24"/>
        </w:rPr>
      </w:pPr>
      <w:r>
        <w:rPr>
          <w:rFonts w:hint="eastAsia"/>
          <w:szCs w:val="24"/>
        </w:rPr>
        <w:t>到此部件A的设计全部完成，读者可根据相同的设计方法将部件B和部件C的符号设计完成，特别提醒在设计另外两个部件的时候需要切换到对应的部件编辑界面，切换方法在前面已经介绍过这里不做赘述。如图2-26，2-27为设计完成的部件B和部件C的符号图供设计者参考。</w:t>
      </w:r>
    </w:p>
    <w:p w14:paraId="0A01C4FF" w14:textId="1D3A0C40" w:rsidR="004A0127" w:rsidRDefault="00915082" w:rsidP="00915082">
      <w:pPr>
        <w:ind w:firstLineChars="0" w:firstLine="0"/>
        <w:jc w:val="center"/>
        <w:rPr>
          <w:rFonts w:hint="eastAsia"/>
        </w:rPr>
      </w:pPr>
      <w:r w:rsidRPr="00915082">
        <w:rPr>
          <w:noProof/>
        </w:rPr>
        <w:drawing>
          <wp:inline distT="0" distB="0" distL="0" distR="0" wp14:anchorId="56F4A8F9" wp14:editId="4270AAE9">
            <wp:extent cx="5543550" cy="3117850"/>
            <wp:effectExtent l="0" t="0" r="0" b="4445"/>
            <wp:docPr id="53258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5830" name=""/>
                    <pic:cNvPicPr/>
                  </pic:nvPicPr>
                  <pic:blipFill>
                    <a:blip r:embed="rId43"/>
                    <a:stretch>
                      <a:fillRect/>
                    </a:stretch>
                  </pic:blipFill>
                  <pic:spPr>
                    <a:xfrm>
                      <a:off x="0" y="0"/>
                      <a:ext cx="5543550" cy="3117850"/>
                    </a:xfrm>
                    <a:prstGeom prst="rect">
                      <a:avLst/>
                    </a:prstGeom>
                  </pic:spPr>
                </pic:pic>
              </a:graphicData>
            </a:graphic>
          </wp:inline>
        </w:drawing>
      </w:r>
    </w:p>
    <w:p w14:paraId="3CDEAB57" w14:textId="4070584E" w:rsidR="00915082" w:rsidRDefault="00915082" w:rsidP="00915082">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2</w:t>
      </w:r>
      <w:r>
        <w:rPr>
          <w:rFonts w:ascii="楷体" w:eastAsia="楷体" w:hAnsi="楷体" w:hint="eastAsia"/>
          <w:sz w:val="21"/>
          <w:szCs w:val="21"/>
        </w:rPr>
        <w:t>6</w:t>
      </w:r>
      <w:r w:rsidRPr="003D7395">
        <w:rPr>
          <w:rFonts w:ascii="楷体" w:eastAsia="楷体" w:hAnsi="楷体" w:hint="eastAsia"/>
          <w:sz w:val="21"/>
          <w:szCs w:val="21"/>
        </w:rPr>
        <w:t xml:space="preserve"> </w:t>
      </w:r>
      <w:r>
        <w:rPr>
          <w:rFonts w:ascii="楷体" w:eastAsia="楷体" w:hAnsi="楷体" w:hint="eastAsia"/>
          <w:sz w:val="21"/>
          <w:szCs w:val="21"/>
        </w:rPr>
        <w:t>部件A完整设计图</w:t>
      </w:r>
    </w:p>
    <w:p w14:paraId="6D80A524" w14:textId="66B1C0DC" w:rsidR="00B67772" w:rsidRDefault="00B67772" w:rsidP="00B67772">
      <w:pPr>
        <w:ind w:firstLineChars="0" w:firstLine="0"/>
        <w:jc w:val="center"/>
        <w:rPr>
          <w:rFonts w:hint="eastAsia"/>
          <w:szCs w:val="24"/>
        </w:rPr>
      </w:pPr>
      <w:r w:rsidRPr="00B67772">
        <w:rPr>
          <w:noProof/>
          <w:szCs w:val="24"/>
        </w:rPr>
        <w:lastRenderedPageBreak/>
        <w:drawing>
          <wp:inline distT="0" distB="0" distL="0" distR="0" wp14:anchorId="40C5CDE7" wp14:editId="22A49249">
            <wp:extent cx="5008606" cy="2814114"/>
            <wp:effectExtent l="0" t="0" r="1905" b="5715"/>
            <wp:docPr id="17822353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2235372" name=""/>
                    <pic:cNvPicPr/>
                  </pic:nvPicPr>
                  <pic:blipFill>
                    <a:blip r:embed="rId44"/>
                    <a:stretch>
                      <a:fillRect/>
                    </a:stretch>
                  </pic:blipFill>
                  <pic:spPr>
                    <a:xfrm>
                      <a:off x="0" y="0"/>
                      <a:ext cx="5027055" cy="2824480"/>
                    </a:xfrm>
                    <a:prstGeom prst="rect">
                      <a:avLst/>
                    </a:prstGeom>
                  </pic:spPr>
                </pic:pic>
              </a:graphicData>
            </a:graphic>
          </wp:inline>
        </w:drawing>
      </w:r>
    </w:p>
    <w:p w14:paraId="3C27AC6D" w14:textId="0F5203D0" w:rsidR="00B67772" w:rsidRPr="003D7395" w:rsidRDefault="00B67772" w:rsidP="00B67772">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2</w:t>
      </w:r>
      <w:r>
        <w:rPr>
          <w:rFonts w:ascii="楷体" w:eastAsia="楷体" w:hAnsi="楷体" w:hint="eastAsia"/>
          <w:sz w:val="21"/>
          <w:szCs w:val="21"/>
        </w:rPr>
        <w:t>7</w:t>
      </w:r>
      <w:r w:rsidRPr="003D7395">
        <w:rPr>
          <w:rFonts w:ascii="楷体" w:eastAsia="楷体" w:hAnsi="楷体" w:hint="eastAsia"/>
          <w:sz w:val="21"/>
          <w:szCs w:val="21"/>
        </w:rPr>
        <w:t xml:space="preserve"> </w:t>
      </w:r>
      <w:r>
        <w:rPr>
          <w:rFonts w:ascii="楷体" w:eastAsia="楷体" w:hAnsi="楷体" w:hint="eastAsia"/>
          <w:sz w:val="21"/>
          <w:szCs w:val="21"/>
        </w:rPr>
        <w:t>部件B完整设计图</w:t>
      </w:r>
    </w:p>
    <w:p w14:paraId="7369F8B4" w14:textId="75B439BA" w:rsidR="00B67772" w:rsidRDefault="00B67772" w:rsidP="00B67772">
      <w:pPr>
        <w:ind w:firstLineChars="0" w:firstLine="0"/>
        <w:jc w:val="center"/>
        <w:rPr>
          <w:rFonts w:hint="eastAsia"/>
          <w:szCs w:val="24"/>
        </w:rPr>
      </w:pPr>
      <w:r w:rsidRPr="00B67772">
        <w:rPr>
          <w:noProof/>
          <w:szCs w:val="24"/>
        </w:rPr>
        <w:drawing>
          <wp:inline distT="0" distB="0" distL="0" distR="0" wp14:anchorId="1E179BD1" wp14:editId="5EA975C8">
            <wp:extent cx="5033319" cy="2832611"/>
            <wp:effectExtent l="0" t="0" r="0" b="6350"/>
            <wp:docPr id="18133673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3367344" name=""/>
                    <pic:cNvPicPr/>
                  </pic:nvPicPr>
                  <pic:blipFill>
                    <a:blip r:embed="rId45"/>
                    <a:stretch>
                      <a:fillRect/>
                    </a:stretch>
                  </pic:blipFill>
                  <pic:spPr>
                    <a:xfrm>
                      <a:off x="0" y="0"/>
                      <a:ext cx="5055799" cy="2845262"/>
                    </a:xfrm>
                    <a:prstGeom prst="rect">
                      <a:avLst/>
                    </a:prstGeom>
                  </pic:spPr>
                </pic:pic>
              </a:graphicData>
            </a:graphic>
          </wp:inline>
        </w:drawing>
      </w:r>
    </w:p>
    <w:p w14:paraId="320B83D8" w14:textId="0AD7BEBF" w:rsidR="00B67772" w:rsidRPr="003D7395" w:rsidRDefault="00B67772" w:rsidP="00B67772">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2</w:t>
      </w:r>
      <w:r>
        <w:rPr>
          <w:rFonts w:ascii="楷体" w:eastAsia="楷体" w:hAnsi="楷体" w:hint="eastAsia"/>
          <w:sz w:val="21"/>
          <w:szCs w:val="21"/>
        </w:rPr>
        <w:t>8</w:t>
      </w:r>
      <w:r w:rsidRPr="003D7395">
        <w:rPr>
          <w:rFonts w:ascii="楷体" w:eastAsia="楷体" w:hAnsi="楷体" w:hint="eastAsia"/>
          <w:sz w:val="21"/>
          <w:szCs w:val="21"/>
        </w:rPr>
        <w:t xml:space="preserve"> </w:t>
      </w:r>
      <w:r>
        <w:rPr>
          <w:rFonts w:ascii="楷体" w:eastAsia="楷体" w:hAnsi="楷体" w:hint="eastAsia"/>
          <w:sz w:val="21"/>
          <w:szCs w:val="21"/>
        </w:rPr>
        <w:t>部件C完整设计图</w:t>
      </w:r>
    </w:p>
    <w:p w14:paraId="49890A5D" w14:textId="52227E56" w:rsidR="00B67772" w:rsidRDefault="00A93354" w:rsidP="00566501">
      <w:pPr>
        <w:pStyle w:val="5"/>
        <w:ind w:firstLine="480"/>
        <w:rPr>
          <w:rFonts w:hint="eastAsia"/>
        </w:rPr>
      </w:pPr>
      <w:r>
        <w:rPr>
          <w:rFonts w:hint="eastAsia"/>
        </w:rPr>
        <w:t>2.</w:t>
      </w:r>
      <w:r w:rsidR="00566501">
        <w:rPr>
          <w:rFonts w:hint="eastAsia"/>
        </w:rPr>
        <w:t>电阻</w:t>
      </w:r>
      <w:r w:rsidR="00C938EF">
        <w:rPr>
          <w:rFonts w:hint="eastAsia"/>
        </w:rPr>
        <w:t>和电容</w:t>
      </w:r>
    </w:p>
    <w:p w14:paraId="76799DC2" w14:textId="04F1A99F" w:rsidR="00566501" w:rsidRDefault="004A631E" w:rsidP="00566501">
      <w:pPr>
        <w:ind w:firstLine="480"/>
        <w:rPr>
          <w:rFonts w:hint="eastAsia"/>
        </w:rPr>
      </w:pPr>
      <w:r>
        <w:rPr>
          <w:rFonts w:hint="eastAsia"/>
        </w:rPr>
        <w:t>首先</w:t>
      </w:r>
      <w:r w:rsidR="00EE10DE">
        <w:rPr>
          <w:rFonts w:hint="eastAsia"/>
        </w:rPr>
        <w:t>分别</w:t>
      </w:r>
      <w:r>
        <w:rPr>
          <w:rFonts w:hint="eastAsia"/>
        </w:rPr>
        <w:t>新建</w:t>
      </w:r>
      <w:r w:rsidR="00EE10DE">
        <w:rPr>
          <w:rFonts w:hint="eastAsia"/>
        </w:rPr>
        <w:t>两个</w:t>
      </w:r>
      <w:r>
        <w:rPr>
          <w:rFonts w:hint="eastAsia"/>
        </w:rPr>
        <w:t>符号将其命名为R</w:t>
      </w:r>
      <w:r w:rsidR="00EE10DE">
        <w:rPr>
          <w:rFonts w:hint="eastAsia"/>
        </w:rPr>
        <w:t>和C，R代表着是电阻的符号，C代表的是电容的符号</w:t>
      </w:r>
      <w:r w:rsidR="00B818A9">
        <w:rPr>
          <w:rFonts w:hint="eastAsia"/>
        </w:rPr>
        <w:t>。首先对用电阻来说在使用中我们通常使用的符号有两种一种是矩形加两条引脚，如图2-29（a）所示。另外一种则是锯齿状符号外加两条引脚，如图2-29（b）所示。</w:t>
      </w:r>
    </w:p>
    <w:p w14:paraId="48A5BF60" w14:textId="5268E451" w:rsidR="002B2935" w:rsidRDefault="007F51CC" w:rsidP="002B2935">
      <w:pPr>
        <w:ind w:firstLineChars="0" w:firstLine="0"/>
        <w:jc w:val="center"/>
        <w:rPr>
          <w:rFonts w:hint="eastAsia"/>
        </w:rPr>
      </w:pPr>
      <w:r>
        <w:object w:dxaOrig="4609" w:dyaOrig="1141" w14:anchorId="77F6CECF">
          <v:shape id="_x0000_i1044" type="#_x0000_t75" style="width:230.05pt;height:56.55pt" o:ole="">
            <v:imagedata r:id="rId46" o:title=""/>
          </v:shape>
          <o:OLEObject Type="Embed" ProgID="Visio.Drawing.15" ShapeID="_x0000_i1044" DrawAspect="Content" ObjectID="_1788197197" r:id="rId47"/>
        </w:object>
      </w:r>
    </w:p>
    <w:p w14:paraId="21B4A8D9" w14:textId="4D1F6BC7" w:rsidR="007F51CC" w:rsidRPr="003D7395" w:rsidRDefault="007F51CC" w:rsidP="007F51CC">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2</w:t>
      </w:r>
      <w:r>
        <w:rPr>
          <w:rFonts w:ascii="楷体" w:eastAsia="楷体" w:hAnsi="楷体" w:hint="eastAsia"/>
          <w:sz w:val="21"/>
          <w:szCs w:val="21"/>
        </w:rPr>
        <w:t>9</w:t>
      </w:r>
      <w:r w:rsidRPr="003D7395">
        <w:rPr>
          <w:rFonts w:ascii="楷体" w:eastAsia="楷体" w:hAnsi="楷体" w:hint="eastAsia"/>
          <w:sz w:val="21"/>
          <w:szCs w:val="21"/>
        </w:rPr>
        <w:t xml:space="preserve"> </w:t>
      </w:r>
      <w:r>
        <w:rPr>
          <w:rFonts w:ascii="楷体" w:eastAsia="楷体" w:hAnsi="楷体" w:hint="eastAsia"/>
          <w:sz w:val="21"/>
          <w:szCs w:val="21"/>
        </w:rPr>
        <w:t>通用电阻符号</w:t>
      </w:r>
    </w:p>
    <w:p w14:paraId="68012250" w14:textId="25E7B21C" w:rsidR="002B2935" w:rsidRDefault="0005150D" w:rsidP="00566501">
      <w:pPr>
        <w:ind w:firstLine="480"/>
        <w:rPr>
          <w:rFonts w:hint="eastAsia"/>
        </w:rPr>
      </w:pPr>
      <w:r>
        <w:rPr>
          <w:rFonts w:hint="eastAsia"/>
        </w:rPr>
        <w:lastRenderedPageBreak/>
        <w:t>上述两种符号都可以表示电阻至于选择哪一种则取决于设计者个人偏好，同时两种器件在设计的时候</w:t>
      </w:r>
      <w:r w:rsidR="008067B5">
        <w:rPr>
          <w:rFonts w:hint="eastAsia"/>
        </w:rPr>
        <w:t>难易</w:t>
      </w:r>
      <w:r>
        <w:rPr>
          <w:rFonts w:hint="eastAsia"/>
        </w:rPr>
        <w:t>程度也不相同，锯齿状电阻的设计难度会比矩形框电阻设计难度相对较难，设计者可根据自己接受的</w:t>
      </w:r>
      <w:r w:rsidR="008067B5">
        <w:rPr>
          <w:rFonts w:hint="eastAsia"/>
        </w:rPr>
        <w:t>难易程度</w:t>
      </w:r>
      <w:r>
        <w:rPr>
          <w:rFonts w:hint="eastAsia"/>
        </w:rPr>
        <w:t>进行设计，这里以锯齿状电阻符号为例进行说明</w:t>
      </w:r>
      <w:r w:rsidR="00194E7E">
        <w:rPr>
          <w:rFonts w:hint="eastAsia"/>
        </w:rPr>
        <w:t>。</w:t>
      </w:r>
    </w:p>
    <w:p w14:paraId="089F4F35" w14:textId="62AE69C9" w:rsidR="00143A14" w:rsidRDefault="00194E7E" w:rsidP="00143A14">
      <w:pPr>
        <w:ind w:firstLine="480"/>
        <w:rPr>
          <w:rFonts w:hint="eastAsia"/>
        </w:rPr>
      </w:pPr>
      <w:r>
        <w:rPr>
          <w:rFonts w:hint="eastAsia"/>
        </w:rPr>
        <w:t>首先</w:t>
      </w:r>
      <w:r w:rsidR="003C632D">
        <w:rPr>
          <w:rFonts w:hint="eastAsia"/>
        </w:rPr>
        <w:t>在符号绘制界面执行</w:t>
      </w:r>
      <w:r w:rsidR="00DA2A3F">
        <w:rPr>
          <w:rFonts w:hint="eastAsia"/>
        </w:rPr>
        <w:t>菜单栏“设置（P）”</w:t>
      </w:r>
      <w:r w:rsidR="00DA2A3F" w:rsidRPr="002F79A4">
        <w:t>→</w:t>
      </w:r>
      <w:r w:rsidR="00DA2A3F">
        <w:rPr>
          <w:rFonts w:hint="eastAsia"/>
        </w:rPr>
        <w:t>“偏好设置”命令在弹出的偏好设置的符号编辑器下的显示选项中将栅格显示切换为“线”，如图2-30所示。将栅格选项下的“栅格预设”设置为“10mils（0.2540mm）”，如图2-31所示。</w:t>
      </w:r>
    </w:p>
    <w:p w14:paraId="247F3705" w14:textId="2E0D2D76" w:rsidR="00194E7E" w:rsidRDefault="0033147A" w:rsidP="00143A14">
      <w:pPr>
        <w:ind w:firstLine="480"/>
        <w:rPr>
          <w:rFonts w:hint="eastAsia"/>
        </w:rPr>
      </w:pPr>
      <w:r>
        <w:rPr>
          <w:rFonts w:hint="eastAsia"/>
        </w:rPr>
        <w:t>执行菜单栏“放置（P）”</w:t>
      </w:r>
      <w:r w:rsidRPr="002F79A4">
        <w:t>→</w:t>
      </w:r>
      <w:r>
        <w:rPr>
          <w:rFonts w:hint="eastAsia"/>
        </w:rPr>
        <w:t>“添加图线”</w:t>
      </w:r>
      <w:r w:rsidR="0045029F">
        <w:rPr>
          <w:rFonts w:hint="eastAsia"/>
        </w:rPr>
        <w:t>命令，</w:t>
      </w:r>
      <w:r w:rsidR="006B4439">
        <w:rPr>
          <w:rFonts w:hint="eastAsia"/>
        </w:rPr>
        <w:t>当</w:t>
      </w:r>
      <w:r w:rsidR="007D2377" w:rsidRPr="00064A81">
        <w:t>光标</w:t>
      </w:r>
      <w:r w:rsidR="007D2377">
        <w:rPr>
          <w:rFonts w:hint="eastAsia"/>
        </w:rPr>
        <w:t>上方出现一只画笔形状时我们在图纸格点</w:t>
      </w:r>
      <w:r w:rsidR="00DA2A3F">
        <w:rPr>
          <w:rFonts w:hint="eastAsia"/>
        </w:rPr>
        <w:t>交叉处</w:t>
      </w:r>
      <w:r w:rsidR="00356EC3">
        <w:rPr>
          <w:rFonts w:hint="eastAsia"/>
        </w:rPr>
        <w:t>单击</w:t>
      </w:r>
      <w:r w:rsidR="00DA2A3F">
        <w:rPr>
          <w:rFonts w:hint="eastAsia"/>
        </w:rPr>
        <w:t>确认起点，接着在</w:t>
      </w:r>
      <w:r w:rsidR="0045029F">
        <w:rPr>
          <w:rFonts w:hint="eastAsia"/>
        </w:rPr>
        <w:t>相对于起点位置向右偏移一个格点，向上偏移五个格点处双击确认第一条线的位置，如图2-32所示。接着再次执行放置图线命令将图2-32中所绘制的图线终点作为第二条线的起点并确认，</w:t>
      </w:r>
      <w:r w:rsidR="00EA1E9A">
        <w:rPr>
          <w:rFonts w:hint="eastAsia"/>
        </w:rPr>
        <w:t>以起点向右偏移一个格点，向下偏移五个格点双击确定第二条图线的终点，如图2-33所示。</w:t>
      </w:r>
    </w:p>
    <w:p w14:paraId="375A3B64" w14:textId="667F7491" w:rsidR="00AB4914" w:rsidRDefault="00AB4914" w:rsidP="00AB4914">
      <w:pPr>
        <w:ind w:firstLineChars="0" w:firstLine="0"/>
        <w:jc w:val="center"/>
        <w:rPr>
          <w:rFonts w:hint="eastAsia"/>
        </w:rPr>
      </w:pPr>
      <w:r w:rsidRPr="00AB4914">
        <w:rPr>
          <w:noProof/>
        </w:rPr>
        <w:drawing>
          <wp:inline distT="0" distB="0" distL="0" distR="0" wp14:anchorId="42A7BBBD" wp14:editId="3D51A03D">
            <wp:extent cx="3361038" cy="2690755"/>
            <wp:effectExtent l="0" t="0" r="0" b="0"/>
            <wp:docPr id="7721052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105289" name=""/>
                    <pic:cNvPicPr/>
                  </pic:nvPicPr>
                  <pic:blipFill>
                    <a:blip r:embed="rId48"/>
                    <a:stretch>
                      <a:fillRect/>
                    </a:stretch>
                  </pic:blipFill>
                  <pic:spPr>
                    <a:xfrm>
                      <a:off x="0" y="0"/>
                      <a:ext cx="3379497" cy="2705533"/>
                    </a:xfrm>
                    <a:prstGeom prst="rect">
                      <a:avLst/>
                    </a:prstGeom>
                  </pic:spPr>
                </pic:pic>
              </a:graphicData>
            </a:graphic>
          </wp:inline>
        </w:drawing>
      </w:r>
    </w:p>
    <w:p w14:paraId="323187D5" w14:textId="7B397DDF" w:rsidR="00AB4914" w:rsidRPr="003D7395" w:rsidRDefault="00AB4914" w:rsidP="00AB4914">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30</w:t>
      </w:r>
      <w:r w:rsidRPr="003D7395">
        <w:rPr>
          <w:rFonts w:ascii="楷体" w:eastAsia="楷体" w:hAnsi="楷体" w:hint="eastAsia"/>
          <w:sz w:val="21"/>
          <w:szCs w:val="21"/>
        </w:rPr>
        <w:t xml:space="preserve"> </w:t>
      </w:r>
      <w:r>
        <w:rPr>
          <w:rFonts w:ascii="楷体" w:eastAsia="楷体" w:hAnsi="楷体" w:hint="eastAsia"/>
          <w:sz w:val="21"/>
          <w:szCs w:val="21"/>
        </w:rPr>
        <w:t>栅格显示设置</w:t>
      </w:r>
    </w:p>
    <w:p w14:paraId="565634E3" w14:textId="7BAEFE52" w:rsidR="00AB4914" w:rsidRDefault="00AB4914" w:rsidP="00AB4914">
      <w:pPr>
        <w:ind w:firstLineChars="0" w:firstLine="0"/>
        <w:jc w:val="center"/>
        <w:rPr>
          <w:rFonts w:hint="eastAsia"/>
        </w:rPr>
      </w:pPr>
      <w:r w:rsidRPr="00AB4914">
        <w:rPr>
          <w:noProof/>
        </w:rPr>
        <w:drawing>
          <wp:inline distT="0" distB="0" distL="0" distR="0" wp14:anchorId="035F82BC" wp14:editId="585BC3D8">
            <wp:extent cx="3361038" cy="2571021"/>
            <wp:effectExtent l="0" t="0" r="0" b="1270"/>
            <wp:docPr id="5656383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638349" name=""/>
                    <pic:cNvPicPr/>
                  </pic:nvPicPr>
                  <pic:blipFill>
                    <a:blip r:embed="rId49"/>
                    <a:stretch>
                      <a:fillRect/>
                    </a:stretch>
                  </pic:blipFill>
                  <pic:spPr>
                    <a:xfrm>
                      <a:off x="0" y="0"/>
                      <a:ext cx="3390255" cy="2593371"/>
                    </a:xfrm>
                    <a:prstGeom prst="rect">
                      <a:avLst/>
                    </a:prstGeom>
                  </pic:spPr>
                </pic:pic>
              </a:graphicData>
            </a:graphic>
          </wp:inline>
        </w:drawing>
      </w:r>
    </w:p>
    <w:p w14:paraId="5245FEE7" w14:textId="7EB5FC86" w:rsidR="00AB4914" w:rsidRPr="003D7395" w:rsidRDefault="00AB4914" w:rsidP="00AB4914">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31</w:t>
      </w:r>
      <w:r w:rsidRPr="003D7395">
        <w:rPr>
          <w:rFonts w:ascii="楷体" w:eastAsia="楷体" w:hAnsi="楷体" w:hint="eastAsia"/>
          <w:sz w:val="21"/>
          <w:szCs w:val="21"/>
        </w:rPr>
        <w:t xml:space="preserve"> </w:t>
      </w:r>
      <w:r>
        <w:rPr>
          <w:rFonts w:ascii="楷体" w:eastAsia="楷体" w:hAnsi="楷体" w:hint="eastAsia"/>
          <w:sz w:val="21"/>
          <w:szCs w:val="21"/>
        </w:rPr>
        <w:t>栅格格点设置</w:t>
      </w:r>
    </w:p>
    <w:p w14:paraId="2CCEA624" w14:textId="5F1F0EEF" w:rsidR="00AB4914" w:rsidRDefault="00E71E7F" w:rsidP="0093403C">
      <w:pPr>
        <w:ind w:firstLineChars="0" w:firstLine="0"/>
        <w:jc w:val="center"/>
        <w:rPr>
          <w:rFonts w:hint="eastAsia"/>
        </w:rPr>
      </w:pPr>
      <w:r w:rsidRPr="00143A14">
        <w:rPr>
          <w:noProof/>
        </w:rPr>
        <w:lastRenderedPageBreak/>
        <w:drawing>
          <wp:inline distT="0" distB="0" distL="0" distR="0" wp14:anchorId="458CBD71" wp14:editId="0CEFA647">
            <wp:extent cx="4559492" cy="2290119"/>
            <wp:effectExtent l="0" t="0" r="0" b="0"/>
            <wp:docPr id="1675603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60389" name=""/>
                    <pic:cNvPicPr/>
                  </pic:nvPicPr>
                  <pic:blipFill rotWithShape="1">
                    <a:blip r:embed="rId50"/>
                    <a:srcRect b="10768"/>
                    <a:stretch/>
                  </pic:blipFill>
                  <pic:spPr bwMode="auto">
                    <a:xfrm>
                      <a:off x="0" y="0"/>
                      <a:ext cx="4638009" cy="2329556"/>
                    </a:xfrm>
                    <a:prstGeom prst="rect">
                      <a:avLst/>
                    </a:prstGeom>
                    <a:ln>
                      <a:noFill/>
                    </a:ln>
                    <a:extLst>
                      <a:ext uri="{53640926-AAD7-44D8-BBD7-CCE9431645EC}">
                        <a14:shadowObscured xmlns:a14="http://schemas.microsoft.com/office/drawing/2010/main"/>
                      </a:ext>
                    </a:extLst>
                  </pic:spPr>
                </pic:pic>
              </a:graphicData>
            </a:graphic>
          </wp:inline>
        </w:drawing>
      </w:r>
    </w:p>
    <w:p w14:paraId="5366D44E" w14:textId="4AA0A5FB" w:rsidR="0093403C" w:rsidRPr="003D7395" w:rsidRDefault="0093403C" w:rsidP="0093403C">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32</w:t>
      </w:r>
      <w:r w:rsidRPr="003D7395">
        <w:rPr>
          <w:rFonts w:ascii="楷体" w:eastAsia="楷体" w:hAnsi="楷体" w:hint="eastAsia"/>
          <w:sz w:val="21"/>
          <w:szCs w:val="21"/>
        </w:rPr>
        <w:t xml:space="preserve"> </w:t>
      </w:r>
      <w:r w:rsidR="00900F0D">
        <w:rPr>
          <w:rFonts w:ascii="楷体" w:eastAsia="楷体" w:hAnsi="楷体" w:hint="eastAsia"/>
          <w:sz w:val="21"/>
          <w:szCs w:val="21"/>
        </w:rPr>
        <w:t>锯齿状图形绘制1</w:t>
      </w:r>
    </w:p>
    <w:p w14:paraId="2FE38C32" w14:textId="46FDD29F" w:rsidR="0093403C" w:rsidRDefault="009F1D5F" w:rsidP="009F1D5F">
      <w:pPr>
        <w:ind w:firstLineChars="0" w:firstLine="0"/>
        <w:jc w:val="center"/>
        <w:rPr>
          <w:rFonts w:hint="eastAsia"/>
        </w:rPr>
      </w:pPr>
      <w:r w:rsidRPr="009F1D5F">
        <w:rPr>
          <w:noProof/>
        </w:rPr>
        <w:drawing>
          <wp:inline distT="0" distB="0" distL="0" distR="0" wp14:anchorId="1C252151" wp14:editId="7F335E9D">
            <wp:extent cx="4514335" cy="2540541"/>
            <wp:effectExtent l="0" t="0" r="635" b="0"/>
            <wp:docPr id="8383078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307818" name=""/>
                    <pic:cNvPicPr/>
                  </pic:nvPicPr>
                  <pic:blipFill>
                    <a:blip r:embed="rId51"/>
                    <a:stretch>
                      <a:fillRect/>
                    </a:stretch>
                  </pic:blipFill>
                  <pic:spPr>
                    <a:xfrm>
                      <a:off x="0" y="0"/>
                      <a:ext cx="4558304" cy="2565285"/>
                    </a:xfrm>
                    <a:prstGeom prst="rect">
                      <a:avLst/>
                    </a:prstGeom>
                  </pic:spPr>
                </pic:pic>
              </a:graphicData>
            </a:graphic>
          </wp:inline>
        </w:drawing>
      </w:r>
    </w:p>
    <w:p w14:paraId="4CA8A62E" w14:textId="7843E7DF" w:rsidR="009F1D5F" w:rsidRPr="003D7395" w:rsidRDefault="009F1D5F" w:rsidP="009F1D5F">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33</w:t>
      </w:r>
      <w:r w:rsidRPr="003D7395">
        <w:rPr>
          <w:rFonts w:ascii="楷体" w:eastAsia="楷体" w:hAnsi="楷体" w:hint="eastAsia"/>
          <w:sz w:val="21"/>
          <w:szCs w:val="21"/>
        </w:rPr>
        <w:t xml:space="preserve"> </w:t>
      </w:r>
      <w:r>
        <w:rPr>
          <w:rFonts w:ascii="楷体" w:eastAsia="楷体" w:hAnsi="楷体" w:hint="eastAsia"/>
          <w:sz w:val="21"/>
          <w:szCs w:val="21"/>
        </w:rPr>
        <w:t>锯齿状图形绘制2</w:t>
      </w:r>
    </w:p>
    <w:p w14:paraId="7EEE056A" w14:textId="12AF9890" w:rsidR="0093403C" w:rsidRDefault="00650F35" w:rsidP="00650F35">
      <w:pPr>
        <w:ind w:firstLine="480"/>
        <w:rPr>
          <w:rFonts w:hint="eastAsia"/>
        </w:rPr>
      </w:pPr>
      <w:r>
        <w:rPr>
          <w:rFonts w:hint="eastAsia"/>
        </w:rPr>
        <w:t>完成这一</w:t>
      </w:r>
      <w:r w:rsidR="008067B5">
        <w:rPr>
          <w:rFonts w:hint="eastAsia"/>
        </w:rPr>
        <w:t>步</w:t>
      </w:r>
      <w:r>
        <w:rPr>
          <w:rFonts w:hint="eastAsia"/>
        </w:rPr>
        <w:t>之后只需要复制已经画出来的两根图线就可将锯齿状电阻绘制出来，如图2-34所示。</w:t>
      </w:r>
    </w:p>
    <w:p w14:paraId="642A7ACA" w14:textId="1B428D72" w:rsidR="005E52A5" w:rsidRDefault="005E52A5" w:rsidP="005E52A5">
      <w:pPr>
        <w:ind w:firstLineChars="0" w:firstLine="0"/>
        <w:jc w:val="center"/>
        <w:rPr>
          <w:rFonts w:hint="eastAsia"/>
        </w:rPr>
      </w:pPr>
      <w:r w:rsidRPr="005E52A5">
        <w:rPr>
          <w:noProof/>
        </w:rPr>
        <w:drawing>
          <wp:inline distT="0" distB="0" distL="0" distR="0" wp14:anchorId="6339163A" wp14:editId="41BDF47D">
            <wp:extent cx="4481383" cy="2525077"/>
            <wp:effectExtent l="0" t="0" r="0" b="8890"/>
            <wp:docPr id="13131323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132368" name=""/>
                    <pic:cNvPicPr/>
                  </pic:nvPicPr>
                  <pic:blipFill>
                    <a:blip r:embed="rId52"/>
                    <a:stretch>
                      <a:fillRect/>
                    </a:stretch>
                  </pic:blipFill>
                  <pic:spPr>
                    <a:xfrm>
                      <a:off x="0" y="0"/>
                      <a:ext cx="4548094" cy="2562666"/>
                    </a:xfrm>
                    <a:prstGeom prst="rect">
                      <a:avLst/>
                    </a:prstGeom>
                  </pic:spPr>
                </pic:pic>
              </a:graphicData>
            </a:graphic>
          </wp:inline>
        </w:drawing>
      </w:r>
    </w:p>
    <w:p w14:paraId="4C97ACF9" w14:textId="60F46248" w:rsidR="005E52A5" w:rsidRPr="003D7395" w:rsidRDefault="005E52A5" w:rsidP="005E52A5">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34</w:t>
      </w:r>
      <w:r w:rsidRPr="003D7395">
        <w:rPr>
          <w:rFonts w:ascii="楷体" w:eastAsia="楷体" w:hAnsi="楷体" w:hint="eastAsia"/>
          <w:sz w:val="21"/>
          <w:szCs w:val="21"/>
        </w:rPr>
        <w:t xml:space="preserve"> </w:t>
      </w:r>
      <w:r>
        <w:rPr>
          <w:rFonts w:ascii="楷体" w:eastAsia="楷体" w:hAnsi="楷体" w:hint="eastAsia"/>
          <w:sz w:val="21"/>
          <w:szCs w:val="21"/>
        </w:rPr>
        <w:t>锯齿状图形绘制完成</w:t>
      </w:r>
    </w:p>
    <w:p w14:paraId="68B6DE83" w14:textId="136494C9" w:rsidR="005E52A5" w:rsidRDefault="00CB4919" w:rsidP="00650F35">
      <w:pPr>
        <w:ind w:firstLine="480"/>
        <w:rPr>
          <w:rFonts w:hint="eastAsia"/>
        </w:rPr>
      </w:pPr>
      <w:r>
        <w:rPr>
          <w:rFonts w:hint="eastAsia"/>
        </w:rPr>
        <w:lastRenderedPageBreak/>
        <w:t>图形主体绘制完成后需要给电阻添加用于和外部器件相连的引脚，</w:t>
      </w:r>
      <w:r w:rsidR="00AA5BB3">
        <w:rPr>
          <w:rFonts w:hint="eastAsia"/>
        </w:rPr>
        <w:t>执行菜单栏“放置（P）”</w:t>
      </w:r>
      <w:r w:rsidR="00F03181" w:rsidRPr="002F79A4">
        <w:t>→</w:t>
      </w:r>
      <w:r w:rsidR="00F03181">
        <w:rPr>
          <w:rFonts w:hint="eastAsia"/>
        </w:rPr>
        <w:t>“添加引脚”命令</w:t>
      </w:r>
      <w:r w:rsidR="00D17D14">
        <w:rPr>
          <w:rFonts w:hint="eastAsia"/>
        </w:rPr>
        <w:t>，在弹出的对话框中将引脚编号设置为1，电气类型选择无源方向向右，如图2-35所示。使用同样方法添加编号2引脚，并将其方向设置为向左，如图2-36所示。引脚放置完毕后电阻符号绘制完毕，使用快捷键“Ctrl+S”对其进行保存</w:t>
      </w:r>
      <w:r w:rsidR="000F1E84">
        <w:rPr>
          <w:rFonts w:hint="eastAsia"/>
        </w:rPr>
        <w:t>，如图2-37所示为绘制完毕的电阻符号</w:t>
      </w:r>
      <w:r w:rsidR="00161C80">
        <w:rPr>
          <w:rFonts w:hint="eastAsia"/>
        </w:rPr>
        <w:t>。</w:t>
      </w:r>
    </w:p>
    <w:p w14:paraId="16DABC7D" w14:textId="77777777" w:rsidR="00F00447" w:rsidRDefault="00F00447" w:rsidP="00F00447">
      <w:pPr>
        <w:ind w:firstLineChars="0" w:firstLine="0"/>
        <w:rPr>
          <w:rFonts w:hint="eastAsia"/>
        </w:rPr>
      </w:pPr>
    </w:p>
    <w:p w14:paraId="55AD8326" w14:textId="566DF3B3" w:rsidR="00F00447" w:rsidRDefault="00F00447" w:rsidP="00F00447">
      <w:pPr>
        <w:ind w:firstLineChars="0" w:firstLine="0"/>
        <w:jc w:val="center"/>
        <w:rPr>
          <w:rFonts w:hint="eastAsia"/>
        </w:rPr>
      </w:pPr>
      <w:r w:rsidRPr="00F00447">
        <w:rPr>
          <w:noProof/>
        </w:rPr>
        <w:drawing>
          <wp:inline distT="0" distB="0" distL="0" distR="0" wp14:anchorId="532B09BF" wp14:editId="3A3704F9">
            <wp:extent cx="3459892" cy="1937620"/>
            <wp:effectExtent l="0" t="0" r="7620" b="5715"/>
            <wp:docPr id="16976630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663073" name=""/>
                    <pic:cNvPicPr/>
                  </pic:nvPicPr>
                  <pic:blipFill>
                    <a:blip r:embed="rId53"/>
                    <a:stretch>
                      <a:fillRect/>
                    </a:stretch>
                  </pic:blipFill>
                  <pic:spPr>
                    <a:xfrm>
                      <a:off x="0" y="0"/>
                      <a:ext cx="3500026" cy="1960096"/>
                    </a:xfrm>
                    <a:prstGeom prst="rect">
                      <a:avLst/>
                    </a:prstGeom>
                  </pic:spPr>
                </pic:pic>
              </a:graphicData>
            </a:graphic>
          </wp:inline>
        </w:drawing>
      </w:r>
    </w:p>
    <w:p w14:paraId="605D6A15" w14:textId="4C13A685" w:rsidR="00107B3B" w:rsidRDefault="00107B3B" w:rsidP="00107B3B">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35</w:t>
      </w:r>
      <w:r w:rsidRPr="003D7395">
        <w:rPr>
          <w:rFonts w:ascii="楷体" w:eastAsia="楷体" w:hAnsi="楷体" w:hint="eastAsia"/>
          <w:sz w:val="21"/>
          <w:szCs w:val="21"/>
        </w:rPr>
        <w:t xml:space="preserve"> </w:t>
      </w:r>
      <w:r>
        <w:rPr>
          <w:rFonts w:ascii="楷体" w:eastAsia="楷体" w:hAnsi="楷体" w:hint="eastAsia"/>
          <w:sz w:val="21"/>
          <w:szCs w:val="21"/>
        </w:rPr>
        <w:t>电阻编号1引脚属性设置</w:t>
      </w:r>
    </w:p>
    <w:p w14:paraId="22B5F752" w14:textId="421139E8" w:rsidR="0095675C" w:rsidRDefault="0095675C" w:rsidP="00107B3B">
      <w:pPr>
        <w:ind w:firstLineChars="0" w:firstLine="0"/>
        <w:jc w:val="center"/>
        <w:rPr>
          <w:rFonts w:ascii="楷体" w:eastAsia="楷体" w:hAnsi="楷体" w:hint="eastAsia"/>
          <w:sz w:val="21"/>
          <w:szCs w:val="21"/>
        </w:rPr>
      </w:pPr>
      <w:r w:rsidRPr="0095675C">
        <w:rPr>
          <w:rFonts w:ascii="楷体" w:eastAsia="楷体" w:hAnsi="楷体"/>
          <w:noProof/>
          <w:sz w:val="21"/>
          <w:szCs w:val="21"/>
        </w:rPr>
        <w:drawing>
          <wp:inline distT="0" distB="0" distL="0" distR="0" wp14:anchorId="29E73F6A" wp14:editId="5CE45E3F">
            <wp:extent cx="3468130" cy="1942233"/>
            <wp:effectExtent l="0" t="0" r="0" b="1270"/>
            <wp:docPr id="2986343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634371" name=""/>
                    <pic:cNvPicPr/>
                  </pic:nvPicPr>
                  <pic:blipFill>
                    <a:blip r:embed="rId54"/>
                    <a:stretch>
                      <a:fillRect/>
                    </a:stretch>
                  </pic:blipFill>
                  <pic:spPr>
                    <a:xfrm>
                      <a:off x="0" y="0"/>
                      <a:ext cx="3500430" cy="1960322"/>
                    </a:xfrm>
                    <a:prstGeom prst="rect">
                      <a:avLst/>
                    </a:prstGeom>
                  </pic:spPr>
                </pic:pic>
              </a:graphicData>
            </a:graphic>
          </wp:inline>
        </w:drawing>
      </w:r>
    </w:p>
    <w:p w14:paraId="7A7E91FB" w14:textId="4DC67B15" w:rsidR="0095675C" w:rsidRDefault="0095675C" w:rsidP="0095675C">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36</w:t>
      </w:r>
      <w:r w:rsidRPr="003D7395">
        <w:rPr>
          <w:rFonts w:ascii="楷体" w:eastAsia="楷体" w:hAnsi="楷体" w:hint="eastAsia"/>
          <w:sz w:val="21"/>
          <w:szCs w:val="21"/>
        </w:rPr>
        <w:t xml:space="preserve"> </w:t>
      </w:r>
      <w:r>
        <w:rPr>
          <w:rFonts w:ascii="楷体" w:eastAsia="楷体" w:hAnsi="楷体" w:hint="eastAsia"/>
          <w:sz w:val="21"/>
          <w:szCs w:val="21"/>
        </w:rPr>
        <w:t>电阻编号2引脚属性设置</w:t>
      </w:r>
    </w:p>
    <w:p w14:paraId="044587FC" w14:textId="4ABACFB4" w:rsidR="0095675C" w:rsidRDefault="00EC2C43" w:rsidP="00107B3B">
      <w:pPr>
        <w:ind w:firstLineChars="0" w:firstLine="0"/>
        <w:jc w:val="center"/>
        <w:rPr>
          <w:rFonts w:ascii="楷体" w:eastAsia="楷体" w:hAnsi="楷体" w:hint="eastAsia"/>
          <w:sz w:val="21"/>
          <w:szCs w:val="21"/>
        </w:rPr>
      </w:pPr>
      <w:r w:rsidRPr="00EC2C43">
        <w:rPr>
          <w:rFonts w:ascii="楷体" w:eastAsia="楷体" w:hAnsi="楷体"/>
          <w:noProof/>
          <w:sz w:val="21"/>
          <w:szCs w:val="21"/>
        </w:rPr>
        <w:drawing>
          <wp:inline distT="0" distB="0" distL="0" distR="0" wp14:anchorId="7BBF136A" wp14:editId="797BA96D">
            <wp:extent cx="4852087" cy="2723949"/>
            <wp:effectExtent l="0" t="0" r="5715" b="635"/>
            <wp:docPr id="20981947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8194719" name=""/>
                    <pic:cNvPicPr/>
                  </pic:nvPicPr>
                  <pic:blipFill>
                    <a:blip r:embed="rId55"/>
                    <a:stretch>
                      <a:fillRect/>
                    </a:stretch>
                  </pic:blipFill>
                  <pic:spPr>
                    <a:xfrm>
                      <a:off x="0" y="0"/>
                      <a:ext cx="4867921" cy="2732838"/>
                    </a:xfrm>
                    <a:prstGeom prst="rect">
                      <a:avLst/>
                    </a:prstGeom>
                  </pic:spPr>
                </pic:pic>
              </a:graphicData>
            </a:graphic>
          </wp:inline>
        </w:drawing>
      </w:r>
    </w:p>
    <w:p w14:paraId="07E310A2" w14:textId="5190636F" w:rsidR="00FF1470" w:rsidRDefault="00FF1470" w:rsidP="00FF1470">
      <w:pPr>
        <w:ind w:firstLineChars="0" w:firstLine="0"/>
        <w:jc w:val="center"/>
        <w:rPr>
          <w:rFonts w:ascii="楷体" w:eastAsia="楷体" w:hAnsi="楷体" w:hint="eastAsia"/>
          <w:sz w:val="21"/>
          <w:szCs w:val="21"/>
        </w:rPr>
      </w:pPr>
      <w:r w:rsidRPr="003D7395">
        <w:rPr>
          <w:rFonts w:ascii="楷体" w:eastAsia="楷体" w:hAnsi="楷体" w:hint="eastAsia"/>
          <w:sz w:val="21"/>
          <w:szCs w:val="21"/>
        </w:rPr>
        <w:lastRenderedPageBreak/>
        <w:t>图2-</w:t>
      </w:r>
      <w:r>
        <w:rPr>
          <w:rFonts w:ascii="楷体" w:eastAsia="楷体" w:hAnsi="楷体" w:hint="eastAsia"/>
          <w:sz w:val="21"/>
          <w:szCs w:val="21"/>
        </w:rPr>
        <w:t>37</w:t>
      </w:r>
      <w:r w:rsidRPr="003D7395">
        <w:rPr>
          <w:rFonts w:ascii="楷体" w:eastAsia="楷体" w:hAnsi="楷体" w:hint="eastAsia"/>
          <w:sz w:val="21"/>
          <w:szCs w:val="21"/>
        </w:rPr>
        <w:t xml:space="preserve"> </w:t>
      </w:r>
      <w:r>
        <w:rPr>
          <w:rFonts w:ascii="楷体" w:eastAsia="楷体" w:hAnsi="楷体" w:hint="eastAsia"/>
          <w:sz w:val="21"/>
          <w:szCs w:val="21"/>
        </w:rPr>
        <w:t>锯齿形电阻完整符号</w:t>
      </w:r>
    </w:p>
    <w:p w14:paraId="5D43F366" w14:textId="1C3E0E86" w:rsidR="00FF1470" w:rsidRDefault="001418A2" w:rsidP="001418A2">
      <w:pPr>
        <w:ind w:firstLine="480"/>
        <w:rPr>
          <w:rFonts w:hint="eastAsia"/>
        </w:rPr>
      </w:pPr>
      <w:r>
        <w:rPr>
          <w:rFonts w:hint="eastAsia"/>
        </w:rPr>
        <w:t>电容的绘制方法与电阻相同，但需要注意的是电容可以分为有极性和无极性两种，如图2-38所示</w:t>
      </w:r>
      <w:r w:rsidR="00FA03EB">
        <w:rPr>
          <w:rFonts w:hint="eastAsia"/>
        </w:rPr>
        <w:t>。</w:t>
      </w:r>
      <w:r>
        <w:rPr>
          <w:rFonts w:hint="eastAsia"/>
        </w:rPr>
        <w:t>绘制</w:t>
      </w:r>
      <w:r w:rsidR="00FA03EB">
        <w:rPr>
          <w:rFonts w:hint="eastAsia"/>
        </w:rPr>
        <w:t>有极性</w:t>
      </w:r>
      <w:r>
        <w:rPr>
          <w:rFonts w:hint="eastAsia"/>
        </w:rPr>
        <w:t>电容时需要注意</w:t>
      </w:r>
      <w:r w:rsidR="00FA03EB">
        <w:rPr>
          <w:rFonts w:hint="eastAsia"/>
        </w:rPr>
        <w:t>将正负极进行标出。</w:t>
      </w:r>
    </w:p>
    <w:p w14:paraId="0533D03E" w14:textId="35E90BD6" w:rsidR="00926CBC" w:rsidRDefault="00926CBC" w:rsidP="00926CBC">
      <w:pPr>
        <w:ind w:firstLineChars="0" w:firstLine="0"/>
        <w:jc w:val="center"/>
        <w:rPr>
          <w:rFonts w:hint="eastAsia"/>
        </w:rPr>
      </w:pPr>
      <w:r>
        <w:object w:dxaOrig="3972" w:dyaOrig="1884" w14:anchorId="51F81922">
          <v:shape id="_x0000_i1045" type="#_x0000_t75" style="width:199.15pt;height:94.45pt" o:ole="">
            <v:imagedata r:id="rId56" o:title=""/>
          </v:shape>
          <o:OLEObject Type="Embed" ProgID="Visio.Drawing.15" ShapeID="_x0000_i1045" DrawAspect="Content" ObjectID="_1788197198" r:id="rId57"/>
        </w:object>
      </w:r>
    </w:p>
    <w:p w14:paraId="040E6243" w14:textId="171C990F" w:rsidR="00926CBC" w:rsidRDefault="00926CBC" w:rsidP="00926CBC">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38</w:t>
      </w:r>
      <w:r w:rsidRPr="003D7395">
        <w:rPr>
          <w:rFonts w:ascii="楷体" w:eastAsia="楷体" w:hAnsi="楷体" w:hint="eastAsia"/>
          <w:sz w:val="21"/>
          <w:szCs w:val="21"/>
        </w:rPr>
        <w:t xml:space="preserve"> </w:t>
      </w:r>
      <w:r>
        <w:rPr>
          <w:rFonts w:ascii="楷体" w:eastAsia="楷体" w:hAnsi="楷体" w:hint="eastAsia"/>
          <w:sz w:val="21"/>
          <w:szCs w:val="21"/>
        </w:rPr>
        <w:t>电容符号</w:t>
      </w:r>
    </w:p>
    <w:p w14:paraId="3AEB53F5" w14:textId="1C95547C" w:rsidR="00926CBC" w:rsidRDefault="004A6B9F" w:rsidP="001418A2">
      <w:pPr>
        <w:ind w:firstLine="480"/>
        <w:rPr>
          <w:rFonts w:hint="eastAsia"/>
        </w:rPr>
      </w:pPr>
      <w:r>
        <w:rPr>
          <w:rFonts w:hint="eastAsia"/>
        </w:rPr>
        <w:t>电容器件在软件种的符号如图2-39所示。</w:t>
      </w:r>
    </w:p>
    <w:p w14:paraId="0EB4E042" w14:textId="7E369654" w:rsidR="00404184" w:rsidRDefault="006F5D84" w:rsidP="006F5D84">
      <w:pPr>
        <w:ind w:firstLineChars="0" w:firstLine="0"/>
        <w:jc w:val="center"/>
        <w:rPr>
          <w:rFonts w:hint="eastAsia"/>
        </w:rPr>
      </w:pPr>
      <w:r w:rsidRPr="006F5D84">
        <w:rPr>
          <w:noProof/>
        </w:rPr>
        <w:drawing>
          <wp:inline distT="0" distB="0" distL="0" distR="0" wp14:anchorId="0F321672" wp14:editId="33ACF88F">
            <wp:extent cx="4934465" cy="2768501"/>
            <wp:effectExtent l="0" t="0" r="0" b="0"/>
            <wp:docPr id="17618606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1860683" name=""/>
                    <pic:cNvPicPr/>
                  </pic:nvPicPr>
                  <pic:blipFill>
                    <a:blip r:embed="rId58"/>
                    <a:stretch>
                      <a:fillRect/>
                    </a:stretch>
                  </pic:blipFill>
                  <pic:spPr>
                    <a:xfrm>
                      <a:off x="0" y="0"/>
                      <a:ext cx="4956014" cy="2780591"/>
                    </a:xfrm>
                    <a:prstGeom prst="rect">
                      <a:avLst/>
                    </a:prstGeom>
                  </pic:spPr>
                </pic:pic>
              </a:graphicData>
            </a:graphic>
          </wp:inline>
        </w:drawing>
      </w:r>
    </w:p>
    <w:p w14:paraId="447ACB34" w14:textId="05CE0284" w:rsidR="006F5D84" w:rsidRDefault="006F5D84" w:rsidP="006F5D84">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39</w:t>
      </w:r>
      <w:r w:rsidRPr="003D7395">
        <w:rPr>
          <w:rFonts w:ascii="楷体" w:eastAsia="楷体" w:hAnsi="楷体" w:hint="eastAsia"/>
          <w:sz w:val="21"/>
          <w:szCs w:val="21"/>
        </w:rPr>
        <w:t xml:space="preserve"> </w:t>
      </w:r>
      <w:r>
        <w:rPr>
          <w:rFonts w:ascii="楷体" w:eastAsia="楷体" w:hAnsi="楷体" w:hint="eastAsia"/>
          <w:sz w:val="21"/>
          <w:szCs w:val="21"/>
        </w:rPr>
        <w:t>电容器件符号</w:t>
      </w:r>
    </w:p>
    <w:p w14:paraId="60B6C191" w14:textId="77F652AD" w:rsidR="006F5D84" w:rsidRDefault="000D5D14" w:rsidP="001418A2">
      <w:pPr>
        <w:ind w:firstLine="480"/>
        <w:rPr>
          <w:rFonts w:ascii="楷体" w:eastAsia="楷体" w:hAnsi="楷体" w:hint="eastAsia"/>
        </w:rPr>
      </w:pPr>
      <w:r w:rsidRPr="00A22A4B">
        <w:rPr>
          <w:rFonts w:ascii="楷体" w:eastAsia="楷体" w:hAnsi="楷体" w:hint="eastAsia"/>
        </w:rPr>
        <w:t>提示：电容器件中两个引脚处没有显示标号，并不是表示引脚没有对其编号</w:t>
      </w:r>
      <w:r w:rsidR="004730DD" w:rsidRPr="00A22A4B">
        <w:rPr>
          <w:rFonts w:ascii="楷体" w:eastAsia="楷体" w:hAnsi="楷体" w:hint="eastAsia"/>
        </w:rPr>
        <w:t>而是</w:t>
      </w:r>
      <w:r w:rsidRPr="00A22A4B">
        <w:rPr>
          <w:rFonts w:ascii="楷体" w:eastAsia="楷体" w:hAnsi="楷体" w:hint="eastAsia"/>
        </w:rPr>
        <w:t>为了美观将其隐藏了，执行菜单栏“文件（F）”</w:t>
      </w:r>
      <w:r w:rsidR="00FB5715" w:rsidRPr="00A22A4B">
        <w:rPr>
          <w:rFonts w:ascii="楷体" w:eastAsia="楷体" w:hAnsi="楷体"/>
        </w:rPr>
        <w:t>→</w:t>
      </w:r>
      <w:r w:rsidR="00FB5715" w:rsidRPr="00A22A4B">
        <w:rPr>
          <w:rFonts w:ascii="楷体" w:eastAsia="楷体" w:hAnsi="楷体" w:hint="eastAsia"/>
        </w:rPr>
        <w:t>“</w:t>
      </w:r>
      <w:r w:rsidR="00636E42" w:rsidRPr="00A22A4B">
        <w:rPr>
          <w:rFonts w:ascii="楷体" w:eastAsia="楷体" w:hAnsi="楷体" w:hint="eastAsia"/>
        </w:rPr>
        <w:t>符号属性</w:t>
      </w:r>
      <w:r w:rsidR="00636E42" w:rsidRPr="00A22A4B">
        <w:rPr>
          <w:rFonts w:ascii="楷体" w:eastAsia="楷体" w:hAnsi="楷体"/>
        </w:rPr>
        <w:t>...</w:t>
      </w:r>
      <w:r w:rsidR="00FB5715" w:rsidRPr="00A22A4B">
        <w:rPr>
          <w:rFonts w:ascii="楷体" w:eastAsia="楷体" w:hAnsi="楷体" w:hint="eastAsia"/>
        </w:rPr>
        <w:t>”</w:t>
      </w:r>
      <w:r w:rsidR="00636E42" w:rsidRPr="00A22A4B">
        <w:rPr>
          <w:rFonts w:ascii="楷体" w:eastAsia="楷体" w:hAnsi="楷体" w:hint="eastAsia"/>
        </w:rPr>
        <w:t>命令，在弹出的库符号属性对话框中找到“引脚文本选项”处将“显示引脚编号”“显示引脚名称”前的复选框取消勾选即可将引脚的名称以及编号进行隐藏。</w:t>
      </w:r>
    </w:p>
    <w:p w14:paraId="1134BD70" w14:textId="250AC59E" w:rsidR="006F7D3F" w:rsidRDefault="006F7D3F" w:rsidP="006F7D3F">
      <w:pPr>
        <w:pStyle w:val="5"/>
        <w:ind w:firstLine="480"/>
        <w:rPr>
          <w:rFonts w:hint="eastAsia"/>
        </w:rPr>
      </w:pPr>
      <w:r>
        <w:rPr>
          <w:rFonts w:hint="eastAsia"/>
        </w:rPr>
        <w:t>3.其他器件的绘制</w:t>
      </w:r>
    </w:p>
    <w:p w14:paraId="3EF02B7E" w14:textId="13381DC9" w:rsidR="00237D99" w:rsidRDefault="007537C7" w:rsidP="00237D99">
      <w:pPr>
        <w:ind w:firstLine="480"/>
        <w:rPr>
          <w:rFonts w:hint="eastAsia"/>
        </w:rPr>
      </w:pPr>
      <w:r>
        <w:rPr>
          <w:rFonts w:hint="eastAsia"/>
        </w:rPr>
        <w:t>其他器件的</w:t>
      </w:r>
      <w:r w:rsidR="00C91B93">
        <w:rPr>
          <w:rFonts w:hint="eastAsia"/>
        </w:rPr>
        <w:t>绘制方式也都大致相同，都是使用软件提供的绘图工具将所需图形拼凑出来这里不过多赘述。这里给出器件的符号供设计者参考设计</w:t>
      </w:r>
      <w:r w:rsidR="00970088">
        <w:rPr>
          <w:rFonts w:hint="eastAsia"/>
        </w:rPr>
        <w:t>，</w:t>
      </w:r>
      <w:r w:rsidR="004F7C0D">
        <w:rPr>
          <w:rFonts w:hint="eastAsia"/>
        </w:rPr>
        <w:t>如图所示。</w:t>
      </w:r>
    </w:p>
    <w:p w14:paraId="6E569553" w14:textId="393D27A5" w:rsidR="00567212" w:rsidRDefault="00567212" w:rsidP="00567212">
      <w:pPr>
        <w:ind w:firstLineChars="0" w:firstLine="0"/>
        <w:jc w:val="center"/>
        <w:rPr>
          <w:rFonts w:hint="eastAsia"/>
        </w:rPr>
      </w:pPr>
      <w:r w:rsidRPr="00567212">
        <w:rPr>
          <w:noProof/>
        </w:rPr>
        <w:lastRenderedPageBreak/>
        <w:drawing>
          <wp:inline distT="0" distB="0" distL="0" distR="0" wp14:anchorId="7A26AA52" wp14:editId="5E315518">
            <wp:extent cx="4514336" cy="2537440"/>
            <wp:effectExtent l="0" t="0" r="635" b="0"/>
            <wp:docPr id="18232822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282263" name=""/>
                    <pic:cNvPicPr/>
                  </pic:nvPicPr>
                  <pic:blipFill>
                    <a:blip r:embed="rId59"/>
                    <a:stretch>
                      <a:fillRect/>
                    </a:stretch>
                  </pic:blipFill>
                  <pic:spPr>
                    <a:xfrm>
                      <a:off x="0" y="0"/>
                      <a:ext cx="4535349" cy="2549251"/>
                    </a:xfrm>
                    <a:prstGeom prst="rect">
                      <a:avLst/>
                    </a:prstGeom>
                  </pic:spPr>
                </pic:pic>
              </a:graphicData>
            </a:graphic>
          </wp:inline>
        </w:drawing>
      </w:r>
    </w:p>
    <w:p w14:paraId="3292DB8B" w14:textId="7C4DF1A3" w:rsidR="00567212" w:rsidRDefault="00567212" w:rsidP="00567212">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40</w:t>
      </w:r>
      <w:r w:rsidRPr="003D7395">
        <w:rPr>
          <w:rFonts w:ascii="楷体" w:eastAsia="楷体" w:hAnsi="楷体" w:hint="eastAsia"/>
          <w:sz w:val="21"/>
          <w:szCs w:val="21"/>
        </w:rPr>
        <w:t xml:space="preserve"> </w:t>
      </w:r>
      <w:r>
        <w:rPr>
          <w:rFonts w:ascii="楷体" w:eastAsia="楷体" w:hAnsi="楷体" w:hint="eastAsia"/>
          <w:sz w:val="21"/>
          <w:szCs w:val="21"/>
        </w:rPr>
        <w:t>7段共阴数码管器件符号</w:t>
      </w:r>
    </w:p>
    <w:p w14:paraId="580616FA" w14:textId="6C32A602" w:rsidR="00567212" w:rsidRDefault="007D001B" w:rsidP="00567212">
      <w:pPr>
        <w:ind w:firstLineChars="0" w:firstLine="0"/>
        <w:jc w:val="center"/>
        <w:rPr>
          <w:rFonts w:hint="eastAsia"/>
        </w:rPr>
      </w:pPr>
      <w:r w:rsidRPr="007D001B">
        <w:rPr>
          <w:noProof/>
        </w:rPr>
        <w:drawing>
          <wp:inline distT="0" distB="0" distL="0" distR="0" wp14:anchorId="6E179083" wp14:editId="7380D3CA">
            <wp:extent cx="4555524" cy="2560590"/>
            <wp:effectExtent l="0" t="0" r="0" b="0"/>
            <wp:docPr id="20731484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3148461" name=""/>
                    <pic:cNvPicPr/>
                  </pic:nvPicPr>
                  <pic:blipFill>
                    <a:blip r:embed="rId60"/>
                    <a:stretch>
                      <a:fillRect/>
                    </a:stretch>
                  </pic:blipFill>
                  <pic:spPr>
                    <a:xfrm>
                      <a:off x="0" y="0"/>
                      <a:ext cx="4575367" cy="2571743"/>
                    </a:xfrm>
                    <a:prstGeom prst="rect">
                      <a:avLst/>
                    </a:prstGeom>
                  </pic:spPr>
                </pic:pic>
              </a:graphicData>
            </a:graphic>
          </wp:inline>
        </w:drawing>
      </w:r>
    </w:p>
    <w:p w14:paraId="3E009CAA" w14:textId="1F5C4279" w:rsidR="007D001B" w:rsidRDefault="007D001B" w:rsidP="007D001B">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41</w:t>
      </w:r>
      <w:r w:rsidRPr="003D7395">
        <w:rPr>
          <w:rFonts w:ascii="楷体" w:eastAsia="楷体" w:hAnsi="楷体" w:hint="eastAsia"/>
          <w:sz w:val="21"/>
          <w:szCs w:val="21"/>
        </w:rPr>
        <w:t xml:space="preserve"> </w:t>
      </w:r>
      <w:r>
        <w:rPr>
          <w:rFonts w:ascii="楷体" w:eastAsia="楷体" w:hAnsi="楷体" w:hint="eastAsia"/>
          <w:sz w:val="21"/>
          <w:szCs w:val="21"/>
        </w:rPr>
        <w:t>继电器符号</w:t>
      </w:r>
    </w:p>
    <w:p w14:paraId="7207EB55" w14:textId="1CB37194" w:rsidR="007D001B" w:rsidRDefault="00632DD1" w:rsidP="00567212">
      <w:pPr>
        <w:ind w:firstLineChars="0" w:firstLine="0"/>
        <w:jc w:val="center"/>
        <w:rPr>
          <w:rFonts w:hint="eastAsia"/>
        </w:rPr>
      </w:pPr>
      <w:r w:rsidRPr="00632DD1">
        <w:rPr>
          <w:noProof/>
        </w:rPr>
        <w:drawing>
          <wp:inline distT="0" distB="0" distL="0" distR="0" wp14:anchorId="2B190339" wp14:editId="4D50AFFD">
            <wp:extent cx="4489621" cy="2522005"/>
            <wp:effectExtent l="0" t="0" r="6350" b="0"/>
            <wp:docPr id="11481698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169827" name=""/>
                    <pic:cNvPicPr/>
                  </pic:nvPicPr>
                  <pic:blipFill>
                    <a:blip r:embed="rId61"/>
                    <a:stretch>
                      <a:fillRect/>
                    </a:stretch>
                  </pic:blipFill>
                  <pic:spPr>
                    <a:xfrm>
                      <a:off x="0" y="0"/>
                      <a:ext cx="4508617" cy="2532676"/>
                    </a:xfrm>
                    <a:prstGeom prst="rect">
                      <a:avLst/>
                    </a:prstGeom>
                  </pic:spPr>
                </pic:pic>
              </a:graphicData>
            </a:graphic>
          </wp:inline>
        </w:drawing>
      </w:r>
    </w:p>
    <w:p w14:paraId="7368BE16" w14:textId="4EB3199D" w:rsidR="00632DD1" w:rsidRDefault="00632DD1" w:rsidP="00632DD1">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42</w:t>
      </w:r>
      <w:r w:rsidRPr="003D7395">
        <w:rPr>
          <w:rFonts w:ascii="楷体" w:eastAsia="楷体" w:hAnsi="楷体" w:hint="eastAsia"/>
          <w:sz w:val="21"/>
          <w:szCs w:val="21"/>
        </w:rPr>
        <w:t xml:space="preserve"> </w:t>
      </w:r>
      <w:r>
        <w:rPr>
          <w:rFonts w:ascii="楷体" w:eastAsia="楷体" w:hAnsi="楷体" w:hint="eastAsia"/>
          <w:sz w:val="21"/>
          <w:szCs w:val="21"/>
        </w:rPr>
        <w:t>LED灯器件符号</w:t>
      </w:r>
    </w:p>
    <w:p w14:paraId="730927C0" w14:textId="77777777" w:rsidR="00632DD1" w:rsidRDefault="00632DD1" w:rsidP="00C10E1C">
      <w:pPr>
        <w:ind w:firstLineChars="0" w:firstLine="0"/>
        <w:rPr>
          <w:rFonts w:hint="eastAsia"/>
        </w:rPr>
      </w:pPr>
    </w:p>
    <w:p w14:paraId="5D29E922" w14:textId="5EEE9052" w:rsidR="00C10E1C" w:rsidRDefault="00A776B9" w:rsidP="00567212">
      <w:pPr>
        <w:ind w:firstLineChars="0" w:firstLine="0"/>
        <w:jc w:val="center"/>
        <w:rPr>
          <w:rFonts w:hint="eastAsia"/>
        </w:rPr>
      </w:pPr>
      <w:r w:rsidRPr="00A776B9">
        <w:rPr>
          <w:noProof/>
        </w:rPr>
        <w:lastRenderedPageBreak/>
        <w:drawing>
          <wp:inline distT="0" distB="0" distL="0" distR="0" wp14:anchorId="01238850" wp14:editId="5ED74C2E">
            <wp:extent cx="4506098" cy="2539519"/>
            <wp:effectExtent l="0" t="0" r="8890" b="0"/>
            <wp:docPr id="14728455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845501" name=""/>
                    <pic:cNvPicPr/>
                  </pic:nvPicPr>
                  <pic:blipFill>
                    <a:blip r:embed="rId62"/>
                    <a:stretch>
                      <a:fillRect/>
                    </a:stretch>
                  </pic:blipFill>
                  <pic:spPr>
                    <a:xfrm>
                      <a:off x="0" y="0"/>
                      <a:ext cx="4522526" cy="2548778"/>
                    </a:xfrm>
                    <a:prstGeom prst="rect">
                      <a:avLst/>
                    </a:prstGeom>
                  </pic:spPr>
                </pic:pic>
              </a:graphicData>
            </a:graphic>
          </wp:inline>
        </w:drawing>
      </w:r>
    </w:p>
    <w:p w14:paraId="79CEA6CE" w14:textId="2DC7E82C" w:rsidR="00A776B9" w:rsidRDefault="00A776B9" w:rsidP="00A776B9">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43</w:t>
      </w:r>
      <w:r w:rsidRPr="003D7395">
        <w:rPr>
          <w:rFonts w:ascii="楷体" w:eastAsia="楷体" w:hAnsi="楷体" w:hint="eastAsia"/>
          <w:sz w:val="21"/>
          <w:szCs w:val="21"/>
        </w:rPr>
        <w:t xml:space="preserve"> </w:t>
      </w:r>
      <w:r>
        <w:rPr>
          <w:rFonts w:ascii="楷体" w:eastAsia="楷体" w:hAnsi="楷体" w:hint="eastAsia"/>
          <w:sz w:val="21"/>
          <w:szCs w:val="21"/>
        </w:rPr>
        <w:t>稳压二极管器件符号</w:t>
      </w:r>
    </w:p>
    <w:p w14:paraId="5941D9CD" w14:textId="40CE328E" w:rsidR="00A776B9" w:rsidRDefault="00972696" w:rsidP="00567212">
      <w:pPr>
        <w:ind w:firstLineChars="0" w:firstLine="0"/>
        <w:jc w:val="center"/>
        <w:rPr>
          <w:rFonts w:hint="eastAsia"/>
        </w:rPr>
      </w:pPr>
      <w:r w:rsidRPr="00972696">
        <w:rPr>
          <w:noProof/>
        </w:rPr>
        <w:drawing>
          <wp:inline distT="0" distB="0" distL="0" distR="0" wp14:anchorId="4176541E" wp14:editId="2698B4B1">
            <wp:extent cx="4522573" cy="2550358"/>
            <wp:effectExtent l="0" t="0" r="0" b="2540"/>
            <wp:docPr id="5116260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626057" name=""/>
                    <pic:cNvPicPr/>
                  </pic:nvPicPr>
                  <pic:blipFill>
                    <a:blip r:embed="rId63"/>
                    <a:stretch>
                      <a:fillRect/>
                    </a:stretch>
                  </pic:blipFill>
                  <pic:spPr>
                    <a:xfrm>
                      <a:off x="0" y="0"/>
                      <a:ext cx="4534139" cy="2556881"/>
                    </a:xfrm>
                    <a:prstGeom prst="rect">
                      <a:avLst/>
                    </a:prstGeom>
                  </pic:spPr>
                </pic:pic>
              </a:graphicData>
            </a:graphic>
          </wp:inline>
        </w:drawing>
      </w:r>
    </w:p>
    <w:p w14:paraId="156B64C0" w14:textId="50722F41" w:rsidR="00972696" w:rsidRDefault="00972696" w:rsidP="00972696">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44</w:t>
      </w:r>
      <w:r w:rsidRPr="003D7395">
        <w:rPr>
          <w:rFonts w:ascii="楷体" w:eastAsia="楷体" w:hAnsi="楷体" w:hint="eastAsia"/>
          <w:sz w:val="21"/>
          <w:szCs w:val="21"/>
        </w:rPr>
        <w:t xml:space="preserve"> </w:t>
      </w:r>
      <w:r>
        <w:rPr>
          <w:rFonts w:ascii="楷体" w:eastAsia="楷体" w:hAnsi="楷体" w:hint="eastAsia"/>
          <w:sz w:val="21"/>
          <w:szCs w:val="21"/>
        </w:rPr>
        <w:t>电位器符号</w:t>
      </w:r>
    </w:p>
    <w:p w14:paraId="69058FD2" w14:textId="3B5F2ADF" w:rsidR="00972696" w:rsidRDefault="00280214" w:rsidP="00567212">
      <w:pPr>
        <w:ind w:firstLineChars="0" w:firstLine="0"/>
        <w:jc w:val="center"/>
        <w:rPr>
          <w:rFonts w:hint="eastAsia"/>
        </w:rPr>
      </w:pPr>
      <w:r w:rsidRPr="00280214">
        <w:rPr>
          <w:noProof/>
        </w:rPr>
        <w:drawing>
          <wp:inline distT="0" distB="0" distL="0" distR="0" wp14:anchorId="4CFC9217" wp14:editId="530ED0C8">
            <wp:extent cx="4572000" cy="2571423"/>
            <wp:effectExtent l="0" t="0" r="0" b="635"/>
            <wp:docPr id="14340997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099755" name=""/>
                    <pic:cNvPicPr/>
                  </pic:nvPicPr>
                  <pic:blipFill>
                    <a:blip r:embed="rId64"/>
                    <a:stretch>
                      <a:fillRect/>
                    </a:stretch>
                  </pic:blipFill>
                  <pic:spPr>
                    <a:xfrm>
                      <a:off x="0" y="0"/>
                      <a:ext cx="4583160" cy="2577700"/>
                    </a:xfrm>
                    <a:prstGeom prst="rect">
                      <a:avLst/>
                    </a:prstGeom>
                  </pic:spPr>
                </pic:pic>
              </a:graphicData>
            </a:graphic>
          </wp:inline>
        </w:drawing>
      </w:r>
    </w:p>
    <w:p w14:paraId="0786E859" w14:textId="7DB9F778" w:rsidR="00280214" w:rsidRDefault="00280214" w:rsidP="00280214">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45</w:t>
      </w:r>
      <w:r w:rsidRPr="003D7395">
        <w:rPr>
          <w:rFonts w:ascii="楷体" w:eastAsia="楷体" w:hAnsi="楷体" w:hint="eastAsia"/>
          <w:sz w:val="21"/>
          <w:szCs w:val="21"/>
        </w:rPr>
        <w:t xml:space="preserve"> </w:t>
      </w:r>
      <w:r>
        <w:rPr>
          <w:rFonts w:ascii="楷体" w:eastAsia="楷体" w:hAnsi="楷体" w:hint="eastAsia"/>
          <w:sz w:val="21"/>
          <w:szCs w:val="21"/>
        </w:rPr>
        <w:t>SMB</w:t>
      </w:r>
      <w:r w:rsidR="0037350A">
        <w:rPr>
          <w:rFonts w:ascii="楷体" w:eastAsia="楷体" w:hAnsi="楷体" w:hint="eastAsia"/>
          <w:sz w:val="21"/>
          <w:szCs w:val="21"/>
        </w:rPr>
        <w:t>射频同轴连接器</w:t>
      </w:r>
      <w:r>
        <w:rPr>
          <w:rFonts w:ascii="楷体" w:eastAsia="楷体" w:hAnsi="楷体" w:hint="eastAsia"/>
          <w:sz w:val="21"/>
          <w:szCs w:val="21"/>
        </w:rPr>
        <w:t>符号</w:t>
      </w:r>
    </w:p>
    <w:p w14:paraId="4E2F4C17" w14:textId="77777777" w:rsidR="00280214" w:rsidRDefault="00280214" w:rsidP="00280214">
      <w:pPr>
        <w:ind w:firstLineChars="0" w:firstLine="0"/>
        <w:rPr>
          <w:rFonts w:hint="eastAsia"/>
        </w:rPr>
      </w:pPr>
    </w:p>
    <w:p w14:paraId="54D5E224" w14:textId="081605C6" w:rsidR="00280214" w:rsidRDefault="00D10DAE" w:rsidP="00280214">
      <w:pPr>
        <w:ind w:firstLineChars="0" w:firstLine="0"/>
        <w:jc w:val="center"/>
        <w:rPr>
          <w:rFonts w:hint="eastAsia"/>
        </w:rPr>
      </w:pPr>
      <w:r w:rsidRPr="00D10DAE">
        <w:rPr>
          <w:noProof/>
        </w:rPr>
        <w:lastRenderedPageBreak/>
        <w:drawing>
          <wp:inline distT="0" distB="0" distL="0" distR="0" wp14:anchorId="4FE82910" wp14:editId="0FF309E8">
            <wp:extent cx="4547287" cy="2554919"/>
            <wp:effectExtent l="0" t="0" r="5715" b="0"/>
            <wp:docPr id="13652572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5257220" name=""/>
                    <pic:cNvPicPr/>
                  </pic:nvPicPr>
                  <pic:blipFill>
                    <a:blip r:embed="rId65"/>
                    <a:stretch>
                      <a:fillRect/>
                    </a:stretch>
                  </pic:blipFill>
                  <pic:spPr>
                    <a:xfrm>
                      <a:off x="0" y="0"/>
                      <a:ext cx="4567058" cy="2566027"/>
                    </a:xfrm>
                    <a:prstGeom prst="rect">
                      <a:avLst/>
                    </a:prstGeom>
                  </pic:spPr>
                </pic:pic>
              </a:graphicData>
            </a:graphic>
          </wp:inline>
        </w:drawing>
      </w:r>
    </w:p>
    <w:p w14:paraId="5810C56A" w14:textId="27DC51BC" w:rsidR="00D10DAE" w:rsidRDefault="00D10DAE" w:rsidP="00D10DAE">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46</w:t>
      </w:r>
      <w:r w:rsidRPr="003D7395">
        <w:rPr>
          <w:rFonts w:ascii="楷体" w:eastAsia="楷体" w:hAnsi="楷体" w:hint="eastAsia"/>
          <w:sz w:val="21"/>
          <w:szCs w:val="21"/>
        </w:rPr>
        <w:t xml:space="preserve"> </w:t>
      </w:r>
      <w:r>
        <w:rPr>
          <w:rFonts w:ascii="楷体" w:eastAsia="楷体" w:hAnsi="楷体" w:hint="eastAsia"/>
          <w:sz w:val="21"/>
          <w:szCs w:val="21"/>
        </w:rPr>
        <w:t>拨码开关符号</w:t>
      </w:r>
    </w:p>
    <w:p w14:paraId="165F9B68" w14:textId="22A342B7" w:rsidR="00D10DAE" w:rsidRDefault="00AC6120" w:rsidP="00280214">
      <w:pPr>
        <w:ind w:firstLineChars="0" w:firstLine="0"/>
        <w:jc w:val="center"/>
        <w:rPr>
          <w:rFonts w:hint="eastAsia"/>
        </w:rPr>
      </w:pPr>
      <w:r w:rsidRPr="00AC6120">
        <w:rPr>
          <w:noProof/>
        </w:rPr>
        <w:drawing>
          <wp:inline distT="0" distB="0" distL="0" distR="0" wp14:anchorId="6C431B3A" wp14:editId="028186AB">
            <wp:extent cx="4563762" cy="2565221"/>
            <wp:effectExtent l="0" t="0" r="8255" b="6985"/>
            <wp:docPr id="17226988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2698872" name=""/>
                    <pic:cNvPicPr/>
                  </pic:nvPicPr>
                  <pic:blipFill>
                    <a:blip r:embed="rId66"/>
                    <a:stretch>
                      <a:fillRect/>
                    </a:stretch>
                  </pic:blipFill>
                  <pic:spPr>
                    <a:xfrm>
                      <a:off x="0" y="0"/>
                      <a:ext cx="4582079" cy="2575517"/>
                    </a:xfrm>
                    <a:prstGeom prst="rect">
                      <a:avLst/>
                    </a:prstGeom>
                  </pic:spPr>
                </pic:pic>
              </a:graphicData>
            </a:graphic>
          </wp:inline>
        </w:drawing>
      </w:r>
    </w:p>
    <w:p w14:paraId="591B9DB3" w14:textId="08DC0D9C" w:rsidR="00AC6120" w:rsidRDefault="00AC6120" w:rsidP="00AC6120">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47</w:t>
      </w:r>
      <w:r w:rsidRPr="003D7395">
        <w:rPr>
          <w:rFonts w:ascii="楷体" w:eastAsia="楷体" w:hAnsi="楷体" w:hint="eastAsia"/>
          <w:sz w:val="21"/>
          <w:szCs w:val="21"/>
        </w:rPr>
        <w:t xml:space="preserve"> </w:t>
      </w:r>
      <w:r>
        <w:rPr>
          <w:rFonts w:ascii="楷体" w:eastAsia="楷体" w:hAnsi="楷体" w:hint="eastAsia"/>
          <w:sz w:val="21"/>
          <w:szCs w:val="21"/>
        </w:rPr>
        <w:t>测试点符号</w:t>
      </w:r>
    </w:p>
    <w:p w14:paraId="336F8A5B" w14:textId="27ED3786" w:rsidR="00AC6120" w:rsidRDefault="00371B12" w:rsidP="00371B12">
      <w:pPr>
        <w:ind w:firstLineChars="0" w:firstLine="0"/>
        <w:jc w:val="center"/>
        <w:rPr>
          <w:rFonts w:hint="eastAsia"/>
        </w:rPr>
      </w:pPr>
      <w:r w:rsidRPr="00371B12">
        <w:rPr>
          <w:noProof/>
        </w:rPr>
        <w:drawing>
          <wp:inline distT="0" distB="0" distL="0" distR="0" wp14:anchorId="5277EAB7" wp14:editId="1128C8B7">
            <wp:extent cx="4538619" cy="2543810"/>
            <wp:effectExtent l="0" t="0" r="0" b="8890"/>
            <wp:docPr id="11964438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443879" name=""/>
                    <pic:cNvPicPr/>
                  </pic:nvPicPr>
                  <pic:blipFill>
                    <a:blip r:embed="rId67"/>
                    <a:stretch>
                      <a:fillRect/>
                    </a:stretch>
                  </pic:blipFill>
                  <pic:spPr>
                    <a:xfrm>
                      <a:off x="0" y="0"/>
                      <a:ext cx="4555622" cy="2553340"/>
                    </a:xfrm>
                    <a:prstGeom prst="rect">
                      <a:avLst/>
                    </a:prstGeom>
                  </pic:spPr>
                </pic:pic>
              </a:graphicData>
            </a:graphic>
          </wp:inline>
        </w:drawing>
      </w:r>
    </w:p>
    <w:p w14:paraId="7FEE1480" w14:textId="53B32F6E" w:rsidR="00371B12" w:rsidRDefault="00371B12" w:rsidP="00371B12">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48</w:t>
      </w:r>
      <w:r w:rsidRPr="003D7395">
        <w:rPr>
          <w:rFonts w:ascii="楷体" w:eastAsia="楷体" w:hAnsi="楷体" w:hint="eastAsia"/>
          <w:sz w:val="21"/>
          <w:szCs w:val="21"/>
        </w:rPr>
        <w:t xml:space="preserve"> </w:t>
      </w:r>
      <w:r>
        <w:rPr>
          <w:rFonts w:ascii="楷体" w:eastAsia="楷体" w:hAnsi="楷体" w:hint="eastAsia"/>
          <w:sz w:val="21"/>
          <w:szCs w:val="21"/>
        </w:rPr>
        <w:t>排针或排母符号</w:t>
      </w:r>
    </w:p>
    <w:p w14:paraId="60D5AA2B" w14:textId="77777777" w:rsidR="00371B12" w:rsidRDefault="00371B12" w:rsidP="00371B12">
      <w:pPr>
        <w:ind w:firstLineChars="0" w:firstLine="0"/>
        <w:rPr>
          <w:rFonts w:hint="eastAsia"/>
        </w:rPr>
      </w:pPr>
    </w:p>
    <w:p w14:paraId="0601083B" w14:textId="0882B1AE" w:rsidR="00371B12" w:rsidRDefault="00A028EB" w:rsidP="00A028EB">
      <w:pPr>
        <w:pStyle w:val="3"/>
        <w:spacing w:before="312" w:after="156"/>
        <w:rPr>
          <w:rFonts w:hint="eastAsia"/>
        </w:rPr>
      </w:pPr>
      <w:bookmarkStart w:id="5" w:name="_Toc177481957"/>
      <w:r>
        <w:rPr>
          <w:rFonts w:hint="eastAsia"/>
        </w:rPr>
        <w:lastRenderedPageBreak/>
        <w:t xml:space="preserve">2.4 </w:t>
      </w:r>
      <w:r w:rsidR="006E36E5">
        <w:rPr>
          <w:rFonts w:hint="eastAsia"/>
        </w:rPr>
        <w:t xml:space="preserve"> </w:t>
      </w:r>
      <w:r>
        <w:rPr>
          <w:rFonts w:hint="eastAsia"/>
        </w:rPr>
        <w:t>封装的命名和规范</w:t>
      </w:r>
      <w:bookmarkEnd w:id="5"/>
    </w:p>
    <w:p w14:paraId="67DA7216" w14:textId="462D7E5C" w:rsidR="00DF1C49" w:rsidRDefault="00DF1C49" w:rsidP="00DF1C49">
      <w:pPr>
        <w:pStyle w:val="5"/>
        <w:ind w:firstLine="480"/>
        <w:rPr>
          <w:rFonts w:hint="eastAsia"/>
        </w:rPr>
      </w:pPr>
      <w:r>
        <w:rPr>
          <w:rFonts w:hint="eastAsia"/>
        </w:rPr>
        <w:t>1.PCB元件库分类及命名</w:t>
      </w:r>
    </w:p>
    <w:p w14:paraId="09F7DCC6" w14:textId="27E302F1" w:rsidR="00517BEE" w:rsidRDefault="004C731A" w:rsidP="00517BEE">
      <w:pPr>
        <w:ind w:firstLine="480"/>
        <w:rPr>
          <w:rFonts w:hint="eastAsia"/>
        </w:rPr>
      </w:pPr>
      <w:r w:rsidRPr="004C731A">
        <w:rPr>
          <w:rFonts w:hint="eastAsia"/>
        </w:rPr>
        <w:t>依据元件工艺类（元件一律采用大写字母表示），</w:t>
      </w:r>
      <w:r w:rsidRPr="004C731A">
        <w:t>PCB元件库分类及命名如表</w:t>
      </w:r>
      <w:r>
        <w:rPr>
          <w:rFonts w:hint="eastAsia"/>
        </w:rPr>
        <w:t>2-3</w:t>
      </w:r>
      <w:r w:rsidRPr="004C731A">
        <w:t>所示。</w:t>
      </w:r>
    </w:p>
    <w:p w14:paraId="6C492C2D" w14:textId="2CC805F5" w:rsidR="00E54AF6" w:rsidRPr="00E61DE5" w:rsidRDefault="00E54AF6" w:rsidP="00E54AF6">
      <w:pPr>
        <w:ind w:firstLineChars="0" w:firstLine="0"/>
        <w:jc w:val="center"/>
        <w:rPr>
          <w:rFonts w:hint="eastAsia"/>
          <w:b/>
          <w:bCs/>
        </w:rPr>
      </w:pPr>
      <w:r w:rsidRPr="00E61DE5">
        <w:rPr>
          <w:rFonts w:ascii="楷体" w:eastAsia="楷体" w:hAnsi="楷体" w:hint="eastAsia"/>
          <w:b/>
          <w:bCs/>
          <w:sz w:val="21"/>
          <w:szCs w:val="21"/>
        </w:rPr>
        <w:t>表2-</w:t>
      </w:r>
      <w:r>
        <w:rPr>
          <w:rFonts w:ascii="楷体" w:eastAsia="楷体" w:hAnsi="楷体" w:hint="eastAsia"/>
          <w:b/>
          <w:bCs/>
          <w:sz w:val="21"/>
          <w:szCs w:val="21"/>
        </w:rPr>
        <w:t>3</w:t>
      </w:r>
      <w:r w:rsidRPr="00E61DE5">
        <w:rPr>
          <w:rFonts w:ascii="楷体" w:eastAsia="楷体" w:hAnsi="楷体" w:hint="eastAsia"/>
          <w:b/>
          <w:bCs/>
          <w:sz w:val="21"/>
          <w:szCs w:val="21"/>
        </w:rPr>
        <w:t xml:space="preserve"> </w:t>
      </w:r>
      <w:r>
        <w:rPr>
          <w:rFonts w:ascii="楷体" w:eastAsia="楷体" w:hAnsi="楷体" w:hint="eastAsia"/>
          <w:b/>
          <w:bCs/>
          <w:sz w:val="21"/>
          <w:szCs w:val="21"/>
        </w:rPr>
        <w:t>PCB元件库分类及命名</w:t>
      </w:r>
    </w:p>
    <w:tbl>
      <w:tblPr>
        <w:tblStyle w:val="af2"/>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180"/>
        <w:gridCol w:w="1506"/>
        <w:gridCol w:w="1134"/>
        <w:gridCol w:w="3900"/>
      </w:tblGrid>
      <w:tr w:rsidR="00C70EC9" w14:paraId="3718C609" w14:textId="77777777" w:rsidTr="00A43F7E">
        <w:trPr>
          <w:trHeight w:hRule="exact" w:val="397"/>
          <w:tblHeader/>
          <w:jc w:val="center"/>
        </w:trPr>
        <w:tc>
          <w:tcPr>
            <w:tcW w:w="2180" w:type="dxa"/>
            <w:vAlign w:val="center"/>
          </w:tcPr>
          <w:p w14:paraId="51F0EB21" w14:textId="72C048FA" w:rsidR="00C70EC9" w:rsidRPr="00C70EC9" w:rsidRDefault="00C70EC9" w:rsidP="00A86A58">
            <w:pPr>
              <w:spacing w:line="240" w:lineRule="auto"/>
              <w:ind w:firstLineChars="0" w:firstLine="0"/>
              <w:jc w:val="center"/>
              <w:rPr>
                <w:rFonts w:hint="eastAsia"/>
                <w:b/>
                <w:bCs/>
                <w:sz w:val="21"/>
                <w:szCs w:val="21"/>
              </w:rPr>
            </w:pPr>
            <w:r>
              <w:rPr>
                <w:rFonts w:hint="eastAsia"/>
                <w:b/>
                <w:bCs/>
                <w:sz w:val="21"/>
                <w:szCs w:val="21"/>
              </w:rPr>
              <w:t>元</w:t>
            </w:r>
            <w:r w:rsidR="001F3C59">
              <w:rPr>
                <w:rFonts w:hint="eastAsia"/>
                <w:b/>
                <w:bCs/>
                <w:sz w:val="21"/>
                <w:szCs w:val="21"/>
              </w:rPr>
              <w:t xml:space="preserve">  </w:t>
            </w:r>
            <w:r>
              <w:rPr>
                <w:rFonts w:hint="eastAsia"/>
                <w:b/>
                <w:bCs/>
                <w:sz w:val="21"/>
                <w:szCs w:val="21"/>
              </w:rPr>
              <w:t>件</w:t>
            </w:r>
            <w:r w:rsidR="001F3C59">
              <w:rPr>
                <w:rFonts w:hint="eastAsia"/>
                <w:b/>
                <w:bCs/>
                <w:sz w:val="21"/>
                <w:szCs w:val="21"/>
              </w:rPr>
              <w:t xml:space="preserve">  </w:t>
            </w:r>
            <w:r>
              <w:rPr>
                <w:rFonts w:hint="eastAsia"/>
                <w:b/>
                <w:bCs/>
                <w:sz w:val="21"/>
                <w:szCs w:val="21"/>
              </w:rPr>
              <w:t>库</w:t>
            </w:r>
          </w:p>
        </w:tc>
        <w:tc>
          <w:tcPr>
            <w:tcW w:w="1506" w:type="dxa"/>
            <w:vAlign w:val="center"/>
          </w:tcPr>
          <w:p w14:paraId="2279383E" w14:textId="06AA91EE" w:rsidR="00C70EC9" w:rsidRPr="00C70EC9" w:rsidRDefault="00C70EC9" w:rsidP="00A86A58">
            <w:pPr>
              <w:spacing w:line="240" w:lineRule="auto"/>
              <w:ind w:firstLineChars="0" w:firstLine="0"/>
              <w:jc w:val="center"/>
              <w:rPr>
                <w:rFonts w:hint="eastAsia"/>
                <w:b/>
                <w:bCs/>
                <w:sz w:val="21"/>
                <w:szCs w:val="21"/>
              </w:rPr>
            </w:pPr>
            <w:r>
              <w:rPr>
                <w:rFonts w:hint="eastAsia"/>
                <w:b/>
                <w:bCs/>
                <w:sz w:val="21"/>
                <w:szCs w:val="21"/>
              </w:rPr>
              <w:t>元</w:t>
            </w:r>
            <w:r w:rsidR="001F3C59">
              <w:rPr>
                <w:rFonts w:hint="eastAsia"/>
                <w:b/>
                <w:bCs/>
                <w:sz w:val="21"/>
                <w:szCs w:val="21"/>
              </w:rPr>
              <w:t xml:space="preserve"> </w:t>
            </w:r>
            <w:r>
              <w:rPr>
                <w:rFonts w:hint="eastAsia"/>
                <w:b/>
                <w:bCs/>
                <w:sz w:val="21"/>
                <w:szCs w:val="21"/>
              </w:rPr>
              <w:t>件</w:t>
            </w:r>
            <w:r w:rsidR="001F3C59">
              <w:rPr>
                <w:rFonts w:hint="eastAsia"/>
                <w:b/>
                <w:bCs/>
                <w:sz w:val="21"/>
                <w:szCs w:val="21"/>
              </w:rPr>
              <w:t xml:space="preserve"> </w:t>
            </w:r>
            <w:r>
              <w:rPr>
                <w:rFonts w:hint="eastAsia"/>
                <w:b/>
                <w:bCs/>
                <w:sz w:val="21"/>
                <w:szCs w:val="21"/>
              </w:rPr>
              <w:t>种</w:t>
            </w:r>
            <w:r w:rsidR="001F3C59">
              <w:rPr>
                <w:rFonts w:hint="eastAsia"/>
                <w:b/>
                <w:bCs/>
                <w:sz w:val="21"/>
                <w:szCs w:val="21"/>
              </w:rPr>
              <w:t xml:space="preserve"> </w:t>
            </w:r>
            <w:r>
              <w:rPr>
                <w:rFonts w:hint="eastAsia"/>
                <w:b/>
                <w:bCs/>
                <w:sz w:val="21"/>
                <w:szCs w:val="21"/>
              </w:rPr>
              <w:t>类</w:t>
            </w:r>
          </w:p>
        </w:tc>
        <w:tc>
          <w:tcPr>
            <w:tcW w:w="1134" w:type="dxa"/>
            <w:vAlign w:val="center"/>
          </w:tcPr>
          <w:p w14:paraId="1F6F618A" w14:textId="41586D7A" w:rsidR="00C70EC9" w:rsidRPr="00C70EC9" w:rsidRDefault="00C70EC9" w:rsidP="00A86A58">
            <w:pPr>
              <w:spacing w:line="240" w:lineRule="auto"/>
              <w:ind w:firstLineChars="0" w:firstLine="0"/>
              <w:jc w:val="center"/>
              <w:rPr>
                <w:rFonts w:hint="eastAsia"/>
                <w:b/>
                <w:bCs/>
                <w:sz w:val="21"/>
                <w:szCs w:val="21"/>
              </w:rPr>
            </w:pPr>
            <w:r>
              <w:rPr>
                <w:rFonts w:hint="eastAsia"/>
                <w:b/>
                <w:bCs/>
                <w:sz w:val="21"/>
                <w:szCs w:val="21"/>
              </w:rPr>
              <w:t>简</w:t>
            </w:r>
            <w:r w:rsidR="001F3C59">
              <w:rPr>
                <w:rFonts w:hint="eastAsia"/>
                <w:b/>
                <w:bCs/>
                <w:sz w:val="21"/>
                <w:szCs w:val="21"/>
              </w:rPr>
              <w:t xml:space="preserve">  </w:t>
            </w:r>
            <w:r>
              <w:rPr>
                <w:rFonts w:hint="eastAsia"/>
                <w:b/>
                <w:bCs/>
                <w:sz w:val="21"/>
                <w:szCs w:val="21"/>
              </w:rPr>
              <w:t>称</w:t>
            </w:r>
          </w:p>
        </w:tc>
        <w:tc>
          <w:tcPr>
            <w:tcW w:w="3900" w:type="dxa"/>
            <w:vAlign w:val="center"/>
          </w:tcPr>
          <w:p w14:paraId="0EFDBBC2" w14:textId="7695918B" w:rsidR="00C70EC9" w:rsidRPr="00C70EC9" w:rsidRDefault="00C70EC9" w:rsidP="00A86A58">
            <w:pPr>
              <w:spacing w:line="240" w:lineRule="auto"/>
              <w:ind w:firstLineChars="0" w:firstLine="0"/>
              <w:jc w:val="center"/>
              <w:rPr>
                <w:rFonts w:hint="eastAsia"/>
                <w:b/>
                <w:bCs/>
                <w:sz w:val="21"/>
                <w:szCs w:val="21"/>
              </w:rPr>
            </w:pPr>
            <w:r>
              <w:rPr>
                <w:rFonts w:hint="eastAsia"/>
                <w:b/>
                <w:bCs/>
                <w:sz w:val="21"/>
                <w:szCs w:val="21"/>
              </w:rPr>
              <w:t>封装名（Footprint）</w:t>
            </w:r>
          </w:p>
        </w:tc>
      </w:tr>
      <w:tr w:rsidR="0018284E" w14:paraId="710A4190" w14:textId="77777777" w:rsidTr="001F3C59">
        <w:trPr>
          <w:trHeight w:hRule="exact" w:val="340"/>
          <w:jc w:val="center"/>
        </w:trPr>
        <w:tc>
          <w:tcPr>
            <w:tcW w:w="2180" w:type="dxa"/>
            <w:vMerge w:val="restart"/>
            <w:vAlign w:val="center"/>
          </w:tcPr>
          <w:p w14:paraId="4C7228D3" w14:textId="6E457FC9" w:rsidR="0018284E" w:rsidRPr="00DC4DBC" w:rsidRDefault="0018284E" w:rsidP="00A86A58">
            <w:pPr>
              <w:spacing w:line="240" w:lineRule="auto"/>
              <w:ind w:firstLineChars="0" w:firstLine="0"/>
              <w:rPr>
                <w:rFonts w:hint="eastAsia"/>
                <w:sz w:val="21"/>
                <w:szCs w:val="21"/>
              </w:rPr>
            </w:pPr>
            <w:r w:rsidRPr="00DC4DBC">
              <w:rPr>
                <w:rFonts w:hint="eastAsia"/>
                <w:sz w:val="21"/>
                <w:szCs w:val="21"/>
              </w:rPr>
              <w:t>SMD.LIB（贴片封装库）</w:t>
            </w:r>
          </w:p>
        </w:tc>
        <w:tc>
          <w:tcPr>
            <w:tcW w:w="1506" w:type="dxa"/>
            <w:vAlign w:val="center"/>
          </w:tcPr>
          <w:p w14:paraId="52951386" w14:textId="6FCFDA98" w:rsidR="0018284E" w:rsidRPr="00DC4DBC" w:rsidRDefault="0018284E" w:rsidP="00A86A58">
            <w:pPr>
              <w:spacing w:line="240" w:lineRule="auto"/>
              <w:ind w:firstLineChars="0" w:firstLine="0"/>
              <w:rPr>
                <w:rFonts w:hint="eastAsia"/>
                <w:sz w:val="21"/>
                <w:szCs w:val="21"/>
              </w:rPr>
            </w:pPr>
            <w:r w:rsidRPr="00DC4DBC">
              <w:rPr>
                <w:rFonts w:hint="eastAsia"/>
                <w:sz w:val="21"/>
                <w:szCs w:val="21"/>
              </w:rPr>
              <w:t>SMD电阻</w:t>
            </w:r>
          </w:p>
        </w:tc>
        <w:tc>
          <w:tcPr>
            <w:tcW w:w="1134" w:type="dxa"/>
            <w:vAlign w:val="center"/>
          </w:tcPr>
          <w:p w14:paraId="3C1AD299" w14:textId="01ACA4C9" w:rsidR="0018284E" w:rsidRPr="00DC4DBC" w:rsidRDefault="001F3C59" w:rsidP="00A86A58">
            <w:pPr>
              <w:spacing w:line="240" w:lineRule="auto"/>
              <w:ind w:firstLineChars="100" w:firstLine="210"/>
              <w:rPr>
                <w:rFonts w:hint="eastAsia"/>
                <w:sz w:val="21"/>
                <w:szCs w:val="21"/>
              </w:rPr>
            </w:pPr>
            <w:r w:rsidRPr="00DC4DBC">
              <w:rPr>
                <w:rFonts w:hint="eastAsia"/>
                <w:sz w:val="21"/>
                <w:szCs w:val="21"/>
              </w:rPr>
              <w:t>R</w:t>
            </w:r>
          </w:p>
        </w:tc>
        <w:tc>
          <w:tcPr>
            <w:tcW w:w="3900" w:type="dxa"/>
            <w:vAlign w:val="center"/>
          </w:tcPr>
          <w:p w14:paraId="6C0E0608" w14:textId="7CAC0281" w:rsidR="0018284E" w:rsidRPr="00DC4DBC" w:rsidRDefault="00A86A58" w:rsidP="00A86A58">
            <w:pPr>
              <w:spacing w:line="240" w:lineRule="auto"/>
              <w:ind w:firstLineChars="0" w:firstLine="0"/>
              <w:rPr>
                <w:rFonts w:hint="eastAsia"/>
                <w:sz w:val="21"/>
                <w:szCs w:val="21"/>
              </w:rPr>
            </w:pPr>
            <w:r w:rsidRPr="00DC4DBC">
              <w:rPr>
                <w:rFonts w:hint="eastAsia"/>
                <w:sz w:val="21"/>
                <w:szCs w:val="21"/>
              </w:rPr>
              <w:t>R+元件英制代号</w:t>
            </w:r>
          </w:p>
        </w:tc>
      </w:tr>
      <w:tr w:rsidR="0018284E" w14:paraId="40B26355" w14:textId="77777777" w:rsidTr="001F3C59">
        <w:trPr>
          <w:trHeight w:hRule="exact" w:val="340"/>
          <w:jc w:val="center"/>
        </w:trPr>
        <w:tc>
          <w:tcPr>
            <w:tcW w:w="2180" w:type="dxa"/>
            <w:vMerge/>
            <w:vAlign w:val="center"/>
          </w:tcPr>
          <w:p w14:paraId="31821771" w14:textId="77777777" w:rsidR="0018284E" w:rsidRPr="00DC4DBC" w:rsidRDefault="0018284E" w:rsidP="00A86A58">
            <w:pPr>
              <w:spacing w:line="240" w:lineRule="auto"/>
              <w:ind w:firstLineChars="0" w:firstLine="0"/>
              <w:rPr>
                <w:rFonts w:hint="eastAsia"/>
                <w:sz w:val="21"/>
                <w:szCs w:val="21"/>
              </w:rPr>
            </w:pPr>
          </w:p>
        </w:tc>
        <w:tc>
          <w:tcPr>
            <w:tcW w:w="1506" w:type="dxa"/>
            <w:vAlign w:val="center"/>
          </w:tcPr>
          <w:p w14:paraId="66CA13B4" w14:textId="3204FDE7" w:rsidR="0018284E" w:rsidRPr="00DC4DBC" w:rsidRDefault="0018284E" w:rsidP="00A86A58">
            <w:pPr>
              <w:spacing w:line="240" w:lineRule="auto"/>
              <w:ind w:firstLineChars="0" w:firstLine="0"/>
              <w:rPr>
                <w:rFonts w:hint="eastAsia"/>
                <w:sz w:val="21"/>
                <w:szCs w:val="21"/>
              </w:rPr>
            </w:pPr>
            <w:r w:rsidRPr="00DC4DBC">
              <w:rPr>
                <w:rFonts w:hint="eastAsia"/>
                <w:sz w:val="21"/>
                <w:szCs w:val="21"/>
              </w:rPr>
              <w:t>SMD排阻</w:t>
            </w:r>
          </w:p>
        </w:tc>
        <w:tc>
          <w:tcPr>
            <w:tcW w:w="1134" w:type="dxa"/>
            <w:vAlign w:val="center"/>
          </w:tcPr>
          <w:p w14:paraId="7162CF6F" w14:textId="789D0F3C" w:rsidR="0018284E" w:rsidRPr="00DC4DBC" w:rsidRDefault="001F3C59" w:rsidP="00A86A58">
            <w:pPr>
              <w:spacing w:line="240" w:lineRule="auto"/>
              <w:ind w:firstLineChars="100" w:firstLine="210"/>
              <w:rPr>
                <w:rFonts w:hint="eastAsia"/>
                <w:sz w:val="21"/>
                <w:szCs w:val="21"/>
              </w:rPr>
            </w:pPr>
            <w:r w:rsidRPr="00DC4DBC">
              <w:rPr>
                <w:rFonts w:hint="eastAsia"/>
                <w:sz w:val="21"/>
                <w:szCs w:val="21"/>
              </w:rPr>
              <w:t>RA</w:t>
            </w:r>
          </w:p>
        </w:tc>
        <w:tc>
          <w:tcPr>
            <w:tcW w:w="3900" w:type="dxa"/>
            <w:vAlign w:val="center"/>
          </w:tcPr>
          <w:p w14:paraId="76BCB681" w14:textId="63B0617A" w:rsidR="0018284E" w:rsidRPr="00DC4DBC" w:rsidRDefault="00A86A58" w:rsidP="00A86A58">
            <w:pPr>
              <w:spacing w:line="240" w:lineRule="auto"/>
              <w:ind w:firstLineChars="0" w:firstLine="0"/>
              <w:rPr>
                <w:rFonts w:hint="eastAsia"/>
                <w:sz w:val="21"/>
                <w:szCs w:val="21"/>
              </w:rPr>
            </w:pPr>
            <w:r w:rsidRPr="00DC4DBC">
              <w:rPr>
                <w:rFonts w:hint="eastAsia"/>
                <w:sz w:val="21"/>
                <w:szCs w:val="21"/>
              </w:rPr>
              <w:t>RA+电阻数-PIN距</w:t>
            </w:r>
          </w:p>
        </w:tc>
      </w:tr>
      <w:tr w:rsidR="0018284E" w14:paraId="785CECC2" w14:textId="77777777" w:rsidTr="001F3C59">
        <w:trPr>
          <w:trHeight w:hRule="exact" w:val="340"/>
          <w:jc w:val="center"/>
        </w:trPr>
        <w:tc>
          <w:tcPr>
            <w:tcW w:w="2180" w:type="dxa"/>
            <w:vMerge/>
            <w:vAlign w:val="center"/>
          </w:tcPr>
          <w:p w14:paraId="16998015" w14:textId="77777777" w:rsidR="0018284E" w:rsidRPr="00DC4DBC" w:rsidRDefault="0018284E" w:rsidP="00A86A58">
            <w:pPr>
              <w:spacing w:line="240" w:lineRule="auto"/>
              <w:ind w:firstLineChars="0" w:firstLine="0"/>
              <w:rPr>
                <w:rFonts w:hint="eastAsia"/>
                <w:sz w:val="21"/>
                <w:szCs w:val="21"/>
              </w:rPr>
            </w:pPr>
          </w:p>
        </w:tc>
        <w:tc>
          <w:tcPr>
            <w:tcW w:w="1506" w:type="dxa"/>
            <w:vAlign w:val="center"/>
          </w:tcPr>
          <w:p w14:paraId="19D3750E" w14:textId="2AA17B35" w:rsidR="0018284E" w:rsidRPr="00DC4DBC" w:rsidRDefault="0018284E" w:rsidP="00A86A58">
            <w:pPr>
              <w:spacing w:line="240" w:lineRule="auto"/>
              <w:ind w:firstLineChars="0" w:firstLine="0"/>
              <w:rPr>
                <w:rFonts w:hint="eastAsia"/>
                <w:sz w:val="21"/>
                <w:szCs w:val="21"/>
              </w:rPr>
            </w:pPr>
            <w:r w:rsidRPr="00DC4DBC">
              <w:rPr>
                <w:rFonts w:hint="eastAsia"/>
                <w:sz w:val="21"/>
                <w:szCs w:val="21"/>
              </w:rPr>
              <w:t>SMD电容</w:t>
            </w:r>
          </w:p>
        </w:tc>
        <w:tc>
          <w:tcPr>
            <w:tcW w:w="1134" w:type="dxa"/>
            <w:vAlign w:val="center"/>
          </w:tcPr>
          <w:p w14:paraId="603E623E" w14:textId="3C5E77D1" w:rsidR="0018284E" w:rsidRPr="00DC4DBC" w:rsidRDefault="001F3C59" w:rsidP="00A86A58">
            <w:pPr>
              <w:spacing w:line="240" w:lineRule="auto"/>
              <w:ind w:firstLineChars="100" w:firstLine="210"/>
              <w:rPr>
                <w:rFonts w:hint="eastAsia"/>
                <w:sz w:val="21"/>
                <w:szCs w:val="21"/>
              </w:rPr>
            </w:pPr>
            <w:r w:rsidRPr="00DC4DBC">
              <w:rPr>
                <w:rFonts w:hint="eastAsia"/>
                <w:sz w:val="21"/>
                <w:szCs w:val="21"/>
              </w:rPr>
              <w:t>C</w:t>
            </w:r>
          </w:p>
        </w:tc>
        <w:tc>
          <w:tcPr>
            <w:tcW w:w="3900" w:type="dxa"/>
            <w:vAlign w:val="center"/>
          </w:tcPr>
          <w:p w14:paraId="544BBB4A" w14:textId="4E552612" w:rsidR="0018284E" w:rsidRPr="00DC4DBC" w:rsidRDefault="00A86A58" w:rsidP="00A86A58">
            <w:pPr>
              <w:spacing w:line="240" w:lineRule="auto"/>
              <w:ind w:firstLineChars="0" w:firstLine="0"/>
              <w:rPr>
                <w:rFonts w:hint="eastAsia"/>
                <w:sz w:val="21"/>
                <w:szCs w:val="21"/>
              </w:rPr>
            </w:pPr>
            <w:r w:rsidRPr="00DC4DBC">
              <w:rPr>
                <w:rFonts w:hint="eastAsia"/>
                <w:sz w:val="21"/>
                <w:szCs w:val="21"/>
              </w:rPr>
              <w:t>C+元件英制代号</w:t>
            </w:r>
          </w:p>
        </w:tc>
      </w:tr>
      <w:tr w:rsidR="00A86A58" w14:paraId="3DE268FF" w14:textId="77777777" w:rsidTr="001F3C59">
        <w:trPr>
          <w:trHeight w:hRule="exact" w:val="340"/>
          <w:jc w:val="center"/>
        </w:trPr>
        <w:tc>
          <w:tcPr>
            <w:tcW w:w="2180" w:type="dxa"/>
            <w:vMerge/>
            <w:vAlign w:val="center"/>
          </w:tcPr>
          <w:p w14:paraId="1FF3B761" w14:textId="77777777" w:rsidR="00A86A58" w:rsidRPr="00DC4DBC" w:rsidRDefault="00A86A58" w:rsidP="00A86A58">
            <w:pPr>
              <w:spacing w:line="240" w:lineRule="auto"/>
              <w:ind w:firstLineChars="0" w:firstLine="0"/>
              <w:rPr>
                <w:rFonts w:hint="eastAsia"/>
                <w:sz w:val="21"/>
                <w:szCs w:val="21"/>
              </w:rPr>
            </w:pPr>
          </w:p>
        </w:tc>
        <w:tc>
          <w:tcPr>
            <w:tcW w:w="1506" w:type="dxa"/>
            <w:vAlign w:val="center"/>
          </w:tcPr>
          <w:p w14:paraId="63CEC31A" w14:textId="7027E260" w:rsidR="00A86A58" w:rsidRPr="00DC4DBC" w:rsidRDefault="00A86A58" w:rsidP="00A86A58">
            <w:pPr>
              <w:spacing w:line="240" w:lineRule="auto"/>
              <w:ind w:firstLineChars="0" w:firstLine="0"/>
              <w:rPr>
                <w:rFonts w:hint="eastAsia"/>
                <w:sz w:val="21"/>
                <w:szCs w:val="21"/>
              </w:rPr>
            </w:pPr>
            <w:r w:rsidRPr="00DC4DBC">
              <w:rPr>
                <w:rFonts w:hint="eastAsia"/>
                <w:sz w:val="21"/>
                <w:szCs w:val="21"/>
              </w:rPr>
              <w:t>SMD电解电容</w:t>
            </w:r>
          </w:p>
        </w:tc>
        <w:tc>
          <w:tcPr>
            <w:tcW w:w="1134" w:type="dxa"/>
            <w:vAlign w:val="center"/>
          </w:tcPr>
          <w:p w14:paraId="0E1FA580" w14:textId="0F27730E" w:rsidR="00A86A58" w:rsidRPr="00DC4DBC" w:rsidRDefault="00A86A58" w:rsidP="00A86A58">
            <w:pPr>
              <w:spacing w:line="240" w:lineRule="auto"/>
              <w:ind w:firstLineChars="100" w:firstLine="210"/>
              <w:rPr>
                <w:rFonts w:hint="eastAsia"/>
                <w:sz w:val="21"/>
                <w:szCs w:val="21"/>
              </w:rPr>
            </w:pPr>
            <w:r w:rsidRPr="00DC4DBC">
              <w:rPr>
                <w:rFonts w:hint="eastAsia"/>
                <w:sz w:val="21"/>
                <w:szCs w:val="21"/>
              </w:rPr>
              <w:t>C</w:t>
            </w:r>
          </w:p>
        </w:tc>
        <w:tc>
          <w:tcPr>
            <w:tcW w:w="3900" w:type="dxa"/>
            <w:vAlign w:val="center"/>
          </w:tcPr>
          <w:p w14:paraId="6F1CC5F0" w14:textId="7A15246A" w:rsidR="00A86A58" w:rsidRPr="00DC4DBC" w:rsidRDefault="00A86A58" w:rsidP="00A86A58">
            <w:pPr>
              <w:spacing w:line="240" w:lineRule="auto"/>
              <w:ind w:firstLineChars="0" w:firstLine="0"/>
              <w:rPr>
                <w:rFonts w:hint="eastAsia"/>
                <w:sz w:val="21"/>
                <w:szCs w:val="21"/>
              </w:rPr>
            </w:pPr>
            <w:r w:rsidRPr="00DC4DBC">
              <w:rPr>
                <w:rFonts w:hint="eastAsia"/>
                <w:sz w:val="21"/>
                <w:szCs w:val="21"/>
              </w:rPr>
              <w:t>C+元件直径</w:t>
            </w:r>
          </w:p>
        </w:tc>
      </w:tr>
      <w:tr w:rsidR="00A86A58" w14:paraId="1CD627C9" w14:textId="77777777" w:rsidTr="001F3C59">
        <w:trPr>
          <w:trHeight w:hRule="exact" w:val="340"/>
          <w:jc w:val="center"/>
        </w:trPr>
        <w:tc>
          <w:tcPr>
            <w:tcW w:w="2180" w:type="dxa"/>
            <w:vMerge/>
            <w:vAlign w:val="center"/>
          </w:tcPr>
          <w:p w14:paraId="31E2CC30" w14:textId="77777777" w:rsidR="00A86A58" w:rsidRPr="00DC4DBC" w:rsidRDefault="00A86A58" w:rsidP="00A86A58">
            <w:pPr>
              <w:spacing w:line="240" w:lineRule="auto"/>
              <w:ind w:firstLineChars="0" w:firstLine="0"/>
              <w:rPr>
                <w:rFonts w:hint="eastAsia"/>
                <w:sz w:val="21"/>
                <w:szCs w:val="21"/>
              </w:rPr>
            </w:pPr>
          </w:p>
        </w:tc>
        <w:tc>
          <w:tcPr>
            <w:tcW w:w="1506" w:type="dxa"/>
            <w:vAlign w:val="center"/>
          </w:tcPr>
          <w:p w14:paraId="64C02733" w14:textId="4B864C12" w:rsidR="00A86A58" w:rsidRPr="00DC4DBC" w:rsidRDefault="00A86A58" w:rsidP="00A86A58">
            <w:pPr>
              <w:spacing w:line="240" w:lineRule="auto"/>
              <w:ind w:firstLineChars="0" w:firstLine="0"/>
              <w:rPr>
                <w:rFonts w:hint="eastAsia"/>
                <w:sz w:val="21"/>
                <w:szCs w:val="21"/>
              </w:rPr>
            </w:pPr>
            <w:r w:rsidRPr="00DC4DBC">
              <w:rPr>
                <w:rFonts w:hint="eastAsia"/>
                <w:sz w:val="21"/>
                <w:szCs w:val="21"/>
              </w:rPr>
              <w:t>SMD电感</w:t>
            </w:r>
          </w:p>
        </w:tc>
        <w:tc>
          <w:tcPr>
            <w:tcW w:w="1134" w:type="dxa"/>
            <w:vAlign w:val="center"/>
          </w:tcPr>
          <w:p w14:paraId="3AACC098" w14:textId="7775A9AA" w:rsidR="00A86A58" w:rsidRPr="00DC4DBC" w:rsidRDefault="00A86A58" w:rsidP="00A86A58">
            <w:pPr>
              <w:spacing w:line="240" w:lineRule="auto"/>
              <w:ind w:firstLineChars="100" w:firstLine="210"/>
              <w:rPr>
                <w:rFonts w:hint="eastAsia"/>
                <w:sz w:val="21"/>
                <w:szCs w:val="21"/>
              </w:rPr>
            </w:pPr>
            <w:r w:rsidRPr="00DC4DBC">
              <w:rPr>
                <w:rFonts w:hint="eastAsia"/>
                <w:sz w:val="21"/>
                <w:szCs w:val="21"/>
              </w:rPr>
              <w:t>L</w:t>
            </w:r>
          </w:p>
        </w:tc>
        <w:tc>
          <w:tcPr>
            <w:tcW w:w="3900" w:type="dxa"/>
            <w:vAlign w:val="center"/>
          </w:tcPr>
          <w:p w14:paraId="106564BC" w14:textId="3EFAE33F" w:rsidR="00A86A58" w:rsidRPr="00DC4DBC" w:rsidRDefault="00A86A58" w:rsidP="00A86A58">
            <w:pPr>
              <w:spacing w:line="240" w:lineRule="auto"/>
              <w:ind w:firstLineChars="0" w:firstLine="0"/>
              <w:rPr>
                <w:rFonts w:hint="eastAsia"/>
                <w:sz w:val="21"/>
                <w:szCs w:val="21"/>
              </w:rPr>
            </w:pPr>
            <w:r w:rsidRPr="00DC4DBC">
              <w:rPr>
                <w:rFonts w:hint="eastAsia"/>
                <w:sz w:val="21"/>
                <w:szCs w:val="21"/>
              </w:rPr>
              <w:t>L+元件英制代号</w:t>
            </w:r>
          </w:p>
        </w:tc>
      </w:tr>
      <w:tr w:rsidR="00A86A58" w14:paraId="14597A48" w14:textId="77777777" w:rsidTr="001F3C59">
        <w:trPr>
          <w:trHeight w:hRule="exact" w:val="340"/>
          <w:jc w:val="center"/>
        </w:trPr>
        <w:tc>
          <w:tcPr>
            <w:tcW w:w="2180" w:type="dxa"/>
            <w:vMerge/>
            <w:vAlign w:val="center"/>
          </w:tcPr>
          <w:p w14:paraId="5EC1194B" w14:textId="77777777" w:rsidR="00A86A58" w:rsidRPr="00DC4DBC" w:rsidRDefault="00A86A58" w:rsidP="00A86A58">
            <w:pPr>
              <w:spacing w:line="240" w:lineRule="auto"/>
              <w:ind w:firstLineChars="0" w:firstLine="0"/>
              <w:rPr>
                <w:rFonts w:hint="eastAsia"/>
                <w:sz w:val="21"/>
                <w:szCs w:val="21"/>
              </w:rPr>
            </w:pPr>
          </w:p>
        </w:tc>
        <w:tc>
          <w:tcPr>
            <w:tcW w:w="1506" w:type="dxa"/>
            <w:vAlign w:val="center"/>
          </w:tcPr>
          <w:p w14:paraId="30F432D4" w14:textId="6335BD69" w:rsidR="00A86A58" w:rsidRPr="00DC4DBC" w:rsidRDefault="00A86A58" w:rsidP="00A86A58">
            <w:pPr>
              <w:spacing w:line="240" w:lineRule="auto"/>
              <w:ind w:firstLineChars="0" w:firstLine="0"/>
              <w:rPr>
                <w:rFonts w:hint="eastAsia"/>
                <w:sz w:val="21"/>
                <w:szCs w:val="21"/>
              </w:rPr>
            </w:pPr>
            <w:r w:rsidRPr="00DC4DBC">
              <w:rPr>
                <w:rFonts w:hint="eastAsia"/>
                <w:sz w:val="21"/>
                <w:szCs w:val="21"/>
              </w:rPr>
              <w:t>SMD钽电容</w:t>
            </w:r>
          </w:p>
        </w:tc>
        <w:tc>
          <w:tcPr>
            <w:tcW w:w="1134" w:type="dxa"/>
            <w:vAlign w:val="center"/>
          </w:tcPr>
          <w:p w14:paraId="234ECE07" w14:textId="6AAABEC1" w:rsidR="00A86A58" w:rsidRPr="00DC4DBC" w:rsidRDefault="00A86A58" w:rsidP="00A86A58">
            <w:pPr>
              <w:spacing w:line="240" w:lineRule="auto"/>
              <w:ind w:firstLineChars="100" w:firstLine="210"/>
              <w:rPr>
                <w:rFonts w:hint="eastAsia"/>
                <w:sz w:val="21"/>
                <w:szCs w:val="21"/>
              </w:rPr>
            </w:pPr>
            <w:r w:rsidRPr="00DC4DBC">
              <w:rPr>
                <w:rFonts w:hint="eastAsia"/>
                <w:sz w:val="21"/>
                <w:szCs w:val="21"/>
              </w:rPr>
              <w:t>CT</w:t>
            </w:r>
          </w:p>
        </w:tc>
        <w:tc>
          <w:tcPr>
            <w:tcW w:w="3900" w:type="dxa"/>
            <w:vAlign w:val="center"/>
          </w:tcPr>
          <w:p w14:paraId="2142A24F" w14:textId="25EDD1CD" w:rsidR="00A86A58" w:rsidRPr="00DC4DBC" w:rsidRDefault="00A86A58" w:rsidP="00A86A58">
            <w:pPr>
              <w:spacing w:line="240" w:lineRule="auto"/>
              <w:ind w:firstLineChars="0" w:firstLine="0"/>
              <w:rPr>
                <w:rFonts w:hint="eastAsia"/>
                <w:sz w:val="21"/>
                <w:szCs w:val="21"/>
              </w:rPr>
            </w:pPr>
            <w:r w:rsidRPr="00DC4DBC">
              <w:rPr>
                <w:rFonts w:hint="eastAsia"/>
                <w:sz w:val="21"/>
                <w:szCs w:val="21"/>
              </w:rPr>
              <w:t>CT+元件英制代号</w:t>
            </w:r>
          </w:p>
        </w:tc>
      </w:tr>
      <w:tr w:rsidR="00A86A58" w14:paraId="4B1BE391" w14:textId="77777777" w:rsidTr="001F3C59">
        <w:trPr>
          <w:trHeight w:hRule="exact" w:val="340"/>
          <w:jc w:val="center"/>
        </w:trPr>
        <w:tc>
          <w:tcPr>
            <w:tcW w:w="2180" w:type="dxa"/>
            <w:vMerge/>
            <w:vAlign w:val="center"/>
          </w:tcPr>
          <w:p w14:paraId="47B4DDDE" w14:textId="77777777" w:rsidR="00A86A58" w:rsidRPr="00DC4DBC" w:rsidRDefault="00A86A58" w:rsidP="00A86A58">
            <w:pPr>
              <w:spacing w:line="240" w:lineRule="auto"/>
              <w:ind w:firstLineChars="0" w:firstLine="0"/>
              <w:rPr>
                <w:rFonts w:hint="eastAsia"/>
                <w:sz w:val="21"/>
                <w:szCs w:val="21"/>
              </w:rPr>
            </w:pPr>
          </w:p>
        </w:tc>
        <w:tc>
          <w:tcPr>
            <w:tcW w:w="1506" w:type="dxa"/>
            <w:vAlign w:val="center"/>
          </w:tcPr>
          <w:p w14:paraId="00B072F5" w14:textId="57ECCD38" w:rsidR="00A86A58" w:rsidRPr="00DC4DBC" w:rsidRDefault="00A86A58" w:rsidP="00A86A58">
            <w:pPr>
              <w:spacing w:line="240" w:lineRule="auto"/>
              <w:ind w:firstLineChars="0" w:firstLine="0"/>
              <w:rPr>
                <w:rFonts w:hint="eastAsia"/>
                <w:sz w:val="21"/>
                <w:szCs w:val="21"/>
              </w:rPr>
            </w:pPr>
            <w:r w:rsidRPr="00DC4DBC">
              <w:rPr>
                <w:rFonts w:hint="eastAsia"/>
                <w:sz w:val="21"/>
                <w:szCs w:val="21"/>
              </w:rPr>
              <w:t>柱状贴片</w:t>
            </w:r>
          </w:p>
        </w:tc>
        <w:tc>
          <w:tcPr>
            <w:tcW w:w="1134" w:type="dxa"/>
            <w:vAlign w:val="center"/>
          </w:tcPr>
          <w:p w14:paraId="0C36C44C" w14:textId="3364E92D" w:rsidR="00A86A58" w:rsidRPr="00DC4DBC" w:rsidRDefault="00A86A58" w:rsidP="00A86A58">
            <w:pPr>
              <w:spacing w:line="240" w:lineRule="auto"/>
              <w:ind w:firstLineChars="100" w:firstLine="210"/>
              <w:rPr>
                <w:rFonts w:hint="eastAsia"/>
                <w:sz w:val="21"/>
                <w:szCs w:val="21"/>
              </w:rPr>
            </w:pPr>
            <w:r w:rsidRPr="00DC4DBC">
              <w:rPr>
                <w:rFonts w:hint="eastAsia"/>
                <w:sz w:val="21"/>
                <w:szCs w:val="21"/>
              </w:rPr>
              <w:t>M</w:t>
            </w:r>
          </w:p>
        </w:tc>
        <w:tc>
          <w:tcPr>
            <w:tcW w:w="3900" w:type="dxa"/>
            <w:vAlign w:val="center"/>
          </w:tcPr>
          <w:p w14:paraId="2C15604B" w14:textId="554DC84F" w:rsidR="00A86A58" w:rsidRPr="00DC4DBC" w:rsidRDefault="00A86A58" w:rsidP="00A86A58">
            <w:pPr>
              <w:spacing w:line="240" w:lineRule="auto"/>
              <w:ind w:firstLineChars="0" w:firstLine="0"/>
              <w:rPr>
                <w:rFonts w:hint="eastAsia"/>
                <w:sz w:val="21"/>
                <w:szCs w:val="21"/>
              </w:rPr>
            </w:pPr>
            <w:r w:rsidRPr="00DC4DBC">
              <w:rPr>
                <w:rFonts w:hint="eastAsia"/>
                <w:sz w:val="21"/>
                <w:szCs w:val="21"/>
              </w:rPr>
              <w:t>M+元件英制代号</w:t>
            </w:r>
          </w:p>
        </w:tc>
      </w:tr>
      <w:tr w:rsidR="00A86A58" w14:paraId="2D78AE87" w14:textId="77777777" w:rsidTr="001F3C59">
        <w:trPr>
          <w:trHeight w:hRule="exact" w:val="340"/>
          <w:jc w:val="center"/>
        </w:trPr>
        <w:tc>
          <w:tcPr>
            <w:tcW w:w="2180" w:type="dxa"/>
            <w:vMerge/>
            <w:vAlign w:val="center"/>
          </w:tcPr>
          <w:p w14:paraId="38331F47" w14:textId="77777777" w:rsidR="00A86A58" w:rsidRPr="00DC4DBC" w:rsidRDefault="00A86A58" w:rsidP="00A86A58">
            <w:pPr>
              <w:spacing w:line="240" w:lineRule="auto"/>
              <w:ind w:firstLineChars="0" w:firstLine="0"/>
              <w:rPr>
                <w:rFonts w:hint="eastAsia"/>
                <w:sz w:val="21"/>
                <w:szCs w:val="21"/>
              </w:rPr>
            </w:pPr>
          </w:p>
        </w:tc>
        <w:tc>
          <w:tcPr>
            <w:tcW w:w="1506" w:type="dxa"/>
            <w:vAlign w:val="center"/>
          </w:tcPr>
          <w:p w14:paraId="1C43C667" w14:textId="4A8A7770" w:rsidR="00A86A58" w:rsidRPr="00DC4DBC" w:rsidRDefault="00A86A58" w:rsidP="00A86A58">
            <w:pPr>
              <w:spacing w:line="240" w:lineRule="auto"/>
              <w:ind w:firstLineChars="0" w:firstLine="0"/>
              <w:rPr>
                <w:rFonts w:hint="eastAsia"/>
                <w:sz w:val="21"/>
                <w:szCs w:val="21"/>
              </w:rPr>
            </w:pPr>
            <w:r w:rsidRPr="00DC4DBC">
              <w:rPr>
                <w:rFonts w:hint="eastAsia"/>
                <w:sz w:val="21"/>
                <w:szCs w:val="21"/>
              </w:rPr>
              <w:t>SMD二极管</w:t>
            </w:r>
          </w:p>
        </w:tc>
        <w:tc>
          <w:tcPr>
            <w:tcW w:w="1134" w:type="dxa"/>
            <w:vAlign w:val="center"/>
          </w:tcPr>
          <w:p w14:paraId="6F1F2E90" w14:textId="41522EE0" w:rsidR="00A86A58" w:rsidRPr="00DC4DBC" w:rsidRDefault="00A86A58" w:rsidP="00A86A58">
            <w:pPr>
              <w:spacing w:line="240" w:lineRule="auto"/>
              <w:ind w:firstLineChars="100" w:firstLine="210"/>
              <w:rPr>
                <w:rFonts w:hint="eastAsia"/>
                <w:sz w:val="21"/>
                <w:szCs w:val="21"/>
              </w:rPr>
            </w:pPr>
            <w:r w:rsidRPr="00DC4DBC">
              <w:rPr>
                <w:rFonts w:hint="eastAsia"/>
                <w:sz w:val="21"/>
                <w:szCs w:val="21"/>
              </w:rPr>
              <w:t>D</w:t>
            </w:r>
          </w:p>
        </w:tc>
        <w:tc>
          <w:tcPr>
            <w:tcW w:w="3900" w:type="dxa"/>
            <w:vAlign w:val="center"/>
          </w:tcPr>
          <w:p w14:paraId="1A4A3FA7" w14:textId="1CC857DB" w:rsidR="00A86A58" w:rsidRPr="00DC4DBC" w:rsidRDefault="00A86A58" w:rsidP="00A86A58">
            <w:pPr>
              <w:spacing w:line="240" w:lineRule="auto"/>
              <w:ind w:firstLineChars="0" w:firstLine="0"/>
              <w:rPr>
                <w:rFonts w:hint="eastAsia"/>
                <w:sz w:val="21"/>
                <w:szCs w:val="21"/>
              </w:rPr>
            </w:pPr>
            <w:r w:rsidRPr="00DC4DBC">
              <w:rPr>
                <w:rFonts w:hint="eastAsia"/>
                <w:sz w:val="21"/>
                <w:szCs w:val="21"/>
              </w:rPr>
              <w:t>D+元件英制代号</w:t>
            </w:r>
          </w:p>
        </w:tc>
      </w:tr>
      <w:tr w:rsidR="00A86A58" w14:paraId="5E71F671" w14:textId="77777777" w:rsidTr="001F3C59">
        <w:trPr>
          <w:trHeight w:hRule="exact" w:val="340"/>
          <w:jc w:val="center"/>
        </w:trPr>
        <w:tc>
          <w:tcPr>
            <w:tcW w:w="2180" w:type="dxa"/>
            <w:vMerge/>
            <w:vAlign w:val="center"/>
          </w:tcPr>
          <w:p w14:paraId="5A3F3E8D" w14:textId="77777777" w:rsidR="00A86A58" w:rsidRPr="00DC4DBC" w:rsidRDefault="00A86A58" w:rsidP="00A86A58">
            <w:pPr>
              <w:spacing w:line="240" w:lineRule="auto"/>
              <w:ind w:firstLineChars="0" w:firstLine="0"/>
              <w:rPr>
                <w:rFonts w:hint="eastAsia"/>
                <w:sz w:val="21"/>
                <w:szCs w:val="21"/>
              </w:rPr>
            </w:pPr>
          </w:p>
        </w:tc>
        <w:tc>
          <w:tcPr>
            <w:tcW w:w="1506" w:type="dxa"/>
            <w:vAlign w:val="center"/>
          </w:tcPr>
          <w:p w14:paraId="474F94D8" w14:textId="20DF10EA" w:rsidR="00A86A58" w:rsidRPr="00DC4DBC" w:rsidRDefault="00A86A58" w:rsidP="00A86A58">
            <w:pPr>
              <w:spacing w:line="240" w:lineRule="auto"/>
              <w:ind w:firstLineChars="0" w:firstLine="0"/>
              <w:rPr>
                <w:rFonts w:hint="eastAsia"/>
                <w:sz w:val="21"/>
                <w:szCs w:val="21"/>
              </w:rPr>
            </w:pPr>
            <w:r w:rsidRPr="00DC4DBC">
              <w:rPr>
                <w:rFonts w:hint="eastAsia"/>
                <w:sz w:val="21"/>
                <w:szCs w:val="21"/>
              </w:rPr>
              <w:t>SMD三极管</w:t>
            </w:r>
          </w:p>
        </w:tc>
        <w:tc>
          <w:tcPr>
            <w:tcW w:w="1134" w:type="dxa"/>
            <w:vAlign w:val="center"/>
          </w:tcPr>
          <w:p w14:paraId="530DF257" w14:textId="08DD24D0" w:rsidR="00A86A58" w:rsidRPr="00DC4DBC" w:rsidRDefault="00A86A58" w:rsidP="00A86A58">
            <w:pPr>
              <w:spacing w:line="240" w:lineRule="auto"/>
              <w:ind w:firstLineChars="100" w:firstLine="210"/>
              <w:rPr>
                <w:rFonts w:hint="eastAsia"/>
                <w:sz w:val="21"/>
                <w:szCs w:val="21"/>
              </w:rPr>
            </w:pPr>
            <w:r w:rsidRPr="00DC4DBC">
              <w:rPr>
                <w:rFonts w:hint="eastAsia"/>
                <w:sz w:val="21"/>
                <w:szCs w:val="21"/>
              </w:rPr>
              <w:t>Q</w:t>
            </w:r>
          </w:p>
        </w:tc>
        <w:tc>
          <w:tcPr>
            <w:tcW w:w="3900" w:type="dxa"/>
            <w:vAlign w:val="center"/>
          </w:tcPr>
          <w:p w14:paraId="5916E592" w14:textId="259E2ABB" w:rsidR="00A86A58" w:rsidRPr="00DC4DBC" w:rsidRDefault="00A86A58" w:rsidP="00A86A58">
            <w:pPr>
              <w:spacing w:line="240" w:lineRule="auto"/>
              <w:ind w:firstLineChars="0" w:firstLine="0"/>
              <w:rPr>
                <w:rFonts w:hint="eastAsia"/>
                <w:sz w:val="21"/>
                <w:szCs w:val="21"/>
              </w:rPr>
            </w:pPr>
            <w:r w:rsidRPr="00DC4DBC">
              <w:rPr>
                <w:rFonts w:hint="eastAsia"/>
                <w:sz w:val="21"/>
                <w:szCs w:val="21"/>
              </w:rPr>
              <w:t>常规为SOT23，其他为Q-型号</w:t>
            </w:r>
          </w:p>
        </w:tc>
      </w:tr>
      <w:tr w:rsidR="00A86A58" w14:paraId="5446B892" w14:textId="77777777" w:rsidTr="00A86A58">
        <w:trPr>
          <w:trHeight w:hRule="exact" w:val="929"/>
          <w:jc w:val="center"/>
        </w:trPr>
        <w:tc>
          <w:tcPr>
            <w:tcW w:w="2180" w:type="dxa"/>
            <w:vMerge/>
            <w:vAlign w:val="center"/>
          </w:tcPr>
          <w:p w14:paraId="4A4D6A1D" w14:textId="77777777" w:rsidR="00A86A58" w:rsidRPr="00DC4DBC" w:rsidRDefault="00A86A58" w:rsidP="00A86A58">
            <w:pPr>
              <w:spacing w:line="240" w:lineRule="auto"/>
              <w:ind w:firstLineChars="0" w:firstLine="0"/>
              <w:rPr>
                <w:rFonts w:hint="eastAsia"/>
                <w:sz w:val="21"/>
                <w:szCs w:val="21"/>
              </w:rPr>
            </w:pPr>
          </w:p>
        </w:tc>
        <w:tc>
          <w:tcPr>
            <w:tcW w:w="1506" w:type="dxa"/>
            <w:vAlign w:val="center"/>
          </w:tcPr>
          <w:p w14:paraId="16ECB700" w14:textId="7E184952" w:rsidR="00A86A58" w:rsidRPr="00DC4DBC" w:rsidRDefault="00A86A58" w:rsidP="00A86A58">
            <w:pPr>
              <w:spacing w:line="240" w:lineRule="auto"/>
              <w:ind w:firstLineChars="0" w:firstLine="0"/>
              <w:rPr>
                <w:rFonts w:hint="eastAsia"/>
                <w:sz w:val="21"/>
                <w:szCs w:val="21"/>
              </w:rPr>
            </w:pPr>
            <w:r w:rsidRPr="00DC4DBC">
              <w:rPr>
                <w:rFonts w:hint="eastAsia"/>
                <w:sz w:val="21"/>
                <w:szCs w:val="21"/>
              </w:rPr>
              <w:t>SMD IC</w:t>
            </w:r>
          </w:p>
        </w:tc>
        <w:tc>
          <w:tcPr>
            <w:tcW w:w="1134" w:type="dxa"/>
            <w:vAlign w:val="center"/>
          </w:tcPr>
          <w:p w14:paraId="12353406" w14:textId="26DA0672" w:rsidR="00A86A58" w:rsidRPr="00DC4DBC" w:rsidRDefault="00A86A58" w:rsidP="00A86A58">
            <w:pPr>
              <w:spacing w:line="240" w:lineRule="auto"/>
              <w:ind w:firstLineChars="100" w:firstLine="210"/>
              <w:rPr>
                <w:rFonts w:hint="eastAsia"/>
                <w:sz w:val="21"/>
                <w:szCs w:val="21"/>
              </w:rPr>
            </w:pPr>
            <w:r w:rsidRPr="00DC4DBC">
              <w:rPr>
                <w:rFonts w:hint="eastAsia"/>
                <w:sz w:val="21"/>
                <w:szCs w:val="21"/>
              </w:rPr>
              <w:t>U</w:t>
            </w:r>
          </w:p>
        </w:tc>
        <w:tc>
          <w:tcPr>
            <w:tcW w:w="3900" w:type="dxa"/>
            <w:vAlign w:val="center"/>
          </w:tcPr>
          <w:p w14:paraId="355BAD8F" w14:textId="77777777" w:rsidR="00A86A58" w:rsidRPr="00DC4DBC" w:rsidRDefault="00A86A58" w:rsidP="00A86A58">
            <w:pPr>
              <w:spacing w:line="240" w:lineRule="auto"/>
              <w:ind w:firstLineChars="0" w:firstLine="0"/>
              <w:rPr>
                <w:rFonts w:hint="eastAsia"/>
                <w:sz w:val="21"/>
                <w:szCs w:val="21"/>
              </w:rPr>
            </w:pPr>
            <w:r w:rsidRPr="00DC4DBC">
              <w:rPr>
                <w:rFonts w:hint="eastAsia"/>
                <w:sz w:val="21"/>
                <w:szCs w:val="21"/>
              </w:rPr>
              <w:t>（1）封装+PIN数，如PLCC6、QFP8、SOP8、SSOP9、TSOP8</w:t>
            </w:r>
          </w:p>
          <w:p w14:paraId="1E19866D" w14:textId="3AAC4797" w:rsidR="00A86A58" w:rsidRPr="00DC4DBC" w:rsidRDefault="00A86A58" w:rsidP="00A86A58">
            <w:pPr>
              <w:spacing w:line="240" w:lineRule="auto"/>
              <w:ind w:firstLineChars="0" w:firstLine="0"/>
              <w:rPr>
                <w:rFonts w:hint="eastAsia"/>
                <w:sz w:val="21"/>
                <w:szCs w:val="21"/>
              </w:rPr>
            </w:pPr>
            <w:r w:rsidRPr="00DC4DBC">
              <w:rPr>
                <w:rFonts w:hint="eastAsia"/>
                <w:sz w:val="21"/>
                <w:szCs w:val="21"/>
              </w:rPr>
              <w:t>（2）IC型号+封装+PIN数</w:t>
            </w:r>
          </w:p>
        </w:tc>
      </w:tr>
      <w:tr w:rsidR="00A86A58" w14:paraId="0595FA77" w14:textId="77777777" w:rsidTr="001F3C59">
        <w:trPr>
          <w:trHeight w:hRule="exact" w:val="340"/>
          <w:jc w:val="center"/>
        </w:trPr>
        <w:tc>
          <w:tcPr>
            <w:tcW w:w="2180" w:type="dxa"/>
            <w:vMerge/>
            <w:vAlign w:val="center"/>
          </w:tcPr>
          <w:p w14:paraId="3B2C9FB9" w14:textId="77777777" w:rsidR="00A86A58" w:rsidRPr="00DC4DBC" w:rsidRDefault="00A86A58" w:rsidP="00A86A58">
            <w:pPr>
              <w:spacing w:line="240" w:lineRule="auto"/>
              <w:ind w:firstLineChars="0" w:firstLine="0"/>
              <w:rPr>
                <w:rFonts w:hint="eastAsia"/>
                <w:sz w:val="21"/>
                <w:szCs w:val="21"/>
              </w:rPr>
            </w:pPr>
          </w:p>
        </w:tc>
        <w:tc>
          <w:tcPr>
            <w:tcW w:w="1506" w:type="dxa"/>
            <w:vAlign w:val="center"/>
          </w:tcPr>
          <w:p w14:paraId="39F85C31" w14:textId="33650DD7" w:rsidR="00A86A58" w:rsidRPr="00DC4DBC" w:rsidRDefault="00A86A58" w:rsidP="00A86A58">
            <w:pPr>
              <w:spacing w:line="240" w:lineRule="auto"/>
              <w:ind w:firstLineChars="0" w:firstLine="0"/>
              <w:rPr>
                <w:rFonts w:hint="eastAsia"/>
                <w:sz w:val="21"/>
                <w:szCs w:val="21"/>
              </w:rPr>
            </w:pPr>
            <w:r w:rsidRPr="00DC4DBC">
              <w:rPr>
                <w:rFonts w:hint="eastAsia"/>
                <w:sz w:val="21"/>
                <w:szCs w:val="21"/>
              </w:rPr>
              <w:t>接插件</w:t>
            </w:r>
          </w:p>
        </w:tc>
        <w:tc>
          <w:tcPr>
            <w:tcW w:w="1134" w:type="dxa"/>
            <w:vAlign w:val="center"/>
          </w:tcPr>
          <w:p w14:paraId="07F5916E" w14:textId="7DC1EF4F" w:rsidR="00A86A58" w:rsidRPr="00DC4DBC" w:rsidRDefault="00A86A58" w:rsidP="00A86A58">
            <w:pPr>
              <w:spacing w:line="240" w:lineRule="auto"/>
              <w:ind w:firstLineChars="100" w:firstLine="210"/>
              <w:rPr>
                <w:rFonts w:hint="eastAsia"/>
                <w:sz w:val="21"/>
                <w:szCs w:val="21"/>
              </w:rPr>
            </w:pPr>
            <w:r w:rsidRPr="00DC4DBC">
              <w:rPr>
                <w:rFonts w:hint="eastAsia"/>
                <w:sz w:val="21"/>
                <w:szCs w:val="21"/>
              </w:rPr>
              <w:t>CON</w:t>
            </w:r>
          </w:p>
        </w:tc>
        <w:tc>
          <w:tcPr>
            <w:tcW w:w="3900" w:type="dxa"/>
            <w:vAlign w:val="center"/>
          </w:tcPr>
          <w:p w14:paraId="72D8E354" w14:textId="77C75FD8" w:rsidR="00A86A58" w:rsidRPr="00DC4DBC" w:rsidRDefault="00A86A58" w:rsidP="00A86A58">
            <w:pPr>
              <w:spacing w:line="240" w:lineRule="auto"/>
              <w:ind w:firstLineChars="0" w:firstLine="0"/>
              <w:rPr>
                <w:rFonts w:hint="eastAsia"/>
                <w:sz w:val="21"/>
                <w:szCs w:val="21"/>
              </w:rPr>
            </w:pPr>
            <w:r w:rsidRPr="00DC4DBC">
              <w:rPr>
                <w:rFonts w:hint="eastAsia"/>
                <w:sz w:val="21"/>
                <w:szCs w:val="21"/>
              </w:rPr>
              <w:t>CON</w:t>
            </w:r>
            <w:r w:rsidR="0012109E" w:rsidRPr="00DC4DBC">
              <w:rPr>
                <w:rFonts w:hint="eastAsia"/>
                <w:sz w:val="21"/>
                <w:szCs w:val="21"/>
              </w:rPr>
              <w:t>+PIN数-PIN距</w:t>
            </w:r>
          </w:p>
        </w:tc>
      </w:tr>
      <w:tr w:rsidR="00877BBF" w14:paraId="0A81CCF0" w14:textId="77777777" w:rsidTr="001F3C59">
        <w:trPr>
          <w:trHeight w:hRule="exact" w:val="340"/>
          <w:jc w:val="center"/>
        </w:trPr>
        <w:tc>
          <w:tcPr>
            <w:tcW w:w="2180" w:type="dxa"/>
            <w:vMerge w:val="restart"/>
            <w:vAlign w:val="center"/>
          </w:tcPr>
          <w:p w14:paraId="25024C22" w14:textId="34C8A091" w:rsidR="00877BBF" w:rsidRPr="00DC4DBC" w:rsidRDefault="00877BBF" w:rsidP="00A86A58">
            <w:pPr>
              <w:spacing w:line="240" w:lineRule="auto"/>
              <w:ind w:firstLineChars="0" w:firstLine="0"/>
              <w:rPr>
                <w:rFonts w:hint="eastAsia"/>
                <w:sz w:val="21"/>
                <w:szCs w:val="21"/>
              </w:rPr>
            </w:pPr>
            <w:r w:rsidRPr="00DC4DBC">
              <w:rPr>
                <w:rFonts w:hint="eastAsia"/>
                <w:sz w:val="21"/>
                <w:szCs w:val="21"/>
              </w:rPr>
              <w:t>AI.LIB（自动插接件封装</w:t>
            </w:r>
            <w:r w:rsidR="00A22A13" w:rsidRPr="00DC4DBC">
              <w:rPr>
                <w:rFonts w:hint="eastAsia"/>
                <w:sz w:val="21"/>
                <w:szCs w:val="21"/>
              </w:rPr>
              <w:t>库</w:t>
            </w:r>
            <w:r w:rsidRPr="00DC4DBC">
              <w:rPr>
                <w:rFonts w:hint="eastAsia"/>
                <w:sz w:val="21"/>
                <w:szCs w:val="21"/>
              </w:rPr>
              <w:t>）</w:t>
            </w:r>
          </w:p>
        </w:tc>
        <w:tc>
          <w:tcPr>
            <w:tcW w:w="1506" w:type="dxa"/>
            <w:vAlign w:val="center"/>
          </w:tcPr>
          <w:p w14:paraId="642F7D54" w14:textId="1A8DF566" w:rsidR="00877BBF" w:rsidRPr="00DC4DBC" w:rsidRDefault="00A22A13" w:rsidP="00A86A58">
            <w:pPr>
              <w:spacing w:line="240" w:lineRule="auto"/>
              <w:ind w:firstLineChars="0" w:firstLine="0"/>
              <w:rPr>
                <w:rFonts w:hint="eastAsia"/>
                <w:sz w:val="21"/>
                <w:szCs w:val="21"/>
              </w:rPr>
            </w:pPr>
            <w:r w:rsidRPr="00DC4DBC">
              <w:rPr>
                <w:rFonts w:hint="eastAsia"/>
                <w:sz w:val="21"/>
                <w:szCs w:val="21"/>
              </w:rPr>
              <w:t>电阻</w:t>
            </w:r>
          </w:p>
        </w:tc>
        <w:tc>
          <w:tcPr>
            <w:tcW w:w="1134" w:type="dxa"/>
            <w:vAlign w:val="center"/>
          </w:tcPr>
          <w:p w14:paraId="0CE7FC93" w14:textId="5F434211" w:rsidR="00877BBF" w:rsidRPr="00DC4DBC" w:rsidRDefault="00A22A13" w:rsidP="00702E25">
            <w:pPr>
              <w:spacing w:line="240" w:lineRule="auto"/>
              <w:ind w:firstLineChars="100" w:firstLine="210"/>
              <w:rPr>
                <w:rFonts w:hint="eastAsia"/>
                <w:sz w:val="21"/>
                <w:szCs w:val="21"/>
              </w:rPr>
            </w:pPr>
            <w:r w:rsidRPr="00DC4DBC">
              <w:rPr>
                <w:rFonts w:hint="eastAsia"/>
                <w:sz w:val="21"/>
                <w:szCs w:val="21"/>
              </w:rPr>
              <w:t>R</w:t>
            </w:r>
          </w:p>
        </w:tc>
        <w:tc>
          <w:tcPr>
            <w:tcW w:w="3900" w:type="dxa"/>
            <w:vAlign w:val="center"/>
          </w:tcPr>
          <w:p w14:paraId="3AD14CF3" w14:textId="32487CC4" w:rsidR="00877BBF" w:rsidRPr="00DC4DBC" w:rsidRDefault="00A22A13" w:rsidP="00A86A58">
            <w:pPr>
              <w:spacing w:line="240" w:lineRule="auto"/>
              <w:ind w:firstLineChars="0" w:firstLine="0"/>
              <w:rPr>
                <w:rFonts w:hint="eastAsia"/>
                <w:sz w:val="21"/>
                <w:szCs w:val="21"/>
              </w:rPr>
            </w:pPr>
            <w:r w:rsidRPr="00DC4DBC">
              <w:rPr>
                <w:rFonts w:hint="eastAsia"/>
                <w:sz w:val="21"/>
                <w:szCs w:val="21"/>
              </w:rPr>
              <w:t>R+</w:t>
            </w:r>
            <w:r w:rsidR="00BC791F" w:rsidRPr="00DC4DBC">
              <w:rPr>
                <w:rFonts w:hint="eastAsia"/>
                <w:sz w:val="21"/>
                <w:szCs w:val="21"/>
              </w:rPr>
              <w:t>跨距（mm）</w:t>
            </w:r>
          </w:p>
        </w:tc>
      </w:tr>
      <w:tr w:rsidR="00877BBF" w14:paraId="7698199E" w14:textId="77777777" w:rsidTr="001F3C59">
        <w:trPr>
          <w:trHeight w:hRule="exact" w:val="340"/>
          <w:jc w:val="center"/>
        </w:trPr>
        <w:tc>
          <w:tcPr>
            <w:tcW w:w="2180" w:type="dxa"/>
            <w:vMerge/>
            <w:vAlign w:val="center"/>
          </w:tcPr>
          <w:p w14:paraId="044F90BC" w14:textId="77777777" w:rsidR="00877BBF" w:rsidRPr="00DC4DBC" w:rsidRDefault="00877BBF" w:rsidP="00A86A58">
            <w:pPr>
              <w:spacing w:line="240" w:lineRule="auto"/>
              <w:ind w:firstLineChars="0" w:firstLine="0"/>
              <w:rPr>
                <w:rFonts w:hint="eastAsia"/>
                <w:sz w:val="21"/>
                <w:szCs w:val="21"/>
              </w:rPr>
            </w:pPr>
          </w:p>
        </w:tc>
        <w:tc>
          <w:tcPr>
            <w:tcW w:w="1506" w:type="dxa"/>
            <w:vAlign w:val="center"/>
          </w:tcPr>
          <w:p w14:paraId="7B7023A2" w14:textId="11180656" w:rsidR="00877BBF" w:rsidRPr="00DC4DBC" w:rsidRDefault="00A22A13" w:rsidP="00A86A58">
            <w:pPr>
              <w:spacing w:line="240" w:lineRule="auto"/>
              <w:ind w:firstLineChars="0" w:firstLine="0"/>
              <w:rPr>
                <w:rFonts w:hint="eastAsia"/>
                <w:sz w:val="21"/>
                <w:szCs w:val="21"/>
              </w:rPr>
            </w:pPr>
            <w:r w:rsidRPr="00DC4DBC">
              <w:rPr>
                <w:rFonts w:hint="eastAsia"/>
                <w:sz w:val="21"/>
                <w:szCs w:val="21"/>
              </w:rPr>
              <w:t>瓷片电容</w:t>
            </w:r>
          </w:p>
        </w:tc>
        <w:tc>
          <w:tcPr>
            <w:tcW w:w="1134" w:type="dxa"/>
            <w:vAlign w:val="center"/>
          </w:tcPr>
          <w:p w14:paraId="1813E58E" w14:textId="1EFCB1F2" w:rsidR="00877BBF" w:rsidRPr="00DC4DBC" w:rsidRDefault="00A22A13" w:rsidP="00702E25">
            <w:pPr>
              <w:spacing w:line="240" w:lineRule="auto"/>
              <w:ind w:firstLineChars="100" w:firstLine="210"/>
              <w:rPr>
                <w:rFonts w:hint="eastAsia"/>
                <w:sz w:val="21"/>
                <w:szCs w:val="21"/>
              </w:rPr>
            </w:pPr>
            <w:r w:rsidRPr="00DC4DBC">
              <w:rPr>
                <w:rFonts w:hint="eastAsia"/>
                <w:sz w:val="21"/>
                <w:szCs w:val="21"/>
              </w:rPr>
              <w:t>C</w:t>
            </w:r>
          </w:p>
        </w:tc>
        <w:tc>
          <w:tcPr>
            <w:tcW w:w="3900" w:type="dxa"/>
            <w:vAlign w:val="center"/>
          </w:tcPr>
          <w:p w14:paraId="4E5A3B0C" w14:textId="66FDD104" w:rsidR="00877BBF" w:rsidRPr="00DC4DBC" w:rsidRDefault="00A22A13" w:rsidP="00A86A58">
            <w:pPr>
              <w:spacing w:line="240" w:lineRule="auto"/>
              <w:ind w:firstLineChars="0" w:firstLine="0"/>
              <w:rPr>
                <w:rFonts w:hint="eastAsia"/>
                <w:sz w:val="21"/>
                <w:szCs w:val="21"/>
              </w:rPr>
            </w:pPr>
            <w:r w:rsidRPr="00DC4DBC">
              <w:rPr>
                <w:rFonts w:hint="eastAsia"/>
                <w:sz w:val="21"/>
                <w:szCs w:val="21"/>
              </w:rPr>
              <w:t>CAP+</w:t>
            </w:r>
            <w:r w:rsidR="00BC791F" w:rsidRPr="00DC4DBC">
              <w:rPr>
                <w:rFonts w:hint="eastAsia"/>
                <w:sz w:val="21"/>
                <w:szCs w:val="21"/>
              </w:rPr>
              <w:t>跨距（mm）-直径</w:t>
            </w:r>
          </w:p>
        </w:tc>
      </w:tr>
      <w:tr w:rsidR="00877BBF" w14:paraId="1C1FC38E" w14:textId="77777777" w:rsidTr="001F3C59">
        <w:trPr>
          <w:trHeight w:hRule="exact" w:val="340"/>
          <w:jc w:val="center"/>
        </w:trPr>
        <w:tc>
          <w:tcPr>
            <w:tcW w:w="2180" w:type="dxa"/>
            <w:vMerge/>
            <w:vAlign w:val="center"/>
          </w:tcPr>
          <w:p w14:paraId="6640C4E6" w14:textId="77777777" w:rsidR="00877BBF" w:rsidRPr="00DC4DBC" w:rsidRDefault="00877BBF" w:rsidP="00A86A58">
            <w:pPr>
              <w:spacing w:line="240" w:lineRule="auto"/>
              <w:ind w:firstLineChars="0" w:firstLine="0"/>
              <w:rPr>
                <w:rFonts w:hint="eastAsia"/>
                <w:sz w:val="21"/>
                <w:szCs w:val="21"/>
              </w:rPr>
            </w:pPr>
          </w:p>
        </w:tc>
        <w:tc>
          <w:tcPr>
            <w:tcW w:w="1506" w:type="dxa"/>
            <w:vAlign w:val="center"/>
          </w:tcPr>
          <w:p w14:paraId="5DCEAAB5" w14:textId="1BCFA919" w:rsidR="00877BBF" w:rsidRPr="00DC4DBC" w:rsidRDefault="00A22A13" w:rsidP="00A86A58">
            <w:pPr>
              <w:spacing w:line="240" w:lineRule="auto"/>
              <w:ind w:firstLineChars="0" w:firstLine="0"/>
              <w:rPr>
                <w:rFonts w:hint="eastAsia"/>
                <w:sz w:val="21"/>
                <w:szCs w:val="21"/>
              </w:rPr>
            </w:pPr>
            <w:r w:rsidRPr="00DC4DBC">
              <w:rPr>
                <w:rFonts w:hint="eastAsia"/>
                <w:sz w:val="21"/>
                <w:szCs w:val="21"/>
              </w:rPr>
              <w:t>聚丙烯电容</w:t>
            </w:r>
          </w:p>
        </w:tc>
        <w:tc>
          <w:tcPr>
            <w:tcW w:w="1134" w:type="dxa"/>
            <w:vAlign w:val="center"/>
          </w:tcPr>
          <w:p w14:paraId="5C77C4F5" w14:textId="65B9ABB2" w:rsidR="00877BBF" w:rsidRPr="00DC4DBC" w:rsidRDefault="00A22A13" w:rsidP="00702E25">
            <w:pPr>
              <w:spacing w:line="240" w:lineRule="auto"/>
              <w:ind w:firstLineChars="100" w:firstLine="210"/>
              <w:rPr>
                <w:rFonts w:hint="eastAsia"/>
                <w:sz w:val="21"/>
                <w:szCs w:val="21"/>
              </w:rPr>
            </w:pPr>
            <w:r w:rsidRPr="00DC4DBC">
              <w:rPr>
                <w:rFonts w:hint="eastAsia"/>
                <w:sz w:val="21"/>
                <w:szCs w:val="21"/>
              </w:rPr>
              <w:t>C</w:t>
            </w:r>
          </w:p>
        </w:tc>
        <w:tc>
          <w:tcPr>
            <w:tcW w:w="3900" w:type="dxa"/>
            <w:vAlign w:val="center"/>
          </w:tcPr>
          <w:p w14:paraId="79CBD7B9" w14:textId="411C1D45" w:rsidR="00877BBF" w:rsidRPr="00DC4DBC" w:rsidRDefault="00A22A13" w:rsidP="00A86A58">
            <w:pPr>
              <w:spacing w:line="240" w:lineRule="auto"/>
              <w:ind w:firstLineChars="0" w:firstLine="0"/>
              <w:rPr>
                <w:rFonts w:hint="eastAsia"/>
                <w:sz w:val="21"/>
                <w:szCs w:val="21"/>
              </w:rPr>
            </w:pPr>
            <w:r w:rsidRPr="00DC4DBC">
              <w:rPr>
                <w:rFonts w:hint="eastAsia"/>
                <w:sz w:val="21"/>
                <w:szCs w:val="21"/>
              </w:rPr>
              <w:t>C+</w:t>
            </w:r>
            <w:r w:rsidR="00BC791F" w:rsidRPr="00DC4DBC">
              <w:rPr>
                <w:rFonts w:hint="eastAsia"/>
                <w:sz w:val="21"/>
                <w:szCs w:val="21"/>
              </w:rPr>
              <w:t>跨距（mm）-长×宽</w:t>
            </w:r>
          </w:p>
        </w:tc>
      </w:tr>
      <w:tr w:rsidR="00877BBF" w14:paraId="4C957893" w14:textId="77777777" w:rsidTr="001F3C59">
        <w:trPr>
          <w:trHeight w:hRule="exact" w:val="340"/>
          <w:jc w:val="center"/>
        </w:trPr>
        <w:tc>
          <w:tcPr>
            <w:tcW w:w="2180" w:type="dxa"/>
            <w:vMerge/>
            <w:vAlign w:val="center"/>
          </w:tcPr>
          <w:p w14:paraId="3A8F9700" w14:textId="77777777" w:rsidR="00877BBF" w:rsidRPr="00DC4DBC" w:rsidRDefault="00877BBF" w:rsidP="00A86A58">
            <w:pPr>
              <w:spacing w:line="240" w:lineRule="auto"/>
              <w:ind w:firstLineChars="0" w:firstLine="0"/>
              <w:rPr>
                <w:rFonts w:hint="eastAsia"/>
                <w:sz w:val="21"/>
                <w:szCs w:val="21"/>
              </w:rPr>
            </w:pPr>
          </w:p>
        </w:tc>
        <w:tc>
          <w:tcPr>
            <w:tcW w:w="1506" w:type="dxa"/>
            <w:vAlign w:val="center"/>
          </w:tcPr>
          <w:p w14:paraId="31A0B990" w14:textId="05FF9E4F" w:rsidR="00877BBF" w:rsidRPr="00DC4DBC" w:rsidRDefault="00A22A13" w:rsidP="00A86A58">
            <w:pPr>
              <w:spacing w:line="240" w:lineRule="auto"/>
              <w:ind w:firstLineChars="0" w:firstLine="0"/>
              <w:rPr>
                <w:rFonts w:hint="eastAsia"/>
                <w:sz w:val="21"/>
                <w:szCs w:val="21"/>
              </w:rPr>
            </w:pPr>
            <w:r w:rsidRPr="00DC4DBC">
              <w:rPr>
                <w:rFonts w:hint="eastAsia"/>
                <w:sz w:val="21"/>
                <w:szCs w:val="21"/>
              </w:rPr>
              <w:t>涤纶电容</w:t>
            </w:r>
          </w:p>
        </w:tc>
        <w:tc>
          <w:tcPr>
            <w:tcW w:w="1134" w:type="dxa"/>
            <w:vAlign w:val="center"/>
          </w:tcPr>
          <w:p w14:paraId="7DFB85A0" w14:textId="6117B64E" w:rsidR="00877BBF" w:rsidRPr="00DC4DBC" w:rsidRDefault="00A22A13" w:rsidP="00702E25">
            <w:pPr>
              <w:spacing w:line="240" w:lineRule="auto"/>
              <w:ind w:firstLineChars="100" w:firstLine="210"/>
              <w:rPr>
                <w:rFonts w:hint="eastAsia"/>
                <w:sz w:val="21"/>
                <w:szCs w:val="21"/>
              </w:rPr>
            </w:pPr>
            <w:r w:rsidRPr="00DC4DBC">
              <w:rPr>
                <w:rFonts w:hint="eastAsia"/>
                <w:sz w:val="21"/>
                <w:szCs w:val="21"/>
              </w:rPr>
              <w:t>C</w:t>
            </w:r>
          </w:p>
        </w:tc>
        <w:tc>
          <w:tcPr>
            <w:tcW w:w="3900" w:type="dxa"/>
            <w:vAlign w:val="center"/>
          </w:tcPr>
          <w:p w14:paraId="354253CC" w14:textId="1F1B0182" w:rsidR="00877BBF" w:rsidRPr="00DC4DBC" w:rsidRDefault="00A22A13" w:rsidP="00A86A58">
            <w:pPr>
              <w:spacing w:line="240" w:lineRule="auto"/>
              <w:ind w:firstLineChars="0" w:firstLine="0"/>
              <w:rPr>
                <w:rFonts w:hint="eastAsia"/>
                <w:sz w:val="21"/>
                <w:szCs w:val="21"/>
              </w:rPr>
            </w:pPr>
            <w:r w:rsidRPr="00DC4DBC">
              <w:rPr>
                <w:rFonts w:hint="eastAsia"/>
                <w:sz w:val="21"/>
                <w:szCs w:val="21"/>
              </w:rPr>
              <w:t>C+</w:t>
            </w:r>
            <w:r w:rsidR="00BC791F" w:rsidRPr="00DC4DBC">
              <w:rPr>
                <w:rFonts w:hint="eastAsia"/>
                <w:sz w:val="21"/>
                <w:szCs w:val="21"/>
              </w:rPr>
              <w:t>跨距（mm）-长×宽</w:t>
            </w:r>
          </w:p>
        </w:tc>
      </w:tr>
      <w:tr w:rsidR="00877BBF" w14:paraId="35DF360F" w14:textId="77777777" w:rsidTr="00BC791F">
        <w:trPr>
          <w:trHeight w:hRule="exact" w:val="698"/>
          <w:jc w:val="center"/>
        </w:trPr>
        <w:tc>
          <w:tcPr>
            <w:tcW w:w="2180" w:type="dxa"/>
            <w:vMerge/>
            <w:vAlign w:val="center"/>
          </w:tcPr>
          <w:p w14:paraId="234D74E8" w14:textId="77777777" w:rsidR="00877BBF" w:rsidRPr="00DC4DBC" w:rsidRDefault="00877BBF" w:rsidP="00A86A58">
            <w:pPr>
              <w:spacing w:line="240" w:lineRule="auto"/>
              <w:ind w:firstLineChars="0" w:firstLine="0"/>
              <w:rPr>
                <w:rFonts w:hint="eastAsia"/>
                <w:sz w:val="21"/>
                <w:szCs w:val="21"/>
              </w:rPr>
            </w:pPr>
          </w:p>
        </w:tc>
        <w:tc>
          <w:tcPr>
            <w:tcW w:w="1506" w:type="dxa"/>
            <w:vAlign w:val="center"/>
          </w:tcPr>
          <w:p w14:paraId="6D8A9B9B" w14:textId="44C8BF12" w:rsidR="00877BBF" w:rsidRPr="00DC4DBC" w:rsidRDefault="00A22A13" w:rsidP="00A86A58">
            <w:pPr>
              <w:spacing w:line="240" w:lineRule="auto"/>
              <w:ind w:firstLineChars="0" w:firstLine="0"/>
              <w:rPr>
                <w:rFonts w:hint="eastAsia"/>
                <w:sz w:val="21"/>
                <w:szCs w:val="21"/>
              </w:rPr>
            </w:pPr>
            <w:r w:rsidRPr="00DC4DBC">
              <w:rPr>
                <w:rFonts w:hint="eastAsia"/>
                <w:sz w:val="21"/>
                <w:szCs w:val="21"/>
              </w:rPr>
              <w:t>电解电容</w:t>
            </w:r>
          </w:p>
        </w:tc>
        <w:tc>
          <w:tcPr>
            <w:tcW w:w="1134" w:type="dxa"/>
            <w:vAlign w:val="center"/>
          </w:tcPr>
          <w:p w14:paraId="79807367" w14:textId="2FDD8A84" w:rsidR="00877BBF" w:rsidRPr="00DC4DBC" w:rsidRDefault="00A22A13" w:rsidP="00702E25">
            <w:pPr>
              <w:spacing w:line="240" w:lineRule="auto"/>
              <w:ind w:firstLineChars="100" w:firstLine="210"/>
              <w:rPr>
                <w:rFonts w:hint="eastAsia"/>
                <w:sz w:val="21"/>
                <w:szCs w:val="21"/>
              </w:rPr>
            </w:pPr>
            <w:r w:rsidRPr="00DC4DBC">
              <w:rPr>
                <w:rFonts w:hint="eastAsia"/>
                <w:sz w:val="21"/>
                <w:szCs w:val="21"/>
              </w:rPr>
              <w:t>C</w:t>
            </w:r>
          </w:p>
        </w:tc>
        <w:tc>
          <w:tcPr>
            <w:tcW w:w="3900" w:type="dxa"/>
            <w:vAlign w:val="center"/>
          </w:tcPr>
          <w:p w14:paraId="418502DE" w14:textId="77777777" w:rsidR="00877BBF" w:rsidRPr="00DC4DBC" w:rsidRDefault="00A22A13" w:rsidP="00A86A58">
            <w:pPr>
              <w:spacing w:line="240" w:lineRule="auto"/>
              <w:ind w:firstLineChars="0" w:firstLine="0"/>
              <w:rPr>
                <w:rFonts w:hint="eastAsia"/>
                <w:sz w:val="21"/>
                <w:szCs w:val="21"/>
              </w:rPr>
            </w:pPr>
            <w:r w:rsidRPr="00DC4DBC">
              <w:rPr>
                <w:rFonts w:hint="eastAsia"/>
                <w:sz w:val="21"/>
                <w:szCs w:val="21"/>
              </w:rPr>
              <w:t>C+</w:t>
            </w:r>
            <w:r w:rsidR="00BC791F" w:rsidRPr="00DC4DBC">
              <w:rPr>
                <w:rFonts w:hint="eastAsia"/>
                <w:sz w:val="21"/>
                <w:szCs w:val="21"/>
              </w:rPr>
              <w:t>直径-跨距（mm）</w:t>
            </w:r>
          </w:p>
          <w:p w14:paraId="4FD83E6A" w14:textId="14839257" w:rsidR="00BC791F" w:rsidRPr="00DC4DBC" w:rsidRDefault="00BC791F" w:rsidP="00A86A58">
            <w:pPr>
              <w:spacing w:line="240" w:lineRule="auto"/>
              <w:ind w:firstLineChars="0" w:firstLine="0"/>
              <w:rPr>
                <w:rFonts w:hint="eastAsia"/>
                <w:sz w:val="21"/>
                <w:szCs w:val="21"/>
              </w:rPr>
            </w:pPr>
            <w:r w:rsidRPr="00DC4DBC">
              <w:rPr>
                <w:rFonts w:hint="eastAsia"/>
                <w:sz w:val="21"/>
                <w:szCs w:val="21"/>
              </w:rPr>
              <w:t>立式电容：C+直径×高度-跨距（mm）+L</w:t>
            </w:r>
          </w:p>
        </w:tc>
      </w:tr>
      <w:tr w:rsidR="00877BBF" w14:paraId="0A55ACE0" w14:textId="77777777" w:rsidTr="001F3C59">
        <w:trPr>
          <w:trHeight w:hRule="exact" w:val="340"/>
          <w:jc w:val="center"/>
        </w:trPr>
        <w:tc>
          <w:tcPr>
            <w:tcW w:w="2180" w:type="dxa"/>
            <w:vMerge/>
            <w:vAlign w:val="center"/>
          </w:tcPr>
          <w:p w14:paraId="01C0E0BF" w14:textId="77777777" w:rsidR="00877BBF" w:rsidRPr="00DC4DBC" w:rsidRDefault="00877BBF" w:rsidP="00A86A58">
            <w:pPr>
              <w:spacing w:line="240" w:lineRule="auto"/>
              <w:ind w:firstLineChars="0" w:firstLine="0"/>
              <w:rPr>
                <w:rFonts w:hint="eastAsia"/>
                <w:sz w:val="21"/>
                <w:szCs w:val="21"/>
              </w:rPr>
            </w:pPr>
          </w:p>
        </w:tc>
        <w:tc>
          <w:tcPr>
            <w:tcW w:w="1506" w:type="dxa"/>
            <w:vAlign w:val="center"/>
          </w:tcPr>
          <w:p w14:paraId="5F7AB9C1" w14:textId="077F4D6D" w:rsidR="00877BBF" w:rsidRPr="00DC4DBC" w:rsidRDefault="00A22A13" w:rsidP="00A86A58">
            <w:pPr>
              <w:spacing w:line="240" w:lineRule="auto"/>
              <w:ind w:firstLineChars="0" w:firstLine="0"/>
              <w:rPr>
                <w:rFonts w:hint="eastAsia"/>
                <w:sz w:val="21"/>
                <w:szCs w:val="21"/>
              </w:rPr>
            </w:pPr>
            <w:r w:rsidRPr="00DC4DBC">
              <w:rPr>
                <w:rFonts w:hint="eastAsia"/>
                <w:sz w:val="21"/>
                <w:szCs w:val="21"/>
              </w:rPr>
              <w:t>二极管类</w:t>
            </w:r>
          </w:p>
        </w:tc>
        <w:tc>
          <w:tcPr>
            <w:tcW w:w="1134" w:type="dxa"/>
            <w:vAlign w:val="center"/>
          </w:tcPr>
          <w:p w14:paraId="02350E11" w14:textId="6C55BA6B" w:rsidR="00877BBF" w:rsidRPr="00DC4DBC" w:rsidRDefault="00A22A13" w:rsidP="00702E25">
            <w:pPr>
              <w:spacing w:line="240" w:lineRule="auto"/>
              <w:ind w:firstLineChars="100" w:firstLine="210"/>
              <w:rPr>
                <w:rFonts w:hint="eastAsia"/>
                <w:sz w:val="21"/>
                <w:szCs w:val="21"/>
              </w:rPr>
            </w:pPr>
            <w:r w:rsidRPr="00DC4DBC">
              <w:rPr>
                <w:rFonts w:hint="eastAsia"/>
                <w:sz w:val="21"/>
                <w:szCs w:val="21"/>
              </w:rPr>
              <w:t>D</w:t>
            </w:r>
          </w:p>
        </w:tc>
        <w:tc>
          <w:tcPr>
            <w:tcW w:w="3900" w:type="dxa"/>
            <w:vAlign w:val="center"/>
          </w:tcPr>
          <w:p w14:paraId="48694A56" w14:textId="71A60950" w:rsidR="00877BBF" w:rsidRPr="00DC4DBC" w:rsidRDefault="00A22A13" w:rsidP="00A86A58">
            <w:pPr>
              <w:spacing w:line="240" w:lineRule="auto"/>
              <w:ind w:firstLineChars="0" w:firstLine="0"/>
              <w:rPr>
                <w:rFonts w:hint="eastAsia"/>
                <w:sz w:val="21"/>
                <w:szCs w:val="21"/>
              </w:rPr>
            </w:pPr>
            <w:r w:rsidRPr="00DC4DBC">
              <w:rPr>
                <w:rFonts w:hint="eastAsia"/>
                <w:sz w:val="21"/>
                <w:szCs w:val="21"/>
              </w:rPr>
              <w:t>D+</w:t>
            </w:r>
            <w:r w:rsidR="00BC791F" w:rsidRPr="00DC4DBC">
              <w:rPr>
                <w:rFonts w:hint="eastAsia"/>
                <w:sz w:val="21"/>
                <w:szCs w:val="21"/>
              </w:rPr>
              <w:t>直径-跨距（mm）</w:t>
            </w:r>
          </w:p>
        </w:tc>
      </w:tr>
      <w:tr w:rsidR="00877BBF" w14:paraId="70CF2C49" w14:textId="77777777" w:rsidTr="001F3C59">
        <w:trPr>
          <w:trHeight w:hRule="exact" w:val="340"/>
          <w:jc w:val="center"/>
        </w:trPr>
        <w:tc>
          <w:tcPr>
            <w:tcW w:w="2180" w:type="dxa"/>
            <w:vMerge/>
            <w:vAlign w:val="center"/>
          </w:tcPr>
          <w:p w14:paraId="6639C291" w14:textId="77777777" w:rsidR="00877BBF" w:rsidRPr="00DC4DBC" w:rsidRDefault="00877BBF" w:rsidP="00A86A58">
            <w:pPr>
              <w:spacing w:line="240" w:lineRule="auto"/>
              <w:ind w:firstLineChars="0" w:firstLine="0"/>
              <w:rPr>
                <w:rFonts w:hint="eastAsia"/>
                <w:sz w:val="21"/>
                <w:szCs w:val="21"/>
              </w:rPr>
            </w:pPr>
          </w:p>
        </w:tc>
        <w:tc>
          <w:tcPr>
            <w:tcW w:w="1506" w:type="dxa"/>
            <w:vAlign w:val="center"/>
          </w:tcPr>
          <w:p w14:paraId="50EA1183" w14:textId="33336DC1" w:rsidR="00877BBF" w:rsidRPr="00DC4DBC" w:rsidRDefault="00A22A13" w:rsidP="00A86A58">
            <w:pPr>
              <w:spacing w:line="240" w:lineRule="auto"/>
              <w:ind w:firstLineChars="0" w:firstLine="0"/>
              <w:rPr>
                <w:rFonts w:hint="eastAsia"/>
                <w:sz w:val="21"/>
                <w:szCs w:val="21"/>
              </w:rPr>
            </w:pPr>
            <w:r w:rsidRPr="00DC4DBC">
              <w:rPr>
                <w:rFonts w:hint="eastAsia"/>
                <w:sz w:val="21"/>
                <w:szCs w:val="21"/>
              </w:rPr>
              <w:t>三极管类</w:t>
            </w:r>
          </w:p>
        </w:tc>
        <w:tc>
          <w:tcPr>
            <w:tcW w:w="1134" w:type="dxa"/>
            <w:vAlign w:val="center"/>
          </w:tcPr>
          <w:p w14:paraId="3EAEAA74" w14:textId="043B270C" w:rsidR="00877BBF" w:rsidRPr="00DC4DBC" w:rsidRDefault="00A22A13" w:rsidP="00702E25">
            <w:pPr>
              <w:spacing w:line="240" w:lineRule="auto"/>
              <w:ind w:firstLineChars="100" w:firstLine="210"/>
              <w:rPr>
                <w:rFonts w:hint="eastAsia"/>
                <w:sz w:val="21"/>
                <w:szCs w:val="21"/>
              </w:rPr>
            </w:pPr>
            <w:r w:rsidRPr="00DC4DBC">
              <w:rPr>
                <w:rFonts w:hint="eastAsia"/>
                <w:sz w:val="21"/>
                <w:szCs w:val="21"/>
              </w:rPr>
              <w:t>Q</w:t>
            </w:r>
          </w:p>
        </w:tc>
        <w:tc>
          <w:tcPr>
            <w:tcW w:w="3900" w:type="dxa"/>
            <w:vAlign w:val="center"/>
          </w:tcPr>
          <w:p w14:paraId="4DCDF224" w14:textId="7F8D9222" w:rsidR="00877BBF" w:rsidRPr="00DC4DBC" w:rsidRDefault="00A22A13" w:rsidP="00A86A58">
            <w:pPr>
              <w:spacing w:line="240" w:lineRule="auto"/>
              <w:ind w:firstLineChars="0" w:firstLine="0"/>
              <w:rPr>
                <w:rFonts w:hint="eastAsia"/>
                <w:sz w:val="21"/>
                <w:szCs w:val="21"/>
              </w:rPr>
            </w:pPr>
            <w:r w:rsidRPr="00DC4DBC">
              <w:rPr>
                <w:rFonts w:hint="eastAsia"/>
                <w:sz w:val="21"/>
                <w:szCs w:val="21"/>
              </w:rPr>
              <w:t>Q-</w:t>
            </w:r>
            <w:r w:rsidR="00BC791F" w:rsidRPr="00DC4DBC">
              <w:rPr>
                <w:rFonts w:hint="eastAsia"/>
                <w:sz w:val="21"/>
                <w:szCs w:val="21"/>
              </w:rPr>
              <w:t>型号</w:t>
            </w:r>
          </w:p>
        </w:tc>
      </w:tr>
      <w:tr w:rsidR="00877BBF" w14:paraId="219C75BE" w14:textId="77777777" w:rsidTr="001F3C59">
        <w:trPr>
          <w:trHeight w:hRule="exact" w:val="340"/>
          <w:jc w:val="center"/>
        </w:trPr>
        <w:tc>
          <w:tcPr>
            <w:tcW w:w="2180" w:type="dxa"/>
            <w:vMerge/>
            <w:vAlign w:val="center"/>
          </w:tcPr>
          <w:p w14:paraId="27317D8F" w14:textId="77777777" w:rsidR="00877BBF" w:rsidRPr="00DC4DBC" w:rsidRDefault="00877BBF" w:rsidP="00A86A58">
            <w:pPr>
              <w:spacing w:line="240" w:lineRule="auto"/>
              <w:ind w:firstLineChars="0" w:firstLine="0"/>
              <w:rPr>
                <w:rFonts w:hint="eastAsia"/>
                <w:sz w:val="21"/>
                <w:szCs w:val="21"/>
              </w:rPr>
            </w:pPr>
          </w:p>
        </w:tc>
        <w:tc>
          <w:tcPr>
            <w:tcW w:w="1506" w:type="dxa"/>
            <w:vAlign w:val="center"/>
          </w:tcPr>
          <w:p w14:paraId="30AA9584" w14:textId="2818F2B4" w:rsidR="00877BBF" w:rsidRPr="00DC4DBC" w:rsidRDefault="00A22A13" w:rsidP="00A86A58">
            <w:pPr>
              <w:spacing w:line="240" w:lineRule="auto"/>
              <w:ind w:firstLineChars="0" w:firstLine="0"/>
              <w:rPr>
                <w:rFonts w:hint="eastAsia"/>
                <w:sz w:val="21"/>
                <w:szCs w:val="21"/>
              </w:rPr>
            </w:pPr>
            <w:r w:rsidRPr="00DC4DBC">
              <w:rPr>
                <w:rFonts w:hint="eastAsia"/>
                <w:sz w:val="21"/>
                <w:szCs w:val="21"/>
              </w:rPr>
              <w:t>MOS管类</w:t>
            </w:r>
          </w:p>
        </w:tc>
        <w:tc>
          <w:tcPr>
            <w:tcW w:w="1134" w:type="dxa"/>
            <w:vAlign w:val="center"/>
          </w:tcPr>
          <w:p w14:paraId="1B36B622" w14:textId="3A30FBDD" w:rsidR="00877BBF" w:rsidRPr="00DC4DBC" w:rsidRDefault="00A22A13" w:rsidP="00702E25">
            <w:pPr>
              <w:spacing w:line="240" w:lineRule="auto"/>
              <w:ind w:firstLineChars="100" w:firstLine="210"/>
              <w:rPr>
                <w:rFonts w:hint="eastAsia"/>
                <w:sz w:val="21"/>
                <w:szCs w:val="21"/>
              </w:rPr>
            </w:pPr>
            <w:r w:rsidRPr="00DC4DBC">
              <w:rPr>
                <w:rFonts w:hint="eastAsia"/>
                <w:sz w:val="21"/>
                <w:szCs w:val="21"/>
              </w:rPr>
              <w:t>Q</w:t>
            </w:r>
          </w:p>
        </w:tc>
        <w:tc>
          <w:tcPr>
            <w:tcW w:w="3900" w:type="dxa"/>
            <w:vAlign w:val="center"/>
          </w:tcPr>
          <w:p w14:paraId="1CF5ED47" w14:textId="24210B7A" w:rsidR="00877BBF" w:rsidRPr="00DC4DBC" w:rsidRDefault="00A22A13" w:rsidP="00A86A58">
            <w:pPr>
              <w:spacing w:line="240" w:lineRule="auto"/>
              <w:ind w:firstLineChars="0" w:firstLine="0"/>
              <w:rPr>
                <w:rFonts w:hint="eastAsia"/>
                <w:sz w:val="21"/>
                <w:szCs w:val="21"/>
              </w:rPr>
            </w:pPr>
            <w:r w:rsidRPr="00DC4DBC">
              <w:rPr>
                <w:rFonts w:hint="eastAsia"/>
                <w:sz w:val="21"/>
                <w:szCs w:val="21"/>
              </w:rPr>
              <w:t>Q-</w:t>
            </w:r>
            <w:r w:rsidR="00BC791F" w:rsidRPr="00DC4DBC">
              <w:rPr>
                <w:rFonts w:hint="eastAsia"/>
                <w:sz w:val="21"/>
                <w:szCs w:val="21"/>
              </w:rPr>
              <w:t>型号</w:t>
            </w:r>
          </w:p>
        </w:tc>
      </w:tr>
      <w:tr w:rsidR="00877BBF" w14:paraId="17914D05" w14:textId="77777777" w:rsidTr="001F3C59">
        <w:trPr>
          <w:trHeight w:hRule="exact" w:val="340"/>
          <w:jc w:val="center"/>
        </w:trPr>
        <w:tc>
          <w:tcPr>
            <w:tcW w:w="2180" w:type="dxa"/>
            <w:vMerge/>
            <w:vAlign w:val="center"/>
          </w:tcPr>
          <w:p w14:paraId="56B1A50D" w14:textId="77777777" w:rsidR="00877BBF" w:rsidRPr="00DC4DBC" w:rsidRDefault="00877BBF" w:rsidP="00A86A58">
            <w:pPr>
              <w:spacing w:line="240" w:lineRule="auto"/>
              <w:ind w:firstLineChars="0" w:firstLine="0"/>
              <w:rPr>
                <w:rFonts w:hint="eastAsia"/>
                <w:sz w:val="21"/>
                <w:szCs w:val="21"/>
              </w:rPr>
            </w:pPr>
          </w:p>
        </w:tc>
        <w:tc>
          <w:tcPr>
            <w:tcW w:w="1506" w:type="dxa"/>
            <w:vAlign w:val="center"/>
          </w:tcPr>
          <w:p w14:paraId="7815DA42" w14:textId="38DB8112" w:rsidR="00877BBF" w:rsidRPr="00DC4DBC" w:rsidRDefault="00A22A13" w:rsidP="00A86A58">
            <w:pPr>
              <w:spacing w:line="240" w:lineRule="auto"/>
              <w:ind w:firstLineChars="0" w:firstLine="0"/>
              <w:rPr>
                <w:rFonts w:hint="eastAsia"/>
                <w:sz w:val="21"/>
                <w:szCs w:val="21"/>
              </w:rPr>
            </w:pPr>
            <w:r w:rsidRPr="00DC4DBC">
              <w:rPr>
                <w:rFonts w:hint="eastAsia"/>
                <w:sz w:val="21"/>
                <w:szCs w:val="21"/>
              </w:rPr>
              <w:t>三端稳压IC</w:t>
            </w:r>
          </w:p>
        </w:tc>
        <w:tc>
          <w:tcPr>
            <w:tcW w:w="1134" w:type="dxa"/>
            <w:vAlign w:val="center"/>
          </w:tcPr>
          <w:p w14:paraId="7962FD73" w14:textId="029F73FA" w:rsidR="00877BBF" w:rsidRPr="00DC4DBC" w:rsidRDefault="00A22A13" w:rsidP="00702E25">
            <w:pPr>
              <w:spacing w:line="240" w:lineRule="auto"/>
              <w:ind w:firstLineChars="100" w:firstLine="210"/>
              <w:rPr>
                <w:rFonts w:hint="eastAsia"/>
                <w:sz w:val="21"/>
                <w:szCs w:val="21"/>
              </w:rPr>
            </w:pPr>
            <w:r w:rsidRPr="00DC4DBC">
              <w:rPr>
                <w:rFonts w:hint="eastAsia"/>
                <w:sz w:val="21"/>
                <w:szCs w:val="21"/>
              </w:rPr>
              <w:t>U</w:t>
            </w:r>
          </w:p>
        </w:tc>
        <w:tc>
          <w:tcPr>
            <w:tcW w:w="3900" w:type="dxa"/>
            <w:vAlign w:val="center"/>
          </w:tcPr>
          <w:p w14:paraId="65A21F22" w14:textId="1A82CA48" w:rsidR="00877BBF" w:rsidRPr="00DC4DBC" w:rsidRDefault="00A22A13" w:rsidP="00A86A58">
            <w:pPr>
              <w:spacing w:line="240" w:lineRule="auto"/>
              <w:ind w:firstLineChars="0" w:firstLine="0"/>
              <w:rPr>
                <w:rFonts w:hint="eastAsia"/>
                <w:sz w:val="21"/>
                <w:szCs w:val="21"/>
              </w:rPr>
            </w:pPr>
            <w:r w:rsidRPr="00DC4DBC">
              <w:rPr>
                <w:rFonts w:hint="eastAsia"/>
                <w:sz w:val="21"/>
                <w:szCs w:val="21"/>
              </w:rPr>
              <w:t>U-</w:t>
            </w:r>
            <w:r w:rsidR="00BC791F" w:rsidRPr="00DC4DBC">
              <w:rPr>
                <w:rFonts w:hint="eastAsia"/>
                <w:sz w:val="21"/>
                <w:szCs w:val="21"/>
              </w:rPr>
              <w:t>型号</w:t>
            </w:r>
          </w:p>
        </w:tc>
      </w:tr>
      <w:tr w:rsidR="00877BBF" w14:paraId="101E3C28" w14:textId="77777777" w:rsidTr="001F3C59">
        <w:trPr>
          <w:trHeight w:hRule="exact" w:val="340"/>
          <w:jc w:val="center"/>
        </w:trPr>
        <w:tc>
          <w:tcPr>
            <w:tcW w:w="2180" w:type="dxa"/>
            <w:vMerge/>
            <w:vAlign w:val="center"/>
          </w:tcPr>
          <w:p w14:paraId="592F4BB1" w14:textId="77777777" w:rsidR="00877BBF" w:rsidRPr="00DC4DBC" w:rsidRDefault="00877BBF" w:rsidP="00A86A58">
            <w:pPr>
              <w:spacing w:line="240" w:lineRule="auto"/>
              <w:ind w:firstLineChars="0" w:firstLine="0"/>
              <w:rPr>
                <w:rFonts w:hint="eastAsia"/>
                <w:sz w:val="21"/>
                <w:szCs w:val="21"/>
              </w:rPr>
            </w:pPr>
          </w:p>
        </w:tc>
        <w:tc>
          <w:tcPr>
            <w:tcW w:w="1506" w:type="dxa"/>
            <w:vAlign w:val="center"/>
          </w:tcPr>
          <w:p w14:paraId="06779B06" w14:textId="26CE9AD3" w:rsidR="00877BBF" w:rsidRPr="00DC4DBC" w:rsidRDefault="00A22A13" w:rsidP="00A86A58">
            <w:pPr>
              <w:spacing w:line="240" w:lineRule="auto"/>
              <w:ind w:firstLineChars="0" w:firstLine="0"/>
              <w:rPr>
                <w:rFonts w:hint="eastAsia"/>
                <w:sz w:val="21"/>
                <w:szCs w:val="21"/>
              </w:rPr>
            </w:pPr>
            <w:r w:rsidRPr="00DC4DBC">
              <w:rPr>
                <w:rFonts w:hint="eastAsia"/>
                <w:sz w:val="21"/>
                <w:szCs w:val="21"/>
              </w:rPr>
              <w:t>LED</w:t>
            </w:r>
          </w:p>
        </w:tc>
        <w:tc>
          <w:tcPr>
            <w:tcW w:w="1134" w:type="dxa"/>
            <w:vAlign w:val="center"/>
          </w:tcPr>
          <w:p w14:paraId="3582E0DD" w14:textId="55C72308" w:rsidR="00877BBF" w:rsidRPr="00DC4DBC" w:rsidRDefault="00A22A13" w:rsidP="00702E25">
            <w:pPr>
              <w:spacing w:line="240" w:lineRule="auto"/>
              <w:ind w:firstLineChars="100" w:firstLine="210"/>
              <w:rPr>
                <w:rFonts w:hint="eastAsia"/>
                <w:sz w:val="21"/>
                <w:szCs w:val="21"/>
              </w:rPr>
            </w:pPr>
            <w:r w:rsidRPr="00DC4DBC">
              <w:rPr>
                <w:rFonts w:hint="eastAsia"/>
                <w:sz w:val="21"/>
                <w:szCs w:val="21"/>
              </w:rPr>
              <w:t>LED</w:t>
            </w:r>
          </w:p>
        </w:tc>
        <w:tc>
          <w:tcPr>
            <w:tcW w:w="3900" w:type="dxa"/>
            <w:vAlign w:val="center"/>
          </w:tcPr>
          <w:p w14:paraId="78F95426" w14:textId="321B2745" w:rsidR="00877BBF" w:rsidRPr="00DC4DBC" w:rsidRDefault="00A22A13" w:rsidP="00A86A58">
            <w:pPr>
              <w:spacing w:line="240" w:lineRule="auto"/>
              <w:ind w:firstLineChars="0" w:firstLine="0"/>
              <w:rPr>
                <w:rFonts w:hint="eastAsia"/>
                <w:sz w:val="21"/>
                <w:szCs w:val="21"/>
              </w:rPr>
            </w:pPr>
            <w:r w:rsidRPr="00DC4DBC">
              <w:rPr>
                <w:rFonts w:hint="eastAsia"/>
                <w:sz w:val="21"/>
                <w:szCs w:val="21"/>
              </w:rPr>
              <w:t>LED-</w:t>
            </w:r>
            <w:r w:rsidR="00BC791F" w:rsidRPr="00DC4DBC">
              <w:rPr>
                <w:rFonts w:hint="eastAsia"/>
                <w:sz w:val="21"/>
                <w:szCs w:val="21"/>
              </w:rPr>
              <w:t>直径+跨距（mm）</w:t>
            </w:r>
          </w:p>
        </w:tc>
      </w:tr>
      <w:tr w:rsidR="00A43F7E" w14:paraId="1FB08B58" w14:textId="77777777" w:rsidTr="001F3C59">
        <w:trPr>
          <w:trHeight w:hRule="exact" w:val="340"/>
          <w:jc w:val="center"/>
        </w:trPr>
        <w:tc>
          <w:tcPr>
            <w:tcW w:w="2180" w:type="dxa"/>
            <w:vMerge w:val="restart"/>
            <w:vAlign w:val="center"/>
          </w:tcPr>
          <w:p w14:paraId="67BE926C" w14:textId="4022C472" w:rsidR="00A43F7E" w:rsidRPr="00DC4DBC" w:rsidRDefault="00A43F7E" w:rsidP="00A86A58">
            <w:pPr>
              <w:spacing w:line="240" w:lineRule="auto"/>
              <w:ind w:firstLineChars="0" w:firstLine="0"/>
              <w:rPr>
                <w:rFonts w:hint="eastAsia"/>
                <w:sz w:val="21"/>
                <w:szCs w:val="21"/>
              </w:rPr>
            </w:pPr>
            <w:r w:rsidRPr="00DC4DBC">
              <w:rPr>
                <w:rFonts w:hint="eastAsia"/>
                <w:sz w:val="21"/>
                <w:szCs w:val="21"/>
              </w:rPr>
              <w:t>MI.LIB（</w:t>
            </w:r>
            <w:r w:rsidR="005E7D4A" w:rsidRPr="00DC4DBC">
              <w:rPr>
                <w:rFonts w:hint="eastAsia"/>
                <w:sz w:val="21"/>
                <w:szCs w:val="21"/>
              </w:rPr>
              <w:t>手工插接件封装库</w:t>
            </w:r>
            <w:r w:rsidRPr="00DC4DBC">
              <w:rPr>
                <w:rFonts w:hint="eastAsia"/>
                <w:sz w:val="21"/>
                <w:szCs w:val="21"/>
              </w:rPr>
              <w:t>）</w:t>
            </w:r>
          </w:p>
        </w:tc>
        <w:tc>
          <w:tcPr>
            <w:tcW w:w="1506" w:type="dxa"/>
            <w:vAlign w:val="center"/>
          </w:tcPr>
          <w:p w14:paraId="150427E8" w14:textId="750B671B" w:rsidR="00A43F7E" w:rsidRPr="00DC4DBC" w:rsidRDefault="005E7D4A" w:rsidP="00A86A58">
            <w:pPr>
              <w:spacing w:line="240" w:lineRule="auto"/>
              <w:ind w:firstLineChars="0" w:firstLine="0"/>
              <w:rPr>
                <w:rFonts w:hint="eastAsia"/>
                <w:sz w:val="21"/>
                <w:szCs w:val="21"/>
              </w:rPr>
            </w:pPr>
            <w:r w:rsidRPr="00DC4DBC">
              <w:rPr>
                <w:rFonts w:hint="eastAsia"/>
                <w:sz w:val="21"/>
                <w:szCs w:val="21"/>
              </w:rPr>
              <w:t>立插电阻</w:t>
            </w:r>
          </w:p>
        </w:tc>
        <w:tc>
          <w:tcPr>
            <w:tcW w:w="1134" w:type="dxa"/>
            <w:vAlign w:val="center"/>
          </w:tcPr>
          <w:p w14:paraId="5B7BAD9F" w14:textId="66EA6EE7" w:rsidR="00A43F7E" w:rsidRPr="00DC4DBC" w:rsidRDefault="00213AEF" w:rsidP="00702E25">
            <w:pPr>
              <w:spacing w:line="240" w:lineRule="auto"/>
              <w:ind w:firstLineChars="100" w:firstLine="210"/>
              <w:rPr>
                <w:rFonts w:hint="eastAsia"/>
                <w:sz w:val="21"/>
                <w:szCs w:val="21"/>
              </w:rPr>
            </w:pPr>
            <w:r w:rsidRPr="00DC4DBC">
              <w:rPr>
                <w:rFonts w:hint="eastAsia"/>
                <w:sz w:val="21"/>
                <w:szCs w:val="21"/>
              </w:rPr>
              <w:t>R</w:t>
            </w:r>
          </w:p>
        </w:tc>
        <w:tc>
          <w:tcPr>
            <w:tcW w:w="3900" w:type="dxa"/>
            <w:vAlign w:val="center"/>
          </w:tcPr>
          <w:p w14:paraId="32C08B66" w14:textId="02B7E8EB" w:rsidR="00A43F7E" w:rsidRPr="00DC4DBC" w:rsidRDefault="00771833" w:rsidP="00A86A58">
            <w:pPr>
              <w:spacing w:line="240" w:lineRule="auto"/>
              <w:ind w:firstLineChars="0" w:firstLine="0"/>
              <w:rPr>
                <w:rFonts w:hint="eastAsia"/>
                <w:sz w:val="21"/>
                <w:szCs w:val="21"/>
              </w:rPr>
            </w:pPr>
            <w:r w:rsidRPr="00DC4DBC">
              <w:rPr>
                <w:rFonts w:hint="eastAsia"/>
                <w:sz w:val="21"/>
                <w:szCs w:val="21"/>
              </w:rPr>
              <w:t>RV+跨距（mm）-直径</w:t>
            </w:r>
          </w:p>
        </w:tc>
      </w:tr>
      <w:tr w:rsidR="00A43F7E" w14:paraId="2D37A87D" w14:textId="77777777" w:rsidTr="001F3C59">
        <w:trPr>
          <w:trHeight w:hRule="exact" w:val="340"/>
          <w:jc w:val="center"/>
        </w:trPr>
        <w:tc>
          <w:tcPr>
            <w:tcW w:w="2180" w:type="dxa"/>
            <w:vMerge/>
            <w:vAlign w:val="center"/>
          </w:tcPr>
          <w:p w14:paraId="792F572B" w14:textId="77777777" w:rsidR="00A43F7E" w:rsidRPr="00DC4DBC" w:rsidRDefault="00A43F7E" w:rsidP="00A86A58">
            <w:pPr>
              <w:spacing w:line="240" w:lineRule="auto"/>
              <w:ind w:firstLineChars="0" w:firstLine="0"/>
              <w:rPr>
                <w:rFonts w:hint="eastAsia"/>
                <w:sz w:val="21"/>
                <w:szCs w:val="21"/>
              </w:rPr>
            </w:pPr>
          </w:p>
        </w:tc>
        <w:tc>
          <w:tcPr>
            <w:tcW w:w="1506" w:type="dxa"/>
            <w:vAlign w:val="center"/>
          </w:tcPr>
          <w:p w14:paraId="282FF932" w14:textId="75EE15D2" w:rsidR="00A43F7E" w:rsidRPr="00DC4DBC" w:rsidRDefault="005E7D4A" w:rsidP="00A86A58">
            <w:pPr>
              <w:spacing w:line="240" w:lineRule="auto"/>
              <w:ind w:firstLineChars="0" w:firstLine="0"/>
              <w:rPr>
                <w:rFonts w:hint="eastAsia"/>
                <w:sz w:val="21"/>
                <w:szCs w:val="21"/>
              </w:rPr>
            </w:pPr>
            <w:r w:rsidRPr="00DC4DBC">
              <w:rPr>
                <w:rFonts w:hint="eastAsia"/>
                <w:sz w:val="21"/>
                <w:szCs w:val="21"/>
              </w:rPr>
              <w:t>水泥电阻</w:t>
            </w:r>
          </w:p>
        </w:tc>
        <w:tc>
          <w:tcPr>
            <w:tcW w:w="1134" w:type="dxa"/>
            <w:vAlign w:val="center"/>
          </w:tcPr>
          <w:p w14:paraId="5377AE48" w14:textId="4AAD873B" w:rsidR="00A43F7E" w:rsidRPr="00DC4DBC" w:rsidRDefault="00213AEF" w:rsidP="00702E25">
            <w:pPr>
              <w:spacing w:line="240" w:lineRule="auto"/>
              <w:ind w:firstLineChars="100" w:firstLine="210"/>
              <w:rPr>
                <w:rFonts w:hint="eastAsia"/>
                <w:sz w:val="21"/>
                <w:szCs w:val="21"/>
              </w:rPr>
            </w:pPr>
            <w:r w:rsidRPr="00DC4DBC">
              <w:rPr>
                <w:rFonts w:hint="eastAsia"/>
                <w:sz w:val="21"/>
                <w:szCs w:val="21"/>
              </w:rPr>
              <w:t>R</w:t>
            </w:r>
          </w:p>
        </w:tc>
        <w:tc>
          <w:tcPr>
            <w:tcW w:w="3900" w:type="dxa"/>
            <w:vAlign w:val="center"/>
          </w:tcPr>
          <w:p w14:paraId="3165E60F" w14:textId="5A36B96A" w:rsidR="00A43F7E" w:rsidRPr="00DC4DBC" w:rsidRDefault="00771833" w:rsidP="00A86A58">
            <w:pPr>
              <w:spacing w:line="240" w:lineRule="auto"/>
              <w:ind w:firstLineChars="0" w:firstLine="0"/>
              <w:rPr>
                <w:rFonts w:hint="eastAsia"/>
                <w:sz w:val="21"/>
                <w:szCs w:val="21"/>
              </w:rPr>
            </w:pPr>
            <w:r w:rsidRPr="00DC4DBC">
              <w:rPr>
                <w:rFonts w:hint="eastAsia"/>
                <w:sz w:val="21"/>
                <w:szCs w:val="21"/>
              </w:rPr>
              <w:t>RV+跨距（mm）-长×宽</w:t>
            </w:r>
          </w:p>
        </w:tc>
      </w:tr>
      <w:tr w:rsidR="00A43F7E" w14:paraId="5C2DAB20" w14:textId="77777777" w:rsidTr="001F3C59">
        <w:trPr>
          <w:trHeight w:hRule="exact" w:val="340"/>
          <w:jc w:val="center"/>
        </w:trPr>
        <w:tc>
          <w:tcPr>
            <w:tcW w:w="2180" w:type="dxa"/>
            <w:vMerge/>
            <w:vAlign w:val="center"/>
          </w:tcPr>
          <w:p w14:paraId="675AEE41" w14:textId="77777777" w:rsidR="00A43F7E" w:rsidRPr="00DC4DBC" w:rsidRDefault="00A43F7E" w:rsidP="00A86A58">
            <w:pPr>
              <w:spacing w:line="240" w:lineRule="auto"/>
              <w:ind w:firstLineChars="0" w:firstLine="0"/>
              <w:rPr>
                <w:rFonts w:hint="eastAsia"/>
                <w:sz w:val="21"/>
                <w:szCs w:val="21"/>
              </w:rPr>
            </w:pPr>
          </w:p>
        </w:tc>
        <w:tc>
          <w:tcPr>
            <w:tcW w:w="1506" w:type="dxa"/>
            <w:vAlign w:val="center"/>
          </w:tcPr>
          <w:p w14:paraId="26732F8C" w14:textId="34CF0623" w:rsidR="00A43F7E" w:rsidRPr="00DC4DBC" w:rsidRDefault="005E7D4A" w:rsidP="00A86A58">
            <w:pPr>
              <w:spacing w:line="240" w:lineRule="auto"/>
              <w:ind w:firstLineChars="0" w:firstLine="0"/>
              <w:rPr>
                <w:rFonts w:hint="eastAsia"/>
                <w:sz w:val="21"/>
                <w:szCs w:val="21"/>
              </w:rPr>
            </w:pPr>
            <w:r w:rsidRPr="00DC4DBC">
              <w:rPr>
                <w:rFonts w:hint="eastAsia"/>
                <w:sz w:val="21"/>
                <w:szCs w:val="21"/>
              </w:rPr>
              <w:t>压敏电阻</w:t>
            </w:r>
          </w:p>
        </w:tc>
        <w:tc>
          <w:tcPr>
            <w:tcW w:w="1134" w:type="dxa"/>
            <w:vAlign w:val="center"/>
          </w:tcPr>
          <w:p w14:paraId="2BF3D1F9" w14:textId="254A9706" w:rsidR="00A43F7E" w:rsidRPr="00DC4DBC" w:rsidRDefault="00213AEF" w:rsidP="00702E25">
            <w:pPr>
              <w:spacing w:line="240" w:lineRule="auto"/>
              <w:ind w:firstLineChars="100" w:firstLine="210"/>
              <w:rPr>
                <w:rFonts w:hint="eastAsia"/>
                <w:sz w:val="21"/>
                <w:szCs w:val="21"/>
              </w:rPr>
            </w:pPr>
            <w:r w:rsidRPr="00DC4DBC">
              <w:rPr>
                <w:rFonts w:hint="eastAsia"/>
                <w:sz w:val="21"/>
                <w:szCs w:val="21"/>
              </w:rPr>
              <w:t>RZ</w:t>
            </w:r>
          </w:p>
        </w:tc>
        <w:tc>
          <w:tcPr>
            <w:tcW w:w="3900" w:type="dxa"/>
            <w:vAlign w:val="center"/>
          </w:tcPr>
          <w:p w14:paraId="43CAF534" w14:textId="466ACA8B" w:rsidR="00A43F7E" w:rsidRPr="00DC4DBC" w:rsidRDefault="00771833" w:rsidP="00A86A58">
            <w:pPr>
              <w:spacing w:line="240" w:lineRule="auto"/>
              <w:ind w:firstLineChars="0" w:firstLine="0"/>
              <w:rPr>
                <w:rFonts w:hint="eastAsia"/>
                <w:sz w:val="21"/>
                <w:szCs w:val="21"/>
              </w:rPr>
            </w:pPr>
            <w:r w:rsidRPr="00DC4DBC">
              <w:rPr>
                <w:rFonts w:hint="eastAsia"/>
                <w:sz w:val="21"/>
                <w:szCs w:val="21"/>
              </w:rPr>
              <w:t>RZ-型号</w:t>
            </w:r>
          </w:p>
        </w:tc>
      </w:tr>
      <w:tr w:rsidR="00CE4C19" w14:paraId="6EE9CB49" w14:textId="77777777" w:rsidTr="005015FF">
        <w:trPr>
          <w:trHeight w:hRule="exact" w:val="340"/>
          <w:jc w:val="center"/>
        </w:trPr>
        <w:tc>
          <w:tcPr>
            <w:tcW w:w="2180" w:type="dxa"/>
            <w:vMerge/>
            <w:vAlign w:val="center"/>
          </w:tcPr>
          <w:p w14:paraId="36308864" w14:textId="77777777" w:rsidR="00CE4C19" w:rsidRPr="00DC4DBC" w:rsidRDefault="00CE4C19" w:rsidP="00CE4C19">
            <w:pPr>
              <w:spacing w:line="240" w:lineRule="auto"/>
              <w:ind w:firstLineChars="0" w:firstLine="0"/>
              <w:rPr>
                <w:rFonts w:hint="eastAsia"/>
                <w:sz w:val="21"/>
                <w:szCs w:val="21"/>
              </w:rPr>
            </w:pPr>
          </w:p>
        </w:tc>
        <w:tc>
          <w:tcPr>
            <w:tcW w:w="1506" w:type="dxa"/>
            <w:vAlign w:val="center"/>
          </w:tcPr>
          <w:p w14:paraId="7EED32A0" w14:textId="2DD54F28" w:rsidR="00CE4C19" w:rsidRPr="00DC4DBC" w:rsidRDefault="00CE4C19" w:rsidP="00CE4C19">
            <w:pPr>
              <w:spacing w:line="240" w:lineRule="auto"/>
              <w:ind w:firstLineChars="0" w:firstLine="0"/>
              <w:rPr>
                <w:rFonts w:hint="eastAsia"/>
                <w:sz w:val="21"/>
                <w:szCs w:val="21"/>
              </w:rPr>
            </w:pPr>
            <w:r w:rsidRPr="00DC4DBC">
              <w:rPr>
                <w:rFonts w:hint="eastAsia"/>
                <w:sz w:val="21"/>
                <w:szCs w:val="21"/>
              </w:rPr>
              <w:t>热敏电阻</w:t>
            </w:r>
          </w:p>
        </w:tc>
        <w:tc>
          <w:tcPr>
            <w:tcW w:w="1134" w:type="dxa"/>
            <w:vAlign w:val="center"/>
          </w:tcPr>
          <w:p w14:paraId="6CBC1D35" w14:textId="75F4E168" w:rsidR="00CE4C19" w:rsidRPr="00DC4DBC" w:rsidRDefault="00CE4C19" w:rsidP="00702E25">
            <w:pPr>
              <w:spacing w:line="240" w:lineRule="auto"/>
              <w:ind w:firstLineChars="100" w:firstLine="210"/>
              <w:rPr>
                <w:rFonts w:hint="eastAsia"/>
                <w:sz w:val="21"/>
                <w:szCs w:val="21"/>
              </w:rPr>
            </w:pPr>
            <w:r w:rsidRPr="00DC4DBC">
              <w:rPr>
                <w:rFonts w:hint="eastAsia"/>
                <w:sz w:val="21"/>
                <w:szCs w:val="21"/>
              </w:rPr>
              <w:t>RT</w:t>
            </w:r>
          </w:p>
        </w:tc>
        <w:tc>
          <w:tcPr>
            <w:tcW w:w="3900" w:type="dxa"/>
          </w:tcPr>
          <w:p w14:paraId="07B9687A" w14:textId="0F5ADC18" w:rsidR="00CE4C19" w:rsidRPr="00DC4DBC" w:rsidRDefault="00CE4C19" w:rsidP="00CE4C19">
            <w:pPr>
              <w:spacing w:line="240" w:lineRule="auto"/>
              <w:ind w:firstLineChars="0" w:firstLine="0"/>
              <w:rPr>
                <w:rFonts w:hint="eastAsia"/>
                <w:sz w:val="21"/>
                <w:szCs w:val="21"/>
              </w:rPr>
            </w:pPr>
            <w:r w:rsidRPr="00DC4DBC">
              <w:rPr>
                <w:sz w:val="21"/>
                <w:szCs w:val="21"/>
              </w:rPr>
              <w:t>RT+跨距(mm)</w:t>
            </w:r>
          </w:p>
        </w:tc>
      </w:tr>
      <w:tr w:rsidR="00CE4C19" w14:paraId="694348AC" w14:textId="77777777" w:rsidTr="005015FF">
        <w:trPr>
          <w:trHeight w:hRule="exact" w:val="340"/>
          <w:jc w:val="center"/>
        </w:trPr>
        <w:tc>
          <w:tcPr>
            <w:tcW w:w="2180" w:type="dxa"/>
            <w:vMerge/>
            <w:vAlign w:val="center"/>
          </w:tcPr>
          <w:p w14:paraId="66C2CBE9" w14:textId="77777777" w:rsidR="00CE4C19" w:rsidRPr="00DC4DBC" w:rsidRDefault="00CE4C19" w:rsidP="00CE4C19">
            <w:pPr>
              <w:spacing w:line="240" w:lineRule="auto"/>
              <w:ind w:firstLineChars="0" w:firstLine="0"/>
              <w:rPr>
                <w:rFonts w:hint="eastAsia"/>
                <w:sz w:val="21"/>
                <w:szCs w:val="21"/>
              </w:rPr>
            </w:pPr>
          </w:p>
        </w:tc>
        <w:tc>
          <w:tcPr>
            <w:tcW w:w="1506" w:type="dxa"/>
            <w:vAlign w:val="center"/>
          </w:tcPr>
          <w:p w14:paraId="5A15A55A" w14:textId="2DB133AF" w:rsidR="00CE4C19" w:rsidRPr="00DC4DBC" w:rsidRDefault="00CE4C19" w:rsidP="00CE4C19">
            <w:pPr>
              <w:spacing w:line="240" w:lineRule="auto"/>
              <w:ind w:firstLineChars="0" w:firstLine="0"/>
              <w:rPr>
                <w:rFonts w:hint="eastAsia"/>
                <w:sz w:val="21"/>
                <w:szCs w:val="21"/>
              </w:rPr>
            </w:pPr>
            <w:r w:rsidRPr="00DC4DBC">
              <w:rPr>
                <w:rFonts w:hint="eastAsia"/>
                <w:sz w:val="21"/>
                <w:szCs w:val="21"/>
              </w:rPr>
              <w:t>光敏电阻</w:t>
            </w:r>
          </w:p>
        </w:tc>
        <w:tc>
          <w:tcPr>
            <w:tcW w:w="1134" w:type="dxa"/>
            <w:vAlign w:val="center"/>
          </w:tcPr>
          <w:p w14:paraId="0B754344" w14:textId="7895E4FB" w:rsidR="00CE4C19" w:rsidRPr="00DC4DBC" w:rsidRDefault="00CE4C19" w:rsidP="00702E25">
            <w:pPr>
              <w:spacing w:line="240" w:lineRule="auto"/>
              <w:ind w:firstLineChars="100" w:firstLine="210"/>
              <w:rPr>
                <w:rFonts w:hint="eastAsia"/>
                <w:sz w:val="21"/>
                <w:szCs w:val="21"/>
              </w:rPr>
            </w:pPr>
            <w:r w:rsidRPr="00DC4DBC">
              <w:rPr>
                <w:rFonts w:hint="eastAsia"/>
                <w:sz w:val="21"/>
                <w:szCs w:val="21"/>
              </w:rPr>
              <w:t>RL</w:t>
            </w:r>
          </w:p>
        </w:tc>
        <w:tc>
          <w:tcPr>
            <w:tcW w:w="3900" w:type="dxa"/>
          </w:tcPr>
          <w:p w14:paraId="2CA24BD0" w14:textId="3100D8C3" w:rsidR="00CE4C19" w:rsidRPr="00DC4DBC" w:rsidRDefault="00CE4C19" w:rsidP="00CE4C19">
            <w:pPr>
              <w:spacing w:line="240" w:lineRule="auto"/>
              <w:ind w:firstLineChars="0" w:firstLine="0"/>
              <w:rPr>
                <w:rFonts w:hint="eastAsia"/>
                <w:sz w:val="21"/>
                <w:szCs w:val="21"/>
              </w:rPr>
            </w:pPr>
            <w:r w:rsidRPr="00DC4DBC">
              <w:rPr>
                <w:sz w:val="21"/>
                <w:szCs w:val="21"/>
              </w:rPr>
              <w:t>BL</w:t>
            </w:r>
            <w:r w:rsidRPr="00DC4DBC">
              <w:rPr>
                <w:rFonts w:hint="eastAsia"/>
                <w:sz w:val="21"/>
                <w:szCs w:val="21"/>
              </w:rPr>
              <w:t>-</w:t>
            </w:r>
            <w:r w:rsidRPr="00DC4DBC">
              <w:rPr>
                <w:sz w:val="21"/>
                <w:szCs w:val="21"/>
              </w:rPr>
              <w:t>型号</w:t>
            </w:r>
          </w:p>
        </w:tc>
      </w:tr>
      <w:tr w:rsidR="00CE4C19" w14:paraId="59E8D064" w14:textId="77777777" w:rsidTr="005015FF">
        <w:trPr>
          <w:trHeight w:hRule="exact" w:val="340"/>
          <w:jc w:val="center"/>
        </w:trPr>
        <w:tc>
          <w:tcPr>
            <w:tcW w:w="2180" w:type="dxa"/>
            <w:vMerge/>
            <w:vAlign w:val="center"/>
          </w:tcPr>
          <w:p w14:paraId="7AA4D206" w14:textId="77777777" w:rsidR="00CE4C19" w:rsidRPr="00DC4DBC" w:rsidRDefault="00CE4C19" w:rsidP="00CE4C19">
            <w:pPr>
              <w:spacing w:line="240" w:lineRule="auto"/>
              <w:ind w:firstLineChars="0" w:firstLine="0"/>
              <w:rPr>
                <w:rFonts w:hint="eastAsia"/>
                <w:sz w:val="21"/>
                <w:szCs w:val="21"/>
              </w:rPr>
            </w:pPr>
          </w:p>
        </w:tc>
        <w:tc>
          <w:tcPr>
            <w:tcW w:w="1506" w:type="dxa"/>
            <w:vAlign w:val="center"/>
          </w:tcPr>
          <w:p w14:paraId="201A2F1D" w14:textId="2BDB4396" w:rsidR="00CE4C19" w:rsidRPr="00DC4DBC" w:rsidRDefault="00CE4C19" w:rsidP="00CE4C19">
            <w:pPr>
              <w:spacing w:line="240" w:lineRule="auto"/>
              <w:ind w:firstLineChars="0" w:firstLine="0"/>
              <w:rPr>
                <w:rFonts w:hint="eastAsia"/>
                <w:sz w:val="21"/>
                <w:szCs w:val="21"/>
              </w:rPr>
            </w:pPr>
            <w:r w:rsidRPr="00DC4DBC">
              <w:rPr>
                <w:rFonts w:hint="eastAsia"/>
                <w:sz w:val="21"/>
                <w:szCs w:val="21"/>
              </w:rPr>
              <w:t>可调电阻</w:t>
            </w:r>
          </w:p>
        </w:tc>
        <w:tc>
          <w:tcPr>
            <w:tcW w:w="1134" w:type="dxa"/>
            <w:vAlign w:val="center"/>
          </w:tcPr>
          <w:p w14:paraId="278E2A8D" w14:textId="72385BA3" w:rsidR="00CE4C19" w:rsidRPr="00DC4DBC" w:rsidRDefault="00CE4C19" w:rsidP="00702E25">
            <w:pPr>
              <w:spacing w:line="240" w:lineRule="auto"/>
              <w:ind w:firstLineChars="100" w:firstLine="210"/>
              <w:rPr>
                <w:rFonts w:hint="eastAsia"/>
                <w:sz w:val="21"/>
                <w:szCs w:val="21"/>
              </w:rPr>
            </w:pPr>
            <w:r w:rsidRPr="00DC4DBC">
              <w:rPr>
                <w:rFonts w:hint="eastAsia"/>
                <w:sz w:val="21"/>
                <w:szCs w:val="21"/>
              </w:rPr>
              <w:t>VR</w:t>
            </w:r>
          </w:p>
        </w:tc>
        <w:tc>
          <w:tcPr>
            <w:tcW w:w="3900" w:type="dxa"/>
          </w:tcPr>
          <w:p w14:paraId="140333D9" w14:textId="242FAF23" w:rsidR="00CE4C19" w:rsidRPr="00DC4DBC" w:rsidRDefault="00CE4C19" w:rsidP="00CE4C19">
            <w:pPr>
              <w:spacing w:line="240" w:lineRule="auto"/>
              <w:ind w:firstLineChars="0" w:firstLine="0"/>
              <w:rPr>
                <w:rFonts w:hint="eastAsia"/>
                <w:sz w:val="21"/>
                <w:szCs w:val="21"/>
              </w:rPr>
            </w:pPr>
            <w:r w:rsidRPr="00DC4DBC">
              <w:rPr>
                <w:sz w:val="21"/>
                <w:szCs w:val="21"/>
              </w:rPr>
              <w:t>VR-型号</w:t>
            </w:r>
          </w:p>
        </w:tc>
      </w:tr>
      <w:tr w:rsidR="00CE4C19" w14:paraId="00C1C2A6" w14:textId="77777777" w:rsidTr="005015FF">
        <w:trPr>
          <w:trHeight w:hRule="exact" w:val="340"/>
          <w:jc w:val="center"/>
        </w:trPr>
        <w:tc>
          <w:tcPr>
            <w:tcW w:w="2180" w:type="dxa"/>
            <w:vMerge/>
            <w:vAlign w:val="center"/>
          </w:tcPr>
          <w:p w14:paraId="1818ABD0" w14:textId="77777777" w:rsidR="00CE4C19" w:rsidRPr="00DC4DBC" w:rsidRDefault="00CE4C19" w:rsidP="00CE4C19">
            <w:pPr>
              <w:spacing w:line="240" w:lineRule="auto"/>
              <w:ind w:firstLineChars="0" w:firstLine="0"/>
              <w:rPr>
                <w:rFonts w:hint="eastAsia"/>
                <w:sz w:val="21"/>
                <w:szCs w:val="21"/>
              </w:rPr>
            </w:pPr>
          </w:p>
        </w:tc>
        <w:tc>
          <w:tcPr>
            <w:tcW w:w="1506" w:type="dxa"/>
            <w:vAlign w:val="center"/>
          </w:tcPr>
          <w:p w14:paraId="05840A2E" w14:textId="4C0F0035" w:rsidR="00CE4C19" w:rsidRPr="00DC4DBC" w:rsidRDefault="00CE4C19" w:rsidP="00CE4C19">
            <w:pPr>
              <w:spacing w:line="240" w:lineRule="auto"/>
              <w:ind w:firstLineChars="0" w:firstLine="0"/>
              <w:rPr>
                <w:rFonts w:hint="eastAsia"/>
                <w:sz w:val="21"/>
                <w:szCs w:val="21"/>
              </w:rPr>
            </w:pPr>
            <w:r w:rsidRPr="00DC4DBC">
              <w:rPr>
                <w:rFonts w:hint="eastAsia"/>
                <w:sz w:val="21"/>
                <w:szCs w:val="21"/>
              </w:rPr>
              <w:t>排阻</w:t>
            </w:r>
          </w:p>
        </w:tc>
        <w:tc>
          <w:tcPr>
            <w:tcW w:w="1134" w:type="dxa"/>
            <w:vAlign w:val="center"/>
          </w:tcPr>
          <w:p w14:paraId="3587425B" w14:textId="349403B8" w:rsidR="00CE4C19" w:rsidRPr="00DC4DBC" w:rsidRDefault="00CE4C19" w:rsidP="00702E25">
            <w:pPr>
              <w:spacing w:line="240" w:lineRule="auto"/>
              <w:ind w:firstLineChars="100" w:firstLine="210"/>
              <w:rPr>
                <w:rFonts w:hint="eastAsia"/>
                <w:sz w:val="21"/>
                <w:szCs w:val="21"/>
              </w:rPr>
            </w:pPr>
            <w:r w:rsidRPr="00DC4DBC">
              <w:rPr>
                <w:rFonts w:hint="eastAsia"/>
                <w:sz w:val="21"/>
                <w:szCs w:val="21"/>
              </w:rPr>
              <w:t>RA</w:t>
            </w:r>
          </w:p>
        </w:tc>
        <w:tc>
          <w:tcPr>
            <w:tcW w:w="3900" w:type="dxa"/>
          </w:tcPr>
          <w:p w14:paraId="21096704" w14:textId="545E973F" w:rsidR="00CE4C19" w:rsidRPr="00DC4DBC" w:rsidRDefault="00CE4C19" w:rsidP="00CE4C19">
            <w:pPr>
              <w:spacing w:line="240" w:lineRule="auto"/>
              <w:ind w:firstLineChars="0" w:firstLine="0"/>
              <w:rPr>
                <w:rFonts w:hint="eastAsia"/>
                <w:sz w:val="21"/>
                <w:szCs w:val="21"/>
              </w:rPr>
            </w:pPr>
            <w:r w:rsidRPr="00DC4DBC">
              <w:rPr>
                <w:sz w:val="21"/>
                <w:szCs w:val="21"/>
              </w:rPr>
              <w:t>RA+电阻数-PIN距</w:t>
            </w:r>
          </w:p>
        </w:tc>
      </w:tr>
      <w:tr w:rsidR="00CE4C19" w14:paraId="2AF64804" w14:textId="77777777" w:rsidTr="005015FF">
        <w:trPr>
          <w:trHeight w:hRule="exact" w:val="340"/>
          <w:jc w:val="center"/>
        </w:trPr>
        <w:tc>
          <w:tcPr>
            <w:tcW w:w="2180" w:type="dxa"/>
            <w:vMerge/>
            <w:vAlign w:val="center"/>
          </w:tcPr>
          <w:p w14:paraId="55E631FC" w14:textId="77777777" w:rsidR="00CE4C19" w:rsidRPr="00DC4DBC" w:rsidRDefault="00CE4C19" w:rsidP="00CE4C19">
            <w:pPr>
              <w:spacing w:line="240" w:lineRule="auto"/>
              <w:ind w:firstLineChars="0" w:firstLine="0"/>
              <w:rPr>
                <w:rFonts w:hint="eastAsia"/>
                <w:sz w:val="21"/>
                <w:szCs w:val="21"/>
              </w:rPr>
            </w:pPr>
          </w:p>
        </w:tc>
        <w:tc>
          <w:tcPr>
            <w:tcW w:w="1506" w:type="dxa"/>
            <w:vAlign w:val="center"/>
          </w:tcPr>
          <w:p w14:paraId="7B186A88" w14:textId="4CB13DB3" w:rsidR="00CE4C19" w:rsidRPr="00DC4DBC" w:rsidRDefault="00CE4C19" w:rsidP="00CE4C19">
            <w:pPr>
              <w:spacing w:line="240" w:lineRule="auto"/>
              <w:ind w:firstLineChars="0" w:firstLine="0"/>
              <w:rPr>
                <w:rFonts w:hint="eastAsia"/>
                <w:sz w:val="21"/>
                <w:szCs w:val="21"/>
              </w:rPr>
            </w:pPr>
            <w:r w:rsidRPr="00DC4DBC">
              <w:rPr>
                <w:rFonts w:hint="eastAsia"/>
                <w:sz w:val="21"/>
                <w:szCs w:val="21"/>
              </w:rPr>
              <w:t>握插电容</w:t>
            </w:r>
          </w:p>
        </w:tc>
        <w:tc>
          <w:tcPr>
            <w:tcW w:w="1134" w:type="dxa"/>
            <w:vAlign w:val="center"/>
          </w:tcPr>
          <w:p w14:paraId="72BBE960" w14:textId="2D5F7F30" w:rsidR="00CE4C19" w:rsidRPr="00DC4DBC" w:rsidRDefault="00CE4C19" w:rsidP="00702E25">
            <w:pPr>
              <w:spacing w:line="240" w:lineRule="auto"/>
              <w:ind w:firstLineChars="100" w:firstLine="210"/>
              <w:rPr>
                <w:rFonts w:hint="eastAsia"/>
                <w:sz w:val="21"/>
                <w:szCs w:val="21"/>
              </w:rPr>
            </w:pPr>
            <w:r w:rsidRPr="00DC4DBC">
              <w:rPr>
                <w:rFonts w:hint="eastAsia"/>
                <w:sz w:val="21"/>
                <w:szCs w:val="21"/>
              </w:rPr>
              <w:t>C</w:t>
            </w:r>
          </w:p>
        </w:tc>
        <w:tc>
          <w:tcPr>
            <w:tcW w:w="3900" w:type="dxa"/>
          </w:tcPr>
          <w:p w14:paraId="2DF4FF63" w14:textId="13C96F7E" w:rsidR="00CE4C19" w:rsidRPr="00DC4DBC" w:rsidRDefault="00CE4C19" w:rsidP="00CE4C19">
            <w:pPr>
              <w:spacing w:line="240" w:lineRule="auto"/>
              <w:ind w:firstLineChars="0" w:firstLine="0"/>
              <w:rPr>
                <w:rFonts w:hint="eastAsia"/>
                <w:sz w:val="21"/>
                <w:szCs w:val="21"/>
              </w:rPr>
            </w:pPr>
            <w:r w:rsidRPr="00DC4DBC">
              <w:rPr>
                <w:sz w:val="21"/>
                <w:szCs w:val="21"/>
              </w:rPr>
              <w:t>CW+跨距(mm)</w:t>
            </w:r>
            <w:r w:rsidRPr="00DC4DBC">
              <w:rPr>
                <w:rFonts w:hint="eastAsia"/>
                <w:sz w:val="21"/>
                <w:szCs w:val="21"/>
              </w:rPr>
              <w:t>-</w:t>
            </w:r>
            <w:r w:rsidRPr="00DC4DBC">
              <w:rPr>
                <w:sz w:val="21"/>
                <w:szCs w:val="21"/>
              </w:rPr>
              <w:t>直径</w:t>
            </w:r>
            <w:r w:rsidRPr="00DC4DBC">
              <w:rPr>
                <w:rFonts w:hint="eastAsia"/>
                <w:sz w:val="21"/>
                <w:szCs w:val="21"/>
              </w:rPr>
              <w:t>×</w:t>
            </w:r>
            <w:r w:rsidRPr="00DC4DBC">
              <w:rPr>
                <w:sz w:val="21"/>
                <w:szCs w:val="21"/>
              </w:rPr>
              <w:t>高</w:t>
            </w:r>
          </w:p>
        </w:tc>
      </w:tr>
      <w:tr w:rsidR="00CE4C19" w14:paraId="45460ECD" w14:textId="77777777" w:rsidTr="005015FF">
        <w:trPr>
          <w:trHeight w:hRule="exact" w:val="340"/>
          <w:jc w:val="center"/>
        </w:trPr>
        <w:tc>
          <w:tcPr>
            <w:tcW w:w="2180" w:type="dxa"/>
            <w:vMerge w:val="restart"/>
            <w:vAlign w:val="center"/>
          </w:tcPr>
          <w:p w14:paraId="64B44330" w14:textId="7E0A2997" w:rsidR="00CE4C19" w:rsidRPr="00DC4DBC" w:rsidRDefault="00CE4C19" w:rsidP="00CE4C19">
            <w:pPr>
              <w:spacing w:line="240" w:lineRule="auto"/>
              <w:ind w:firstLineChars="0" w:firstLine="0"/>
              <w:rPr>
                <w:rFonts w:hint="eastAsia"/>
                <w:sz w:val="21"/>
                <w:szCs w:val="21"/>
              </w:rPr>
            </w:pPr>
            <w:r w:rsidRPr="00DC4DBC">
              <w:rPr>
                <w:rFonts w:hint="eastAsia"/>
                <w:sz w:val="21"/>
                <w:szCs w:val="21"/>
              </w:rPr>
              <w:lastRenderedPageBreak/>
              <w:t>MI.LIB（手工插接件封装库）</w:t>
            </w:r>
          </w:p>
        </w:tc>
        <w:tc>
          <w:tcPr>
            <w:tcW w:w="1506" w:type="dxa"/>
            <w:vAlign w:val="center"/>
          </w:tcPr>
          <w:p w14:paraId="7282681E" w14:textId="72DB9EA7" w:rsidR="00CE4C19" w:rsidRPr="00DC4DBC" w:rsidRDefault="00CE4C19" w:rsidP="00CE4C19">
            <w:pPr>
              <w:spacing w:line="240" w:lineRule="auto"/>
              <w:ind w:firstLineChars="0" w:firstLine="0"/>
              <w:rPr>
                <w:rFonts w:hint="eastAsia"/>
                <w:sz w:val="21"/>
                <w:szCs w:val="21"/>
              </w:rPr>
            </w:pPr>
            <w:r w:rsidRPr="00DC4DBC">
              <w:rPr>
                <w:rFonts w:hint="eastAsia"/>
                <w:sz w:val="21"/>
                <w:szCs w:val="21"/>
              </w:rPr>
              <w:t>盒状电容</w:t>
            </w:r>
          </w:p>
        </w:tc>
        <w:tc>
          <w:tcPr>
            <w:tcW w:w="1134" w:type="dxa"/>
            <w:vAlign w:val="center"/>
          </w:tcPr>
          <w:p w14:paraId="0FE14561" w14:textId="439F2A01" w:rsidR="00CE4C19" w:rsidRPr="00DC4DBC" w:rsidRDefault="00CE4C19" w:rsidP="00702E25">
            <w:pPr>
              <w:spacing w:line="240" w:lineRule="auto"/>
              <w:ind w:firstLineChars="100" w:firstLine="210"/>
              <w:rPr>
                <w:rFonts w:hint="eastAsia"/>
                <w:sz w:val="21"/>
                <w:szCs w:val="21"/>
              </w:rPr>
            </w:pPr>
            <w:r w:rsidRPr="00DC4DBC">
              <w:rPr>
                <w:rFonts w:hint="eastAsia"/>
                <w:sz w:val="21"/>
                <w:szCs w:val="21"/>
              </w:rPr>
              <w:t>C</w:t>
            </w:r>
          </w:p>
        </w:tc>
        <w:tc>
          <w:tcPr>
            <w:tcW w:w="3900" w:type="dxa"/>
          </w:tcPr>
          <w:p w14:paraId="502F6517" w14:textId="0686C806" w:rsidR="00CE4C19" w:rsidRPr="00DC4DBC" w:rsidRDefault="00CE4C19" w:rsidP="00CE4C19">
            <w:pPr>
              <w:spacing w:line="240" w:lineRule="auto"/>
              <w:ind w:firstLineChars="0" w:firstLine="0"/>
              <w:rPr>
                <w:rFonts w:hint="eastAsia"/>
                <w:sz w:val="21"/>
                <w:szCs w:val="21"/>
              </w:rPr>
            </w:pPr>
            <w:r w:rsidRPr="00DC4DBC">
              <w:rPr>
                <w:sz w:val="21"/>
                <w:szCs w:val="21"/>
              </w:rPr>
              <w:t>C+跨距(mm)</w:t>
            </w:r>
            <w:r w:rsidRPr="00DC4DBC">
              <w:rPr>
                <w:rFonts w:hint="eastAsia"/>
                <w:sz w:val="21"/>
                <w:szCs w:val="21"/>
              </w:rPr>
              <w:t>-</w:t>
            </w:r>
            <w:r w:rsidRPr="00DC4DBC">
              <w:rPr>
                <w:sz w:val="21"/>
                <w:szCs w:val="21"/>
              </w:rPr>
              <w:t>长</w:t>
            </w:r>
            <w:r w:rsidRPr="00DC4DBC">
              <w:rPr>
                <w:rFonts w:hint="eastAsia"/>
                <w:sz w:val="21"/>
                <w:szCs w:val="21"/>
              </w:rPr>
              <w:t>×</w:t>
            </w:r>
            <w:r w:rsidRPr="00DC4DBC">
              <w:rPr>
                <w:sz w:val="21"/>
                <w:szCs w:val="21"/>
              </w:rPr>
              <w:t>宽</w:t>
            </w:r>
          </w:p>
        </w:tc>
      </w:tr>
      <w:tr w:rsidR="00CE4C19" w14:paraId="5C8E7776" w14:textId="77777777" w:rsidTr="005015FF">
        <w:trPr>
          <w:trHeight w:hRule="exact" w:val="340"/>
          <w:jc w:val="center"/>
        </w:trPr>
        <w:tc>
          <w:tcPr>
            <w:tcW w:w="2180" w:type="dxa"/>
            <w:vMerge/>
            <w:vAlign w:val="center"/>
          </w:tcPr>
          <w:p w14:paraId="24F39663" w14:textId="77777777" w:rsidR="00CE4C19" w:rsidRPr="00DC4DBC" w:rsidRDefault="00CE4C19" w:rsidP="00CE4C19">
            <w:pPr>
              <w:spacing w:line="240" w:lineRule="auto"/>
              <w:ind w:firstLineChars="0" w:firstLine="0"/>
              <w:rPr>
                <w:rFonts w:hint="eastAsia"/>
                <w:sz w:val="21"/>
                <w:szCs w:val="21"/>
              </w:rPr>
            </w:pPr>
          </w:p>
        </w:tc>
        <w:tc>
          <w:tcPr>
            <w:tcW w:w="1506" w:type="dxa"/>
            <w:vAlign w:val="center"/>
          </w:tcPr>
          <w:p w14:paraId="2FDD1E98" w14:textId="03F8B826" w:rsidR="00CE4C19" w:rsidRPr="00DC4DBC" w:rsidRDefault="00CE4C19" w:rsidP="00CE4C19">
            <w:pPr>
              <w:spacing w:line="240" w:lineRule="auto"/>
              <w:ind w:firstLineChars="0" w:firstLine="0"/>
              <w:rPr>
                <w:rFonts w:hint="eastAsia"/>
                <w:sz w:val="21"/>
                <w:szCs w:val="21"/>
              </w:rPr>
            </w:pPr>
            <w:r w:rsidRPr="00DC4DBC">
              <w:rPr>
                <w:rFonts w:hint="eastAsia"/>
                <w:sz w:val="21"/>
                <w:szCs w:val="21"/>
              </w:rPr>
              <w:t>立式电解电容</w:t>
            </w:r>
          </w:p>
        </w:tc>
        <w:tc>
          <w:tcPr>
            <w:tcW w:w="1134" w:type="dxa"/>
            <w:vAlign w:val="center"/>
          </w:tcPr>
          <w:p w14:paraId="50EB83C3" w14:textId="4C1B52D6" w:rsidR="00CE4C19" w:rsidRPr="00DC4DBC" w:rsidRDefault="00CE4C19" w:rsidP="00702E25">
            <w:pPr>
              <w:spacing w:line="240" w:lineRule="auto"/>
              <w:ind w:firstLineChars="100" w:firstLine="210"/>
              <w:rPr>
                <w:rFonts w:hint="eastAsia"/>
                <w:sz w:val="21"/>
                <w:szCs w:val="21"/>
              </w:rPr>
            </w:pPr>
            <w:r w:rsidRPr="00DC4DBC">
              <w:rPr>
                <w:rFonts w:hint="eastAsia"/>
                <w:sz w:val="21"/>
                <w:szCs w:val="21"/>
              </w:rPr>
              <w:t>C</w:t>
            </w:r>
          </w:p>
        </w:tc>
        <w:tc>
          <w:tcPr>
            <w:tcW w:w="3900" w:type="dxa"/>
          </w:tcPr>
          <w:p w14:paraId="762AA1CF" w14:textId="373A24D0" w:rsidR="00CE4C19" w:rsidRPr="00DC4DBC" w:rsidRDefault="00CE4C19" w:rsidP="00CE4C19">
            <w:pPr>
              <w:spacing w:line="240" w:lineRule="auto"/>
              <w:ind w:firstLineChars="0" w:firstLine="0"/>
              <w:rPr>
                <w:rFonts w:hint="eastAsia"/>
                <w:sz w:val="21"/>
                <w:szCs w:val="21"/>
              </w:rPr>
            </w:pPr>
            <w:r w:rsidRPr="00DC4DBC">
              <w:rPr>
                <w:sz w:val="21"/>
                <w:szCs w:val="21"/>
              </w:rPr>
              <w:t>C+跨距(mm)</w:t>
            </w:r>
            <w:r w:rsidRPr="00DC4DBC">
              <w:rPr>
                <w:rFonts w:hint="eastAsia"/>
                <w:sz w:val="21"/>
                <w:szCs w:val="21"/>
              </w:rPr>
              <w:t>-</w:t>
            </w:r>
            <w:r w:rsidRPr="00DC4DBC">
              <w:rPr>
                <w:sz w:val="21"/>
                <w:szCs w:val="21"/>
              </w:rPr>
              <w:t>直径</w:t>
            </w:r>
          </w:p>
        </w:tc>
      </w:tr>
      <w:tr w:rsidR="00CE4C19" w14:paraId="7C1CC18E" w14:textId="77777777" w:rsidTr="005015FF">
        <w:trPr>
          <w:trHeight w:hRule="exact" w:val="340"/>
          <w:jc w:val="center"/>
        </w:trPr>
        <w:tc>
          <w:tcPr>
            <w:tcW w:w="2180" w:type="dxa"/>
            <w:vMerge/>
            <w:vAlign w:val="center"/>
          </w:tcPr>
          <w:p w14:paraId="3A5F0164" w14:textId="77777777" w:rsidR="00CE4C19" w:rsidRPr="00DC4DBC" w:rsidRDefault="00CE4C19" w:rsidP="00CE4C19">
            <w:pPr>
              <w:spacing w:line="240" w:lineRule="auto"/>
              <w:ind w:firstLineChars="0" w:firstLine="0"/>
              <w:rPr>
                <w:rFonts w:hint="eastAsia"/>
                <w:sz w:val="21"/>
                <w:szCs w:val="21"/>
              </w:rPr>
            </w:pPr>
          </w:p>
        </w:tc>
        <w:tc>
          <w:tcPr>
            <w:tcW w:w="1506" w:type="dxa"/>
            <w:vAlign w:val="center"/>
          </w:tcPr>
          <w:p w14:paraId="69C520BC" w14:textId="5E65B697" w:rsidR="00CE4C19" w:rsidRPr="00DC4DBC" w:rsidRDefault="00CE4C19" w:rsidP="00CE4C19">
            <w:pPr>
              <w:spacing w:line="240" w:lineRule="auto"/>
              <w:ind w:firstLineChars="0" w:firstLine="0"/>
              <w:rPr>
                <w:rFonts w:hint="eastAsia"/>
                <w:sz w:val="21"/>
                <w:szCs w:val="21"/>
              </w:rPr>
            </w:pPr>
            <w:r w:rsidRPr="00DC4DBC">
              <w:rPr>
                <w:rFonts w:hint="eastAsia"/>
                <w:sz w:val="21"/>
                <w:szCs w:val="21"/>
              </w:rPr>
              <w:t>电感</w:t>
            </w:r>
          </w:p>
        </w:tc>
        <w:tc>
          <w:tcPr>
            <w:tcW w:w="1134" w:type="dxa"/>
            <w:vAlign w:val="center"/>
          </w:tcPr>
          <w:p w14:paraId="4A85AA1B" w14:textId="4F45B9DA" w:rsidR="00CE4C19" w:rsidRPr="00DC4DBC" w:rsidRDefault="00CE4C19" w:rsidP="00702E25">
            <w:pPr>
              <w:spacing w:line="240" w:lineRule="auto"/>
              <w:ind w:firstLineChars="100" w:firstLine="210"/>
              <w:rPr>
                <w:rFonts w:hint="eastAsia"/>
                <w:sz w:val="21"/>
                <w:szCs w:val="21"/>
              </w:rPr>
            </w:pPr>
            <w:r w:rsidRPr="00DC4DBC">
              <w:rPr>
                <w:rFonts w:hint="eastAsia"/>
                <w:sz w:val="21"/>
                <w:szCs w:val="21"/>
              </w:rPr>
              <w:t>L</w:t>
            </w:r>
          </w:p>
        </w:tc>
        <w:tc>
          <w:tcPr>
            <w:tcW w:w="3900" w:type="dxa"/>
          </w:tcPr>
          <w:p w14:paraId="04DBB789" w14:textId="180E644A" w:rsidR="00CE4C19" w:rsidRPr="00DC4DBC" w:rsidRDefault="00CE4C19" w:rsidP="00CE4C19">
            <w:pPr>
              <w:spacing w:line="240" w:lineRule="auto"/>
              <w:ind w:firstLineChars="0" w:firstLine="0"/>
              <w:rPr>
                <w:rFonts w:hint="eastAsia"/>
                <w:sz w:val="21"/>
                <w:szCs w:val="21"/>
              </w:rPr>
            </w:pPr>
            <w:r w:rsidRPr="00DC4DBC">
              <w:rPr>
                <w:rFonts w:hint="eastAsia"/>
                <w:sz w:val="21"/>
                <w:szCs w:val="21"/>
              </w:rPr>
              <w:t>L+</w:t>
            </w:r>
            <w:r w:rsidRPr="00DC4DBC">
              <w:rPr>
                <w:sz w:val="21"/>
                <w:szCs w:val="21"/>
              </w:rPr>
              <w:t>电感数-型号</w:t>
            </w:r>
          </w:p>
        </w:tc>
      </w:tr>
      <w:tr w:rsidR="00CE4C19" w14:paraId="4C17C24D" w14:textId="77777777" w:rsidTr="005015FF">
        <w:trPr>
          <w:trHeight w:hRule="exact" w:val="340"/>
          <w:jc w:val="center"/>
        </w:trPr>
        <w:tc>
          <w:tcPr>
            <w:tcW w:w="2180" w:type="dxa"/>
            <w:vMerge/>
            <w:vAlign w:val="center"/>
          </w:tcPr>
          <w:p w14:paraId="5D7D224B" w14:textId="77777777" w:rsidR="00CE4C19" w:rsidRPr="00DC4DBC" w:rsidRDefault="00CE4C19" w:rsidP="00CE4C19">
            <w:pPr>
              <w:spacing w:line="240" w:lineRule="auto"/>
              <w:ind w:firstLineChars="0" w:firstLine="0"/>
              <w:rPr>
                <w:rFonts w:hint="eastAsia"/>
                <w:sz w:val="21"/>
                <w:szCs w:val="21"/>
              </w:rPr>
            </w:pPr>
          </w:p>
        </w:tc>
        <w:tc>
          <w:tcPr>
            <w:tcW w:w="1506" w:type="dxa"/>
            <w:vAlign w:val="center"/>
          </w:tcPr>
          <w:p w14:paraId="2499834B" w14:textId="62B11D57" w:rsidR="00CE4C19" w:rsidRPr="00DC4DBC" w:rsidRDefault="00CE4C19" w:rsidP="00CE4C19">
            <w:pPr>
              <w:spacing w:line="240" w:lineRule="auto"/>
              <w:ind w:firstLineChars="0" w:firstLine="0"/>
              <w:rPr>
                <w:rFonts w:hint="eastAsia"/>
                <w:sz w:val="21"/>
                <w:szCs w:val="21"/>
              </w:rPr>
            </w:pPr>
            <w:r w:rsidRPr="00DC4DBC">
              <w:rPr>
                <w:rFonts w:hint="eastAsia"/>
                <w:sz w:val="21"/>
                <w:szCs w:val="21"/>
              </w:rPr>
              <w:t>变压器</w:t>
            </w:r>
          </w:p>
        </w:tc>
        <w:tc>
          <w:tcPr>
            <w:tcW w:w="1134" w:type="dxa"/>
            <w:vAlign w:val="center"/>
          </w:tcPr>
          <w:p w14:paraId="304EAB3D" w14:textId="40F7BF6E" w:rsidR="00CE4C19" w:rsidRPr="00DC4DBC" w:rsidRDefault="00CE4C19" w:rsidP="00702E25">
            <w:pPr>
              <w:spacing w:line="240" w:lineRule="auto"/>
              <w:ind w:firstLineChars="100" w:firstLine="210"/>
              <w:rPr>
                <w:rFonts w:hint="eastAsia"/>
                <w:sz w:val="21"/>
                <w:szCs w:val="21"/>
              </w:rPr>
            </w:pPr>
            <w:r w:rsidRPr="00DC4DBC">
              <w:rPr>
                <w:rFonts w:hint="eastAsia"/>
                <w:sz w:val="21"/>
                <w:szCs w:val="21"/>
              </w:rPr>
              <w:t>T</w:t>
            </w:r>
          </w:p>
        </w:tc>
        <w:tc>
          <w:tcPr>
            <w:tcW w:w="3900" w:type="dxa"/>
          </w:tcPr>
          <w:p w14:paraId="550C1894" w14:textId="47B28827" w:rsidR="00CE4C19" w:rsidRPr="00DC4DBC" w:rsidRDefault="00CE4C19" w:rsidP="00CE4C19">
            <w:pPr>
              <w:spacing w:line="240" w:lineRule="auto"/>
              <w:ind w:firstLineChars="0" w:firstLine="0"/>
              <w:rPr>
                <w:rFonts w:hint="eastAsia"/>
                <w:sz w:val="21"/>
                <w:szCs w:val="21"/>
              </w:rPr>
            </w:pPr>
            <w:r w:rsidRPr="00DC4DBC">
              <w:rPr>
                <w:sz w:val="21"/>
                <w:szCs w:val="21"/>
              </w:rPr>
              <w:t>T-型号</w:t>
            </w:r>
          </w:p>
        </w:tc>
      </w:tr>
      <w:tr w:rsidR="00CE4C19" w14:paraId="6D4CAC79" w14:textId="77777777" w:rsidTr="005015FF">
        <w:trPr>
          <w:trHeight w:hRule="exact" w:val="340"/>
          <w:jc w:val="center"/>
        </w:trPr>
        <w:tc>
          <w:tcPr>
            <w:tcW w:w="2180" w:type="dxa"/>
            <w:vMerge/>
            <w:vAlign w:val="center"/>
          </w:tcPr>
          <w:p w14:paraId="04C99423" w14:textId="77777777" w:rsidR="00CE4C19" w:rsidRPr="00DC4DBC" w:rsidRDefault="00CE4C19" w:rsidP="00CE4C19">
            <w:pPr>
              <w:spacing w:line="240" w:lineRule="auto"/>
              <w:ind w:firstLineChars="0" w:firstLine="0"/>
              <w:rPr>
                <w:rFonts w:hint="eastAsia"/>
                <w:sz w:val="21"/>
                <w:szCs w:val="21"/>
              </w:rPr>
            </w:pPr>
          </w:p>
        </w:tc>
        <w:tc>
          <w:tcPr>
            <w:tcW w:w="1506" w:type="dxa"/>
            <w:vAlign w:val="center"/>
          </w:tcPr>
          <w:p w14:paraId="4444B3F1" w14:textId="6F6E19BC" w:rsidR="00CE4C19" w:rsidRPr="00DC4DBC" w:rsidRDefault="00CE4C19" w:rsidP="00CE4C19">
            <w:pPr>
              <w:spacing w:line="240" w:lineRule="auto"/>
              <w:ind w:firstLineChars="0" w:firstLine="0"/>
              <w:rPr>
                <w:rFonts w:hint="eastAsia"/>
                <w:sz w:val="21"/>
                <w:szCs w:val="21"/>
              </w:rPr>
            </w:pPr>
            <w:r w:rsidRPr="00DC4DBC">
              <w:rPr>
                <w:rFonts w:hint="eastAsia"/>
                <w:sz w:val="21"/>
                <w:szCs w:val="21"/>
              </w:rPr>
              <w:t>桥式整流器</w:t>
            </w:r>
          </w:p>
        </w:tc>
        <w:tc>
          <w:tcPr>
            <w:tcW w:w="1134" w:type="dxa"/>
            <w:vAlign w:val="center"/>
          </w:tcPr>
          <w:p w14:paraId="1AB80B5B" w14:textId="3A330B12" w:rsidR="00CE4C19" w:rsidRPr="00DC4DBC" w:rsidRDefault="00CE4C19" w:rsidP="00702E25">
            <w:pPr>
              <w:spacing w:line="240" w:lineRule="auto"/>
              <w:ind w:firstLineChars="100" w:firstLine="210"/>
              <w:rPr>
                <w:rFonts w:hint="eastAsia"/>
                <w:sz w:val="21"/>
                <w:szCs w:val="21"/>
              </w:rPr>
            </w:pPr>
            <w:r w:rsidRPr="00DC4DBC">
              <w:rPr>
                <w:rFonts w:hint="eastAsia"/>
                <w:sz w:val="21"/>
                <w:szCs w:val="21"/>
              </w:rPr>
              <w:t>BG</w:t>
            </w:r>
          </w:p>
        </w:tc>
        <w:tc>
          <w:tcPr>
            <w:tcW w:w="3900" w:type="dxa"/>
          </w:tcPr>
          <w:p w14:paraId="21985DA1" w14:textId="77425780" w:rsidR="00CE4C19" w:rsidRPr="00DC4DBC" w:rsidRDefault="00CE4C19" w:rsidP="00CE4C19">
            <w:pPr>
              <w:spacing w:line="240" w:lineRule="auto"/>
              <w:ind w:firstLineChars="0" w:firstLine="0"/>
              <w:rPr>
                <w:rFonts w:hint="eastAsia"/>
                <w:sz w:val="21"/>
                <w:szCs w:val="21"/>
              </w:rPr>
            </w:pPr>
            <w:r w:rsidRPr="00DC4DBC">
              <w:rPr>
                <w:rFonts w:hint="eastAsia"/>
                <w:sz w:val="21"/>
                <w:szCs w:val="21"/>
              </w:rPr>
              <w:t>BG-信号</w:t>
            </w:r>
          </w:p>
        </w:tc>
      </w:tr>
      <w:tr w:rsidR="00CE4C19" w14:paraId="51017BFC" w14:textId="77777777" w:rsidTr="005015FF">
        <w:trPr>
          <w:trHeight w:hRule="exact" w:val="340"/>
          <w:jc w:val="center"/>
        </w:trPr>
        <w:tc>
          <w:tcPr>
            <w:tcW w:w="2180" w:type="dxa"/>
            <w:vMerge/>
            <w:vAlign w:val="center"/>
          </w:tcPr>
          <w:p w14:paraId="456D1395" w14:textId="77777777" w:rsidR="00CE4C19" w:rsidRPr="00DC4DBC" w:rsidRDefault="00CE4C19" w:rsidP="00CE4C19">
            <w:pPr>
              <w:spacing w:line="240" w:lineRule="auto"/>
              <w:ind w:firstLineChars="0" w:firstLine="0"/>
              <w:rPr>
                <w:rFonts w:hint="eastAsia"/>
                <w:sz w:val="21"/>
                <w:szCs w:val="21"/>
              </w:rPr>
            </w:pPr>
          </w:p>
        </w:tc>
        <w:tc>
          <w:tcPr>
            <w:tcW w:w="1506" w:type="dxa"/>
            <w:vAlign w:val="center"/>
          </w:tcPr>
          <w:p w14:paraId="04952395" w14:textId="5331014B" w:rsidR="00CE4C19" w:rsidRPr="00DC4DBC" w:rsidRDefault="00CE4C19" w:rsidP="00CE4C19">
            <w:pPr>
              <w:spacing w:line="240" w:lineRule="auto"/>
              <w:ind w:firstLineChars="0" w:firstLine="0"/>
              <w:rPr>
                <w:rFonts w:hint="eastAsia"/>
                <w:sz w:val="21"/>
                <w:szCs w:val="21"/>
              </w:rPr>
            </w:pPr>
            <w:r w:rsidRPr="00DC4DBC">
              <w:rPr>
                <w:rFonts w:hint="eastAsia"/>
                <w:sz w:val="21"/>
                <w:szCs w:val="21"/>
              </w:rPr>
              <w:t>三极管</w:t>
            </w:r>
          </w:p>
        </w:tc>
        <w:tc>
          <w:tcPr>
            <w:tcW w:w="1134" w:type="dxa"/>
            <w:vAlign w:val="center"/>
          </w:tcPr>
          <w:p w14:paraId="6882C68B" w14:textId="533C7473" w:rsidR="00CE4C19" w:rsidRPr="00DC4DBC" w:rsidRDefault="00CE4C19" w:rsidP="00702E25">
            <w:pPr>
              <w:spacing w:line="240" w:lineRule="auto"/>
              <w:ind w:firstLineChars="100" w:firstLine="210"/>
              <w:rPr>
                <w:rFonts w:hint="eastAsia"/>
                <w:sz w:val="21"/>
                <w:szCs w:val="21"/>
              </w:rPr>
            </w:pPr>
            <w:r w:rsidRPr="00DC4DBC">
              <w:rPr>
                <w:rFonts w:hint="eastAsia"/>
                <w:sz w:val="21"/>
                <w:szCs w:val="21"/>
              </w:rPr>
              <w:t>Q</w:t>
            </w:r>
          </w:p>
        </w:tc>
        <w:tc>
          <w:tcPr>
            <w:tcW w:w="3900" w:type="dxa"/>
          </w:tcPr>
          <w:p w14:paraId="7C07C445" w14:textId="4723C176" w:rsidR="00CE4C19" w:rsidRPr="00DC4DBC" w:rsidRDefault="00CE4C19" w:rsidP="00CE4C19">
            <w:pPr>
              <w:spacing w:line="240" w:lineRule="auto"/>
              <w:ind w:firstLineChars="0" w:firstLine="0"/>
              <w:rPr>
                <w:rFonts w:hint="eastAsia"/>
                <w:sz w:val="21"/>
                <w:szCs w:val="21"/>
              </w:rPr>
            </w:pPr>
            <w:r w:rsidRPr="00DC4DBC">
              <w:rPr>
                <w:sz w:val="21"/>
                <w:szCs w:val="21"/>
              </w:rPr>
              <w:t>Q</w:t>
            </w:r>
            <w:r w:rsidRPr="00DC4DBC">
              <w:rPr>
                <w:rFonts w:hint="eastAsia"/>
                <w:sz w:val="21"/>
                <w:szCs w:val="21"/>
              </w:rPr>
              <w:t>-</w:t>
            </w:r>
            <w:r w:rsidRPr="00DC4DBC">
              <w:rPr>
                <w:sz w:val="21"/>
                <w:szCs w:val="21"/>
              </w:rPr>
              <w:t>型号</w:t>
            </w:r>
          </w:p>
        </w:tc>
      </w:tr>
      <w:tr w:rsidR="00CE4C19" w14:paraId="493C28AB" w14:textId="77777777" w:rsidTr="005015FF">
        <w:trPr>
          <w:trHeight w:hRule="exact" w:val="340"/>
          <w:jc w:val="center"/>
        </w:trPr>
        <w:tc>
          <w:tcPr>
            <w:tcW w:w="2180" w:type="dxa"/>
            <w:vMerge/>
            <w:vAlign w:val="center"/>
          </w:tcPr>
          <w:p w14:paraId="011CF64A" w14:textId="77777777" w:rsidR="00CE4C19" w:rsidRPr="00DC4DBC" w:rsidRDefault="00CE4C19" w:rsidP="00CE4C19">
            <w:pPr>
              <w:spacing w:line="240" w:lineRule="auto"/>
              <w:ind w:firstLineChars="0" w:firstLine="0"/>
              <w:rPr>
                <w:rFonts w:hint="eastAsia"/>
                <w:sz w:val="21"/>
                <w:szCs w:val="21"/>
              </w:rPr>
            </w:pPr>
          </w:p>
        </w:tc>
        <w:tc>
          <w:tcPr>
            <w:tcW w:w="1506" w:type="dxa"/>
            <w:vAlign w:val="center"/>
          </w:tcPr>
          <w:p w14:paraId="4F211F24" w14:textId="688C9D77" w:rsidR="00CE4C19" w:rsidRPr="00DC4DBC" w:rsidRDefault="00CE4C19" w:rsidP="00CE4C19">
            <w:pPr>
              <w:spacing w:line="240" w:lineRule="auto"/>
              <w:ind w:firstLineChars="0" w:firstLine="0"/>
              <w:rPr>
                <w:rFonts w:hint="eastAsia"/>
                <w:sz w:val="21"/>
                <w:szCs w:val="21"/>
              </w:rPr>
            </w:pPr>
            <w:r w:rsidRPr="00DC4DBC">
              <w:rPr>
                <w:rFonts w:hint="eastAsia"/>
                <w:sz w:val="21"/>
                <w:szCs w:val="21"/>
              </w:rPr>
              <w:t>IGBT</w:t>
            </w:r>
          </w:p>
        </w:tc>
        <w:tc>
          <w:tcPr>
            <w:tcW w:w="1134" w:type="dxa"/>
            <w:vAlign w:val="center"/>
          </w:tcPr>
          <w:p w14:paraId="44B49301" w14:textId="514C417C" w:rsidR="00CE4C19" w:rsidRPr="00DC4DBC" w:rsidRDefault="00CE4C19" w:rsidP="00702E25">
            <w:pPr>
              <w:spacing w:line="240" w:lineRule="auto"/>
              <w:ind w:firstLineChars="100" w:firstLine="210"/>
              <w:rPr>
                <w:rFonts w:hint="eastAsia"/>
                <w:sz w:val="21"/>
                <w:szCs w:val="21"/>
              </w:rPr>
            </w:pPr>
            <w:r w:rsidRPr="00DC4DBC">
              <w:rPr>
                <w:rFonts w:hint="eastAsia"/>
                <w:sz w:val="21"/>
                <w:szCs w:val="21"/>
              </w:rPr>
              <w:t>Q</w:t>
            </w:r>
          </w:p>
        </w:tc>
        <w:tc>
          <w:tcPr>
            <w:tcW w:w="3900" w:type="dxa"/>
          </w:tcPr>
          <w:p w14:paraId="5E785405" w14:textId="2C5BB88B" w:rsidR="00CE4C19" w:rsidRPr="00DC4DBC" w:rsidRDefault="00CE4C19" w:rsidP="00CE4C19">
            <w:pPr>
              <w:spacing w:line="240" w:lineRule="auto"/>
              <w:ind w:firstLineChars="0" w:firstLine="0"/>
              <w:rPr>
                <w:rFonts w:hint="eastAsia"/>
                <w:sz w:val="21"/>
                <w:szCs w:val="21"/>
              </w:rPr>
            </w:pPr>
            <w:r w:rsidRPr="00DC4DBC">
              <w:rPr>
                <w:sz w:val="21"/>
                <w:szCs w:val="21"/>
              </w:rPr>
              <w:t>IGBT-序号</w:t>
            </w:r>
          </w:p>
        </w:tc>
      </w:tr>
      <w:tr w:rsidR="00CE4C19" w14:paraId="748A13DD" w14:textId="77777777" w:rsidTr="005015FF">
        <w:trPr>
          <w:trHeight w:hRule="exact" w:val="340"/>
          <w:jc w:val="center"/>
        </w:trPr>
        <w:tc>
          <w:tcPr>
            <w:tcW w:w="2180" w:type="dxa"/>
            <w:vMerge/>
            <w:vAlign w:val="center"/>
          </w:tcPr>
          <w:p w14:paraId="32B614BB" w14:textId="77777777" w:rsidR="00CE4C19" w:rsidRPr="00DC4DBC" w:rsidRDefault="00CE4C19" w:rsidP="00CE4C19">
            <w:pPr>
              <w:spacing w:line="240" w:lineRule="auto"/>
              <w:ind w:firstLineChars="0" w:firstLine="0"/>
              <w:rPr>
                <w:rFonts w:hint="eastAsia"/>
                <w:sz w:val="21"/>
                <w:szCs w:val="21"/>
              </w:rPr>
            </w:pPr>
          </w:p>
        </w:tc>
        <w:tc>
          <w:tcPr>
            <w:tcW w:w="1506" w:type="dxa"/>
            <w:vAlign w:val="center"/>
          </w:tcPr>
          <w:p w14:paraId="0E460E1F" w14:textId="529DE577" w:rsidR="00CE4C19" w:rsidRPr="00DC4DBC" w:rsidRDefault="00CE4C19" w:rsidP="00CE4C19">
            <w:pPr>
              <w:spacing w:line="240" w:lineRule="auto"/>
              <w:ind w:firstLineChars="0" w:firstLine="0"/>
              <w:rPr>
                <w:rFonts w:hint="eastAsia"/>
                <w:sz w:val="21"/>
                <w:szCs w:val="21"/>
              </w:rPr>
            </w:pPr>
            <w:r w:rsidRPr="00DC4DBC">
              <w:rPr>
                <w:rFonts w:hint="eastAsia"/>
                <w:sz w:val="21"/>
                <w:szCs w:val="21"/>
              </w:rPr>
              <w:t>MOS管</w:t>
            </w:r>
          </w:p>
        </w:tc>
        <w:tc>
          <w:tcPr>
            <w:tcW w:w="1134" w:type="dxa"/>
            <w:vAlign w:val="center"/>
          </w:tcPr>
          <w:p w14:paraId="309879FA" w14:textId="7579067D" w:rsidR="00CE4C19" w:rsidRPr="00DC4DBC" w:rsidRDefault="00CE4C19" w:rsidP="00702E25">
            <w:pPr>
              <w:spacing w:line="240" w:lineRule="auto"/>
              <w:ind w:firstLineChars="100" w:firstLine="210"/>
              <w:rPr>
                <w:rFonts w:hint="eastAsia"/>
                <w:sz w:val="21"/>
                <w:szCs w:val="21"/>
              </w:rPr>
            </w:pPr>
            <w:r w:rsidRPr="00DC4DBC">
              <w:rPr>
                <w:rFonts w:hint="eastAsia"/>
                <w:sz w:val="21"/>
                <w:szCs w:val="21"/>
              </w:rPr>
              <w:t>Q</w:t>
            </w:r>
          </w:p>
        </w:tc>
        <w:tc>
          <w:tcPr>
            <w:tcW w:w="3900" w:type="dxa"/>
          </w:tcPr>
          <w:p w14:paraId="648C46EE" w14:textId="41C19E5D" w:rsidR="00CE4C19" w:rsidRPr="00DC4DBC" w:rsidRDefault="00CE4C19" w:rsidP="00CE4C19">
            <w:pPr>
              <w:spacing w:line="240" w:lineRule="auto"/>
              <w:ind w:firstLineChars="0" w:firstLine="0"/>
              <w:rPr>
                <w:rFonts w:hint="eastAsia"/>
                <w:sz w:val="21"/>
                <w:szCs w:val="21"/>
              </w:rPr>
            </w:pPr>
            <w:r w:rsidRPr="00DC4DBC">
              <w:rPr>
                <w:sz w:val="21"/>
                <w:szCs w:val="21"/>
              </w:rPr>
              <w:t>Q-型号</w:t>
            </w:r>
          </w:p>
        </w:tc>
      </w:tr>
      <w:tr w:rsidR="00CE4C19" w14:paraId="42D43951" w14:textId="77777777" w:rsidTr="00355310">
        <w:trPr>
          <w:trHeight w:hRule="exact" w:val="340"/>
          <w:jc w:val="center"/>
        </w:trPr>
        <w:tc>
          <w:tcPr>
            <w:tcW w:w="2180" w:type="dxa"/>
            <w:vMerge/>
            <w:vAlign w:val="center"/>
          </w:tcPr>
          <w:p w14:paraId="742ED29D" w14:textId="77777777" w:rsidR="00CE4C19" w:rsidRPr="00DC4DBC" w:rsidRDefault="00CE4C19" w:rsidP="00CE4C19">
            <w:pPr>
              <w:spacing w:line="240" w:lineRule="auto"/>
              <w:ind w:firstLineChars="0" w:firstLine="0"/>
              <w:rPr>
                <w:rFonts w:hint="eastAsia"/>
                <w:sz w:val="21"/>
                <w:szCs w:val="21"/>
              </w:rPr>
            </w:pPr>
          </w:p>
        </w:tc>
        <w:tc>
          <w:tcPr>
            <w:tcW w:w="1506" w:type="dxa"/>
            <w:vAlign w:val="center"/>
          </w:tcPr>
          <w:p w14:paraId="4352CFAA" w14:textId="60AF8A64" w:rsidR="00CE4C19" w:rsidRPr="00DC4DBC" w:rsidRDefault="00CE4C19" w:rsidP="00CE4C19">
            <w:pPr>
              <w:spacing w:line="240" w:lineRule="auto"/>
              <w:ind w:firstLineChars="0" w:firstLine="0"/>
              <w:rPr>
                <w:rFonts w:hint="eastAsia"/>
                <w:sz w:val="21"/>
                <w:szCs w:val="21"/>
              </w:rPr>
            </w:pPr>
            <w:r w:rsidRPr="00DC4DBC">
              <w:rPr>
                <w:rFonts w:hint="eastAsia"/>
                <w:sz w:val="21"/>
                <w:szCs w:val="21"/>
              </w:rPr>
              <w:t>单向可控硅</w:t>
            </w:r>
          </w:p>
        </w:tc>
        <w:tc>
          <w:tcPr>
            <w:tcW w:w="1134" w:type="dxa"/>
            <w:vAlign w:val="center"/>
          </w:tcPr>
          <w:p w14:paraId="5AF585B2" w14:textId="357C002D" w:rsidR="00CE4C19" w:rsidRPr="00DC4DBC" w:rsidRDefault="00CE4C19" w:rsidP="00702E25">
            <w:pPr>
              <w:spacing w:line="240" w:lineRule="auto"/>
              <w:ind w:firstLineChars="100" w:firstLine="210"/>
              <w:rPr>
                <w:rFonts w:hint="eastAsia"/>
                <w:sz w:val="21"/>
                <w:szCs w:val="21"/>
              </w:rPr>
            </w:pPr>
            <w:r w:rsidRPr="00DC4DBC">
              <w:rPr>
                <w:rFonts w:hint="eastAsia"/>
                <w:sz w:val="21"/>
                <w:szCs w:val="21"/>
              </w:rPr>
              <w:t>SCR</w:t>
            </w:r>
          </w:p>
        </w:tc>
        <w:tc>
          <w:tcPr>
            <w:tcW w:w="3900" w:type="dxa"/>
          </w:tcPr>
          <w:p w14:paraId="1816EECF" w14:textId="48560ACD" w:rsidR="00CE4C19" w:rsidRPr="00DC4DBC" w:rsidRDefault="00CE4C19" w:rsidP="00CE4C19">
            <w:pPr>
              <w:spacing w:line="240" w:lineRule="auto"/>
              <w:ind w:firstLineChars="0" w:firstLine="0"/>
              <w:rPr>
                <w:rFonts w:hint="eastAsia"/>
                <w:sz w:val="21"/>
                <w:szCs w:val="21"/>
              </w:rPr>
            </w:pPr>
            <w:r w:rsidRPr="00DC4DBC">
              <w:rPr>
                <w:sz w:val="21"/>
                <w:szCs w:val="21"/>
              </w:rPr>
              <w:t>SCR-型号</w:t>
            </w:r>
          </w:p>
        </w:tc>
      </w:tr>
      <w:tr w:rsidR="00213AEF" w14:paraId="37900279" w14:textId="77777777" w:rsidTr="001F3C59">
        <w:trPr>
          <w:trHeight w:hRule="exact" w:val="340"/>
          <w:jc w:val="center"/>
        </w:trPr>
        <w:tc>
          <w:tcPr>
            <w:tcW w:w="2180" w:type="dxa"/>
            <w:vMerge/>
            <w:vAlign w:val="center"/>
          </w:tcPr>
          <w:p w14:paraId="5D6153E1" w14:textId="77777777" w:rsidR="00213AEF" w:rsidRPr="00DC4DBC" w:rsidRDefault="00213AEF" w:rsidP="00213AEF">
            <w:pPr>
              <w:spacing w:line="240" w:lineRule="auto"/>
              <w:ind w:firstLineChars="0" w:firstLine="0"/>
              <w:rPr>
                <w:rFonts w:hint="eastAsia"/>
                <w:sz w:val="21"/>
                <w:szCs w:val="21"/>
              </w:rPr>
            </w:pPr>
          </w:p>
        </w:tc>
        <w:tc>
          <w:tcPr>
            <w:tcW w:w="1506" w:type="dxa"/>
            <w:vAlign w:val="center"/>
          </w:tcPr>
          <w:p w14:paraId="79DBBD12" w14:textId="74D01753" w:rsidR="00213AEF" w:rsidRPr="00DC4DBC" w:rsidRDefault="00213AEF" w:rsidP="00213AEF">
            <w:pPr>
              <w:spacing w:line="240" w:lineRule="auto"/>
              <w:ind w:firstLineChars="0" w:firstLine="0"/>
              <w:rPr>
                <w:rFonts w:hint="eastAsia"/>
                <w:sz w:val="21"/>
                <w:szCs w:val="21"/>
              </w:rPr>
            </w:pPr>
            <w:r w:rsidRPr="00DC4DBC">
              <w:rPr>
                <w:rFonts w:hint="eastAsia"/>
                <w:sz w:val="21"/>
                <w:szCs w:val="21"/>
              </w:rPr>
              <w:t>双向可控硅</w:t>
            </w:r>
          </w:p>
        </w:tc>
        <w:tc>
          <w:tcPr>
            <w:tcW w:w="1134" w:type="dxa"/>
            <w:vAlign w:val="center"/>
          </w:tcPr>
          <w:p w14:paraId="7DF14FAD" w14:textId="229AEBD2" w:rsidR="00213AEF" w:rsidRPr="00DC4DBC" w:rsidRDefault="00213AEF" w:rsidP="00702E25">
            <w:pPr>
              <w:spacing w:line="240" w:lineRule="auto"/>
              <w:ind w:firstLineChars="100" w:firstLine="210"/>
              <w:rPr>
                <w:rFonts w:hint="eastAsia"/>
                <w:sz w:val="21"/>
                <w:szCs w:val="21"/>
              </w:rPr>
            </w:pPr>
            <w:r w:rsidRPr="00DC4DBC">
              <w:rPr>
                <w:rFonts w:hint="eastAsia"/>
                <w:sz w:val="21"/>
                <w:szCs w:val="21"/>
              </w:rPr>
              <w:t>BCR</w:t>
            </w:r>
          </w:p>
        </w:tc>
        <w:tc>
          <w:tcPr>
            <w:tcW w:w="3900" w:type="dxa"/>
            <w:vAlign w:val="center"/>
          </w:tcPr>
          <w:p w14:paraId="2D8A8EAB" w14:textId="07696D7F" w:rsidR="00213AEF" w:rsidRPr="00DC4DBC" w:rsidRDefault="00CE4C19" w:rsidP="00213AEF">
            <w:pPr>
              <w:spacing w:line="240" w:lineRule="auto"/>
              <w:ind w:firstLineChars="0" w:firstLine="0"/>
              <w:rPr>
                <w:rFonts w:hint="eastAsia"/>
                <w:sz w:val="21"/>
                <w:szCs w:val="21"/>
              </w:rPr>
            </w:pPr>
            <w:r w:rsidRPr="00DC4DBC">
              <w:rPr>
                <w:rFonts w:hint="eastAsia"/>
                <w:sz w:val="21"/>
                <w:szCs w:val="21"/>
              </w:rPr>
              <w:t>B</w:t>
            </w:r>
            <w:r w:rsidR="00FE52FA" w:rsidRPr="00DC4DBC">
              <w:rPr>
                <w:rFonts w:hint="eastAsia"/>
                <w:sz w:val="21"/>
                <w:szCs w:val="21"/>
              </w:rPr>
              <w:t>C</w:t>
            </w:r>
            <w:r w:rsidRPr="00DC4DBC">
              <w:rPr>
                <w:rFonts w:hint="eastAsia"/>
                <w:sz w:val="21"/>
                <w:szCs w:val="21"/>
              </w:rPr>
              <w:t>R-型号</w:t>
            </w:r>
          </w:p>
        </w:tc>
      </w:tr>
      <w:tr w:rsidR="00DC4DBC" w14:paraId="12311662" w14:textId="77777777" w:rsidTr="00E4210A">
        <w:trPr>
          <w:trHeight w:hRule="exact" w:val="340"/>
          <w:jc w:val="center"/>
        </w:trPr>
        <w:tc>
          <w:tcPr>
            <w:tcW w:w="2180" w:type="dxa"/>
            <w:vMerge/>
            <w:vAlign w:val="center"/>
          </w:tcPr>
          <w:p w14:paraId="00C05897" w14:textId="77777777" w:rsidR="00DC4DBC" w:rsidRPr="00DC4DBC" w:rsidRDefault="00DC4DBC" w:rsidP="00DC4DBC">
            <w:pPr>
              <w:spacing w:line="240" w:lineRule="auto"/>
              <w:ind w:firstLineChars="0" w:firstLine="0"/>
              <w:rPr>
                <w:rFonts w:hint="eastAsia"/>
                <w:sz w:val="21"/>
                <w:szCs w:val="21"/>
              </w:rPr>
            </w:pPr>
          </w:p>
        </w:tc>
        <w:tc>
          <w:tcPr>
            <w:tcW w:w="1506" w:type="dxa"/>
            <w:vAlign w:val="center"/>
          </w:tcPr>
          <w:p w14:paraId="6E135B77" w14:textId="3E68B0A6" w:rsidR="00DC4DBC" w:rsidRPr="00DC4DBC" w:rsidRDefault="00DC4DBC" w:rsidP="00DC4DBC">
            <w:pPr>
              <w:spacing w:line="240" w:lineRule="auto"/>
              <w:ind w:firstLineChars="0" w:firstLine="0"/>
              <w:rPr>
                <w:rFonts w:hint="eastAsia"/>
                <w:sz w:val="21"/>
                <w:szCs w:val="21"/>
              </w:rPr>
            </w:pPr>
            <w:r w:rsidRPr="00DC4DBC">
              <w:rPr>
                <w:rFonts w:hint="eastAsia"/>
                <w:sz w:val="21"/>
                <w:szCs w:val="21"/>
              </w:rPr>
              <w:t>三端稳压IC</w:t>
            </w:r>
          </w:p>
        </w:tc>
        <w:tc>
          <w:tcPr>
            <w:tcW w:w="1134" w:type="dxa"/>
            <w:vAlign w:val="center"/>
          </w:tcPr>
          <w:p w14:paraId="77A8D06D" w14:textId="186D1761" w:rsidR="00DC4DBC" w:rsidRPr="00DC4DBC" w:rsidRDefault="00DC4DBC" w:rsidP="00702E25">
            <w:pPr>
              <w:spacing w:line="240" w:lineRule="auto"/>
              <w:ind w:firstLineChars="100" w:firstLine="210"/>
              <w:rPr>
                <w:rFonts w:hint="eastAsia"/>
                <w:sz w:val="21"/>
                <w:szCs w:val="21"/>
              </w:rPr>
            </w:pPr>
            <w:r w:rsidRPr="00DC4DBC">
              <w:rPr>
                <w:rFonts w:hint="eastAsia"/>
                <w:sz w:val="21"/>
                <w:szCs w:val="21"/>
              </w:rPr>
              <w:t>U</w:t>
            </w:r>
          </w:p>
        </w:tc>
        <w:tc>
          <w:tcPr>
            <w:tcW w:w="3900" w:type="dxa"/>
          </w:tcPr>
          <w:p w14:paraId="2250D611" w14:textId="7EE07741" w:rsidR="00DC4DBC" w:rsidRPr="00DC4DBC" w:rsidRDefault="00DC4DBC" w:rsidP="00DC4DBC">
            <w:pPr>
              <w:spacing w:line="240" w:lineRule="auto"/>
              <w:ind w:firstLineChars="0" w:firstLine="0"/>
              <w:rPr>
                <w:rFonts w:hint="eastAsia"/>
                <w:sz w:val="21"/>
                <w:szCs w:val="21"/>
              </w:rPr>
            </w:pPr>
            <w:r w:rsidRPr="00DC4DBC">
              <w:rPr>
                <w:rFonts w:hint="eastAsia"/>
                <w:sz w:val="21"/>
                <w:szCs w:val="21"/>
              </w:rPr>
              <w:t>U-型号</w:t>
            </w:r>
          </w:p>
        </w:tc>
      </w:tr>
      <w:tr w:rsidR="00DC4DBC" w14:paraId="7F1FD9E1" w14:textId="77777777" w:rsidTr="00E4210A">
        <w:trPr>
          <w:trHeight w:hRule="exact" w:val="340"/>
          <w:jc w:val="center"/>
        </w:trPr>
        <w:tc>
          <w:tcPr>
            <w:tcW w:w="2180" w:type="dxa"/>
            <w:vMerge/>
            <w:vAlign w:val="center"/>
          </w:tcPr>
          <w:p w14:paraId="537992E7" w14:textId="77777777" w:rsidR="00DC4DBC" w:rsidRPr="00DC4DBC" w:rsidRDefault="00DC4DBC" w:rsidP="00DC4DBC">
            <w:pPr>
              <w:spacing w:line="240" w:lineRule="auto"/>
              <w:ind w:firstLineChars="0" w:firstLine="0"/>
              <w:rPr>
                <w:rFonts w:hint="eastAsia"/>
                <w:sz w:val="21"/>
                <w:szCs w:val="21"/>
              </w:rPr>
            </w:pPr>
          </w:p>
        </w:tc>
        <w:tc>
          <w:tcPr>
            <w:tcW w:w="1506" w:type="dxa"/>
            <w:vAlign w:val="center"/>
          </w:tcPr>
          <w:p w14:paraId="7A059B87" w14:textId="0999E8DB" w:rsidR="00DC4DBC" w:rsidRPr="00DC4DBC" w:rsidRDefault="00DC4DBC" w:rsidP="00DC4DBC">
            <w:pPr>
              <w:spacing w:line="240" w:lineRule="auto"/>
              <w:ind w:firstLineChars="0" w:firstLine="0"/>
              <w:rPr>
                <w:rFonts w:hint="eastAsia"/>
                <w:sz w:val="21"/>
                <w:szCs w:val="21"/>
              </w:rPr>
            </w:pPr>
            <w:r w:rsidRPr="00DC4DBC">
              <w:rPr>
                <w:rFonts w:hint="eastAsia"/>
                <w:sz w:val="21"/>
                <w:szCs w:val="21"/>
              </w:rPr>
              <w:t>光电耦合器类</w:t>
            </w:r>
          </w:p>
        </w:tc>
        <w:tc>
          <w:tcPr>
            <w:tcW w:w="1134" w:type="dxa"/>
            <w:vAlign w:val="center"/>
          </w:tcPr>
          <w:p w14:paraId="442C94A9" w14:textId="2C26A534" w:rsidR="00DC4DBC" w:rsidRPr="00DC4DBC" w:rsidRDefault="00DC4DBC" w:rsidP="00702E25">
            <w:pPr>
              <w:spacing w:line="240" w:lineRule="auto"/>
              <w:ind w:firstLineChars="100" w:firstLine="210"/>
              <w:rPr>
                <w:rFonts w:hint="eastAsia"/>
                <w:sz w:val="21"/>
                <w:szCs w:val="21"/>
              </w:rPr>
            </w:pPr>
            <w:r w:rsidRPr="00DC4DBC">
              <w:rPr>
                <w:rFonts w:hint="eastAsia"/>
                <w:sz w:val="21"/>
                <w:szCs w:val="21"/>
              </w:rPr>
              <w:t>U</w:t>
            </w:r>
          </w:p>
        </w:tc>
        <w:tc>
          <w:tcPr>
            <w:tcW w:w="3900" w:type="dxa"/>
            <w:vMerge w:val="restart"/>
          </w:tcPr>
          <w:p w14:paraId="7D4FF2BB" w14:textId="06CA7A5D" w:rsidR="00DC4DBC" w:rsidRPr="00DC4DBC" w:rsidRDefault="00DC4DBC" w:rsidP="00DC4DBC">
            <w:pPr>
              <w:spacing w:line="240" w:lineRule="auto"/>
              <w:ind w:firstLineChars="0" w:firstLine="0"/>
              <w:rPr>
                <w:rFonts w:hint="eastAsia"/>
                <w:sz w:val="21"/>
                <w:szCs w:val="21"/>
              </w:rPr>
            </w:pPr>
            <w:r w:rsidRPr="00DC4DBC">
              <w:rPr>
                <w:sz w:val="21"/>
                <w:szCs w:val="21"/>
              </w:rPr>
              <w:t>U+PIN数，如PLCC6、QFP8、SOP8、SSOP8、TSOP8</w:t>
            </w:r>
          </w:p>
        </w:tc>
      </w:tr>
      <w:tr w:rsidR="00DC4DBC" w14:paraId="4FDB5CE7" w14:textId="77777777" w:rsidTr="001F3C59">
        <w:trPr>
          <w:trHeight w:hRule="exact" w:val="340"/>
          <w:jc w:val="center"/>
        </w:trPr>
        <w:tc>
          <w:tcPr>
            <w:tcW w:w="2180" w:type="dxa"/>
            <w:vMerge/>
            <w:vAlign w:val="center"/>
          </w:tcPr>
          <w:p w14:paraId="2EFB5923" w14:textId="77777777" w:rsidR="00DC4DBC" w:rsidRPr="00DC4DBC" w:rsidRDefault="00DC4DBC" w:rsidP="00213AEF">
            <w:pPr>
              <w:spacing w:line="240" w:lineRule="auto"/>
              <w:ind w:firstLineChars="0" w:firstLine="0"/>
              <w:rPr>
                <w:rFonts w:hint="eastAsia"/>
                <w:sz w:val="21"/>
                <w:szCs w:val="21"/>
              </w:rPr>
            </w:pPr>
          </w:p>
        </w:tc>
        <w:tc>
          <w:tcPr>
            <w:tcW w:w="1506" w:type="dxa"/>
            <w:vAlign w:val="center"/>
          </w:tcPr>
          <w:p w14:paraId="7B975AF8" w14:textId="7D07945D" w:rsidR="00DC4DBC" w:rsidRPr="00DC4DBC" w:rsidRDefault="00DC4DBC" w:rsidP="00213AEF">
            <w:pPr>
              <w:spacing w:line="240" w:lineRule="auto"/>
              <w:ind w:firstLineChars="0" w:firstLine="0"/>
              <w:rPr>
                <w:rFonts w:hint="eastAsia"/>
                <w:sz w:val="21"/>
                <w:szCs w:val="21"/>
              </w:rPr>
            </w:pPr>
            <w:r w:rsidRPr="00DC4DBC">
              <w:rPr>
                <w:rFonts w:hint="eastAsia"/>
                <w:sz w:val="21"/>
                <w:szCs w:val="21"/>
              </w:rPr>
              <w:t>IC</w:t>
            </w:r>
          </w:p>
        </w:tc>
        <w:tc>
          <w:tcPr>
            <w:tcW w:w="1134" w:type="dxa"/>
            <w:vAlign w:val="center"/>
          </w:tcPr>
          <w:p w14:paraId="7889D254" w14:textId="619C81DF" w:rsidR="00DC4DBC" w:rsidRPr="00DC4DBC" w:rsidRDefault="00DC4DBC" w:rsidP="00702E25">
            <w:pPr>
              <w:spacing w:line="240" w:lineRule="auto"/>
              <w:ind w:firstLineChars="100" w:firstLine="210"/>
              <w:rPr>
                <w:rFonts w:hint="eastAsia"/>
                <w:sz w:val="21"/>
                <w:szCs w:val="21"/>
              </w:rPr>
            </w:pPr>
            <w:r w:rsidRPr="00DC4DBC">
              <w:rPr>
                <w:rFonts w:hint="eastAsia"/>
                <w:sz w:val="21"/>
                <w:szCs w:val="21"/>
              </w:rPr>
              <w:t>U</w:t>
            </w:r>
          </w:p>
        </w:tc>
        <w:tc>
          <w:tcPr>
            <w:tcW w:w="3900" w:type="dxa"/>
            <w:vMerge/>
            <w:vAlign w:val="center"/>
          </w:tcPr>
          <w:p w14:paraId="5A56D2A1" w14:textId="77777777" w:rsidR="00DC4DBC" w:rsidRPr="00DC4DBC" w:rsidRDefault="00DC4DBC" w:rsidP="00213AEF">
            <w:pPr>
              <w:spacing w:line="240" w:lineRule="auto"/>
              <w:ind w:firstLineChars="0" w:firstLine="0"/>
              <w:rPr>
                <w:rFonts w:hint="eastAsia"/>
                <w:sz w:val="21"/>
                <w:szCs w:val="21"/>
              </w:rPr>
            </w:pPr>
          </w:p>
        </w:tc>
      </w:tr>
      <w:tr w:rsidR="00DC4DBC" w14:paraId="30FA8DA1" w14:textId="77777777" w:rsidTr="00DC4DBC">
        <w:trPr>
          <w:trHeight w:hRule="exact" w:val="574"/>
          <w:jc w:val="center"/>
        </w:trPr>
        <w:tc>
          <w:tcPr>
            <w:tcW w:w="2180" w:type="dxa"/>
            <w:vMerge/>
            <w:vAlign w:val="center"/>
          </w:tcPr>
          <w:p w14:paraId="59A5A015" w14:textId="77777777" w:rsidR="00DC4DBC" w:rsidRPr="00DC4DBC" w:rsidRDefault="00DC4DBC" w:rsidP="00213AEF">
            <w:pPr>
              <w:spacing w:line="240" w:lineRule="auto"/>
              <w:ind w:firstLineChars="0" w:firstLine="0"/>
              <w:rPr>
                <w:rFonts w:hint="eastAsia"/>
                <w:sz w:val="21"/>
                <w:szCs w:val="21"/>
              </w:rPr>
            </w:pPr>
          </w:p>
        </w:tc>
        <w:tc>
          <w:tcPr>
            <w:tcW w:w="1506" w:type="dxa"/>
            <w:vAlign w:val="center"/>
          </w:tcPr>
          <w:p w14:paraId="41FB271C" w14:textId="3CEAC6C5" w:rsidR="00DC4DBC" w:rsidRPr="00DC4DBC" w:rsidRDefault="00DC4DBC" w:rsidP="00213AEF">
            <w:pPr>
              <w:spacing w:line="240" w:lineRule="auto"/>
              <w:ind w:firstLineChars="0" w:firstLine="0"/>
              <w:rPr>
                <w:rFonts w:hint="eastAsia"/>
                <w:sz w:val="21"/>
                <w:szCs w:val="21"/>
              </w:rPr>
            </w:pPr>
            <w:r w:rsidRPr="00DC4DBC">
              <w:rPr>
                <w:rFonts w:hint="eastAsia"/>
                <w:sz w:val="21"/>
                <w:szCs w:val="21"/>
              </w:rPr>
              <w:t>排座</w:t>
            </w:r>
          </w:p>
        </w:tc>
        <w:tc>
          <w:tcPr>
            <w:tcW w:w="1134" w:type="dxa"/>
            <w:vAlign w:val="center"/>
          </w:tcPr>
          <w:p w14:paraId="5B184313" w14:textId="4B432A1F" w:rsidR="00DC4DBC" w:rsidRPr="00DC4DBC" w:rsidRDefault="00DC4DBC" w:rsidP="00702E25">
            <w:pPr>
              <w:spacing w:line="240" w:lineRule="auto"/>
              <w:ind w:firstLineChars="100" w:firstLine="210"/>
              <w:rPr>
                <w:rFonts w:hint="eastAsia"/>
                <w:sz w:val="21"/>
                <w:szCs w:val="21"/>
              </w:rPr>
            </w:pPr>
            <w:r w:rsidRPr="00DC4DBC">
              <w:rPr>
                <w:rFonts w:hint="eastAsia"/>
                <w:sz w:val="21"/>
                <w:szCs w:val="21"/>
              </w:rPr>
              <w:t>CON</w:t>
            </w:r>
          </w:p>
        </w:tc>
        <w:tc>
          <w:tcPr>
            <w:tcW w:w="3900" w:type="dxa"/>
            <w:vMerge w:val="restart"/>
            <w:vAlign w:val="center"/>
          </w:tcPr>
          <w:p w14:paraId="3535F887" w14:textId="77777777" w:rsidR="00DC4DBC" w:rsidRPr="00DC4DBC" w:rsidRDefault="00DC4DBC" w:rsidP="00213AEF">
            <w:pPr>
              <w:spacing w:line="240" w:lineRule="auto"/>
              <w:ind w:firstLineChars="0" w:firstLine="0"/>
              <w:rPr>
                <w:rFonts w:hint="eastAsia"/>
                <w:sz w:val="21"/>
                <w:szCs w:val="21"/>
              </w:rPr>
            </w:pPr>
            <w:r w:rsidRPr="00DC4DBC">
              <w:rPr>
                <w:sz w:val="21"/>
                <w:szCs w:val="21"/>
              </w:rPr>
              <w:t>(1)PIN距为2.54mm</w:t>
            </w:r>
          </w:p>
          <w:p w14:paraId="24AF3D1C" w14:textId="77777777" w:rsidR="00DC4DBC" w:rsidRPr="00DC4DBC" w:rsidRDefault="00DC4DBC" w:rsidP="00213AEF">
            <w:pPr>
              <w:spacing w:line="240" w:lineRule="auto"/>
              <w:ind w:firstLineChars="0" w:firstLine="0"/>
              <w:rPr>
                <w:rFonts w:hint="eastAsia"/>
                <w:sz w:val="21"/>
                <w:szCs w:val="21"/>
              </w:rPr>
            </w:pPr>
            <w:r w:rsidRPr="00DC4DBC">
              <w:rPr>
                <w:sz w:val="21"/>
                <w:szCs w:val="21"/>
              </w:rPr>
              <w:t>简称+PIN数</w:t>
            </w:r>
          </w:p>
          <w:p w14:paraId="11B7BA44" w14:textId="77777777" w:rsidR="00DC4DBC" w:rsidRPr="00DC4DBC" w:rsidRDefault="00DC4DBC" w:rsidP="00213AEF">
            <w:pPr>
              <w:spacing w:line="240" w:lineRule="auto"/>
              <w:ind w:firstLineChars="0" w:firstLine="0"/>
              <w:rPr>
                <w:rFonts w:hint="eastAsia"/>
                <w:sz w:val="21"/>
                <w:szCs w:val="21"/>
              </w:rPr>
            </w:pPr>
            <w:r w:rsidRPr="00DC4DBC">
              <w:rPr>
                <w:sz w:val="21"/>
                <w:szCs w:val="21"/>
              </w:rPr>
              <w:t>如CON5、CN5、SIP5</w:t>
            </w:r>
            <w:r w:rsidRPr="00DC4DBC">
              <w:rPr>
                <w:rFonts w:hint="eastAsia"/>
                <w:sz w:val="21"/>
                <w:szCs w:val="21"/>
              </w:rPr>
              <w:t>、</w:t>
            </w:r>
            <w:r w:rsidRPr="00DC4DBC">
              <w:rPr>
                <w:sz w:val="21"/>
                <w:szCs w:val="21"/>
              </w:rPr>
              <w:t>CON5</w:t>
            </w:r>
          </w:p>
          <w:p w14:paraId="7FFA4898" w14:textId="77777777" w:rsidR="00DC4DBC" w:rsidRPr="00DC4DBC" w:rsidRDefault="00DC4DBC" w:rsidP="00213AEF">
            <w:pPr>
              <w:spacing w:line="240" w:lineRule="auto"/>
              <w:ind w:firstLineChars="0" w:firstLine="0"/>
              <w:rPr>
                <w:rFonts w:hint="eastAsia"/>
                <w:sz w:val="21"/>
                <w:szCs w:val="21"/>
              </w:rPr>
            </w:pPr>
            <w:r w:rsidRPr="00DC4DBC">
              <w:rPr>
                <w:sz w:val="21"/>
                <w:szCs w:val="21"/>
              </w:rPr>
              <w:t>(2)PIN距为2.54mm</w:t>
            </w:r>
          </w:p>
          <w:p w14:paraId="2AEF5E79" w14:textId="7FBB947C" w:rsidR="00DC4DBC" w:rsidRPr="00DC4DBC" w:rsidRDefault="00DC4DBC" w:rsidP="00213AEF">
            <w:pPr>
              <w:spacing w:line="240" w:lineRule="auto"/>
              <w:ind w:firstLineChars="0" w:firstLine="0"/>
              <w:rPr>
                <w:rFonts w:hint="eastAsia"/>
                <w:sz w:val="21"/>
                <w:szCs w:val="21"/>
              </w:rPr>
            </w:pPr>
            <w:r w:rsidRPr="00DC4DBC">
              <w:rPr>
                <w:sz w:val="21"/>
                <w:szCs w:val="21"/>
              </w:rPr>
              <w:t>SIP+PIN数</w:t>
            </w:r>
            <w:r w:rsidRPr="00DC4DBC">
              <w:rPr>
                <w:rFonts w:hint="eastAsia"/>
                <w:sz w:val="21"/>
                <w:szCs w:val="21"/>
              </w:rPr>
              <w:t>-</w:t>
            </w:r>
            <w:r w:rsidRPr="00DC4DBC">
              <w:rPr>
                <w:sz w:val="21"/>
                <w:szCs w:val="21"/>
              </w:rPr>
              <w:t>P</w:t>
            </w:r>
            <w:r w:rsidRPr="00DC4DBC">
              <w:rPr>
                <w:rFonts w:hint="eastAsia"/>
                <w:sz w:val="21"/>
                <w:szCs w:val="21"/>
              </w:rPr>
              <w:t>距</w:t>
            </w:r>
            <w:r w:rsidRPr="00DC4DBC">
              <w:rPr>
                <w:sz w:val="21"/>
                <w:szCs w:val="21"/>
              </w:rPr>
              <w:t>N</w:t>
            </w:r>
          </w:p>
          <w:p w14:paraId="4CD20AF1" w14:textId="50717055" w:rsidR="00DC4DBC" w:rsidRPr="00DC4DBC" w:rsidRDefault="00DC4DBC" w:rsidP="00213AEF">
            <w:pPr>
              <w:spacing w:line="240" w:lineRule="auto"/>
              <w:ind w:firstLineChars="0" w:firstLine="0"/>
              <w:rPr>
                <w:rFonts w:hint="eastAsia"/>
                <w:sz w:val="21"/>
                <w:szCs w:val="21"/>
              </w:rPr>
            </w:pPr>
            <w:r w:rsidRPr="00DC4DBC">
              <w:rPr>
                <w:sz w:val="21"/>
                <w:szCs w:val="21"/>
              </w:rPr>
              <w:t>(3)带弯角的加上-W、普通的加上-L</w:t>
            </w:r>
          </w:p>
        </w:tc>
      </w:tr>
      <w:tr w:rsidR="00DC4DBC" w14:paraId="4C1113BC" w14:textId="77777777" w:rsidTr="00DC4DBC">
        <w:trPr>
          <w:trHeight w:hRule="exact" w:val="568"/>
          <w:jc w:val="center"/>
        </w:trPr>
        <w:tc>
          <w:tcPr>
            <w:tcW w:w="2180" w:type="dxa"/>
            <w:vMerge/>
            <w:vAlign w:val="center"/>
          </w:tcPr>
          <w:p w14:paraId="7D425E45" w14:textId="77777777" w:rsidR="00DC4DBC" w:rsidRPr="00DC4DBC" w:rsidRDefault="00DC4DBC" w:rsidP="00213AEF">
            <w:pPr>
              <w:spacing w:line="240" w:lineRule="auto"/>
              <w:ind w:firstLineChars="0" w:firstLine="0"/>
              <w:rPr>
                <w:rFonts w:hint="eastAsia"/>
                <w:sz w:val="21"/>
                <w:szCs w:val="21"/>
              </w:rPr>
            </w:pPr>
          </w:p>
        </w:tc>
        <w:tc>
          <w:tcPr>
            <w:tcW w:w="1506" w:type="dxa"/>
            <w:vAlign w:val="center"/>
          </w:tcPr>
          <w:p w14:paraId="76276AC2" w14:textId="56C59A83" w:rsidR="00DC4DBC" w:rsidRPr="00DC4DBC" w:rsidRDefault="00DC4DBC" w:rsidP="00213AEF">
            <w:pPr>
              <w:spacing w:line="240" w:lineRule="auto"/>
              <w:ind w:firstLineChars="0" w:firstLine="0"/>
              <w:rPr>
                <w:rFonts w:hint="eastAsia"/>
                <w:sz w:val="21"/>
                <w:szCs w:val="21"/>
              </w:rPr>
            </w:pPr>
            <w:r w:rsidRPr="00DC4DBC">
              <w:rPr>
                <w:rFonts w:hint="eastAsia"/>
                <w:sz w:val="21"/>
                <w:szCs w:val="21"/>
              </w:rPr>
              <w:t>排线</w:t>
            </w:r>
          </w:p>
        </w:tc>
        <w:tc>
          <w:tcPr>
            <w:tcW w:w="1134" w:type="dxa"/>
            <w:vAlign w:val="center"/>
          </w:tcPr>
          <w:p w14:paraId="613791AE" w14:textId="103CCF01" w:rsidR="00DC4DBC" w:rsidRPr="00DC4DBC" w:rsidRDefault="00DC4DBC" w:rsidP="00702E25">
            <w:pPr>
              <w:spacing w:line="240" w:lineRule="auto"/>
              <w:ind w:firstLineChars="100" w:firstLine="210"/>
              <w:rPr>
                <w:rFonts w:hint="eastAsia"/>
                <w:sz w:val="21"/>
                <w:szCs w:val="21"/>
              </w:rPr>
            </w:pPr>
            <w:r w:rsidRPr="00DC4DBC">
              <w:rPr>
                <w:rFonts w:hint="eastAsia"/>
                <w:sz w:val="21"/>
                <w:szCs w:val="21"/>
              </w:rPr>
              <w:t>CN</w:t>
            </w:r>
          </w:p>
        </w:tc>
        <w:tc>
          <w:tcPr>
            <w:tcW w:w="3900" w:type="dxa"/>
            <w:vMerge/>
            <w:vAlign w:val="center"/>
          </w:tcPr>
          <w:p w14:paraId="2BDCAE22" w14:textId="77777777" w:rsidR="00DC4DBC" w:rsidRPr="00DC4DBC" w:rsidRDefault="00DC4DBC" w:rsidP="00213AEF">
            <w:pPr>
              <w:spacing w:line="240" w:lineRule="auto"/>
              <w:ind w:firstLineChars="0" w:firstLine="0"/>
              <w:rPr>
                <w:rFonts w:hint="eastAsia"/>
                <w:sz w:val="21"/>
                <w:szCs w:val="21"/>
              </w:rPr>
            </w:pPr>
          </w:p>
        </w:tc>
      </w:tr>
      <w:tr w:rsidR="00DC4DBC" w14:paraId="0CD1FED1" w14:textId="77777777" w:rsidTr="00DC4DBC">
        <w:trPr>
          <w:trHeight w:hRule="exact" w:val="845"/>
          <w:jc w:val="center"/>
        </w:trPr>
        <w:tc>
          <w:tcPr>
            <w:tcW w:w="2180" w:type="dxa"/>
            <w:vMerge/>
            <w:vAlign w:val="center"/>
          </w:tcPr>
          <w:p w14:paraId="7002CCE8" w14:textId="77777777" w:rsidR="00DC4DBC" w:rsidRPr="00DC4DBC" w:rsidRDefault="00DC4DBC" w:rsidP="00213AEF">
            <w:pPr>
              <w:spacing w:line="240" w:lineRule="auto"/>
              <w:ind w:firstLineChars="0" w:firstLine="0"/>
              <w:rPr>
                <w:rFonts w:hint="eastAsia"/>
                <w:sz w:val="21"/>
                <w:szCs w:val="21"/>
              </w:rPr>
            </w:pPr>
          </w:p>
        </w:tc>
        <w:tc>
          <w:tcPr>
            <w:tcW w:w="1506" w:type="dxa"/>
            <w:vAlign w:val="center"/>
          </w:tcPr>
          <w:p w14:paraId="367BDADD" w14:textId="656F2DCD" w:rsidR="00DC4DBC" w:rsidRPr="00DC4DBC" w:rsidRDefault="00DC4DBC" w:rsidP="00213AEF">
            <w:pPr>
              <w:spacing w:line="240" w:lineRule="auto"/>
              <w:ind w:firstLineChars="0" w:firstLine="0"/>
              <w:rPr>
                <w:rFonts w:hint="eastAsia"/>
                <w:sz w:val="21"/>
                <w:szCs w:val="21"/>
              </w:rPr>
            </w:pPr>
            <w:r w:rsidRPr="00DC4DBC">
              <w:rPr>
                <w:rFonts w:hint="eastAsia"/>
                <w:sz w:val="21"/>
                <w:szCs w:val="21"/>
              </w:rPr>
              <w:t>排针</w:t>
            </w:r>
          </w:p>
        </w:tc>
        <w:tc>
          <w:tcPr>
            <w:tcW w:w="1134" w:type="dxa"/>
            <w:vAlign w:val="center"/>
          </w:tcPr>
          <w:p w14:paraId="4888306B" w14:textId="1E57DDD4" w:rsidR="00DC4DBC" w:rsidRPr="00DC4DBC" w:rsidRDefault="00DC4DBC" w:rsidP="00702E25">
            <w:pPr>
              <w:spacing w:line="240" w:lineRule="auto"/>
              <w:ind w:firstLineChars="100" w:firstLine="210"/>
              <w:rPr>
                <w:rFonts w:hint="eastAsia"/>
                <w:sz w:val="21"/>
                <w:szCs w:val="21"/>
              </w:rPr>
            </w:pPr>
            <w:r w:rsidRPr="00DC4DBC">
              <w:rPr>
                <w:rFonts w:hint="eastAsia"/>
                <w:sz w:val="21"/>
                <w:szCs w:val="21"/>
              </w:rPr>
              <w:t>SIP</w:t>
            </w:r>
          </w:p>
        </w:tc>
        <w:tc>
          <w:tcPr>
            <w:tcW w:w="3900" w:type="dxa"/>
            <w:vMerge/>
            <w:vAlign w:val="center"/>
          </w:tcPr>
          <w:p w14:paraId="2BB6546F" w14:textId="77777777" w:rsidR="00DC4DBC" w:rsidRPr="00DC4DBC" w:rsidRDefault="00DC4DBC" w:rsidP="00213AEF">
            <w:pPr>
              <w:spacing w:line="240" w:lineRule="auto"/>
              <w:ind w:firstLineChars="0" w:firstLine="0"/>
              <w:rPr>
                <w:rFonts w:hint="eastAsia"/>
                <w:sz w:val="21"/>
                <w:szCs w:val="21"/>
              </w:rPr>
            </w:pPr>
          </w:p>
        </w:tc>
      </w:tr>
      <w:tr w:rsidR="00213AEF" w14:paraId="11B298A8" w14:textId="77777777" w:rsidTr="001F3C59">
        <w:trPr>
          <w:trHeight w:hRule="exact" w:val="340"/>
          <w:jc w:val="center"/>
        </w:trPr>
        <w:tc>
          <w:tcPr>
            <w:tcW w:w="2180" w:type="dxa"/>
            <w:vMerge/>
            <w:vAlign w:val="center"/>
          </w:tcPr>
          <w:p w14:paraId="1186A977" w14:textId="77777777" w:rsidR="00213AEF" w:rsidRPr="00DC4DBC" w:rsidRDefault="00213AEF" w:rsidP="00213AEF">
            <w:pPr>
              <w:spacing w:line="240" w:lineRule="auto"/>
              <w:ind w:firstLineChars="0" w:firstLine="0"/>
              <w:rPr>
                <w:rFonts w:hint="eastAsia"/>
                <w:sz w:val="21"/>
                <w:szCs w:val="21"/>
              </w:rPr>
            </w:pPr>
          </w:p>
        </w:tc>
        <w:tc>
          <w:tcPr>
            <w:tcW w:w="1506" w:type="dxa"/>
            <w:vAlign w:val="center"/>
          </w:tcPr>
          <w:p w14:paraId="761FF9C4" w14:textId="15877187" w:rsidR="00213AEF" w:rsidRPr="00DC4DBC" w:rsidRDefault="00213AEF" w:rsidP="00213AEF">
            <w:pPr>
              <w:spacing w:line="240" w:lineRule="auto"/>
              <w:ind w:firstLineChars="0" w:firstLine="0"/>
              <w:rPr>
                <w:rFonts w:hint="eastAsia"/>
                <w:sz w:val="21"/>
                <w:szCs w:val="21"/>
              </w:rPr>
            </w:pPr>
            <w:r w:rsidRPr="00DC4DBC">
              <w:rPr>
                <w:rFonts w:hint="eastAsia"/>
                <w:sz w:val="21"/>
                <w:szCs w:val="21"/>
              </w:rPr>
              <w:t>其他连接器</w:t>
            </w:r>
          </w:p>
        </w:tc>
        <w:tc>
          <w:tcPr>
            <w:tcW w:w="1134" w:type="dxa"/>
            <w:vAlign w:val="center"/>
          </w:tcPr>
          <w:p w14:paraId="43BDD59B" w14:textId="4D65BB40" w:rsidR="00213AEF" w:rsidRPr="00DC4DBC" w:rsidRDefault="00213AEF" w:rsidP="00702E25">
            <w:pPr>
              <w:spacing w:line="240" w:lineRule="auto"/>
              <w:ind w:firstLineChars="100" w:firstLine="210"/>
              <w:rPr>
                <w:rFonts w:hint="eastAsia"/>
                <w:sz w:val="21"/>
                <w:szCs w:val="21"/>
              </w:rPr>
            </w:pPr>
            <w:r w:rsidRPr="00DC4DBC">
              <w:rPr>
                <w:rFonts w:hint="eastAsia"/>
                <w:sz w:val="21"/>
                <w:szCs w:val="21"/>
              </w:rPr>
              <w:t>CON</w:t>
            </w:r>
          </w:p>
        </w:tc>
        <w:tc>
          <w:tcPr>
            <w:tcW w:w="3900" w:type="dxa"/>
            <w:vAlign w:val="center"/>
          </w:tcPr>
          <w:p w14:paraId="64B86975" w14:textId="77777777" w:rsidR="00213AEF" w:rsidRPr="00DC4DBC" w:rsidRDefault="00213AEF" w:rsidP="00213AEF">
            <w:pPr>
              <w:spacing w:line="240" w:lineRule="auto"/>
              <w:ind w:firstLineChars="0" w:firstLine="0"/>
              <w:rPr>
                <w:rFonts w:hint="eastAsia"/>
                <w:sz w:val="21"/>
                <w:szCs w:val="21"/>
              </w:rPr>
            </w:pPr>
          </w:p>
        </w:tc>
      </w:tr>
      <w:tr w:rsidR="00213AEF" w14:paraId="18C70C56" w14:textId="77777777" w:rsidTr="001F3C59">
        <w:trPr>
          <w:trHeight w:hRule="exact" w:val="340"/>
          <w:jc w:val="center"/>
        </w:trPr>
        <w:tc>
          <w:tcPr>
            <w:tcW w:w="2180" w:type="dxa"/>
            <w:vMerge/>
            <w:vAlign w:val="center"/>
          </w:tcPr>
          <w:p w14:paraId="051E40DD" w14:textId="77777777" w:rsidR="00213AEF" w:rsidRPr="00DC4DBC" w:rsidRDefault="00213AEF" w:rsidP="00213AEF">
            <w:pPr>
              <w:spacing w:line="240" w:lineRule="auto"/>
              <w:ind w:firstLineChars="0" w:firstLine="0"/>
              <w:rPr>
                <w:rFonts w:hint="eastAsia"/>
                <w:sz w:val="21"/>
                <w:szCs w:val="21"/>
              </w:rPr>
            </w:pPr>
          </w:p>
        </w:tc>
        <w:tc>
          <w:tcPr>
            <w:tcW w:w="1506" w:type="dxa"/>
            <w:vAlign w:val="center"/>
          </w:tcPr>
          <w:p w14:paraId="74AB2384" w14:textId="6AF0C162" w:rsidR="00213AEF" w:rsidRPr="00DC4DBC" w:rsidRDefault="00213AEF" w:rsidP="00213AEF">
            <w:pPr>
              <w:spacing w:line="240" w:lineRule="auto"/>
              <w:ind w:firstLineChars="0" w:firstLine="0"/>
              <w:rPr>
                <w:rFonts w:hint="eastAsia"/>
                <w:sz w:val="21"/>
                <w:szCs w:val="21"/>
              </w:rPr>
            </w:pPr>
            <w:r w:rsidRPr="00DC4DBC">
              <w:rPr>
                <w:rFonts w:hint="eastAsia"/>
                <w:sz w:val="21"/>
                <w:szCs w:val="21"/>
              </w:rPr>
              <w:t>发光二极管</w:t>
            </w:r>
          </w:p>
        </w:tc>
        <w:tc>
          <w:tcPr>
            <w:tcW w:w="1134" w:type="dxa"/>
            <w:vAlign w:val="center"/>
          </w:tcPr>
          <w:p w14:paraId="647E78DC" w14:textId="01767B15" w:rsidR="00213AEF" w:rsidRPr="00DC4DBC" w:rsidRDefault="00213AEF" w:rsidP="00702E25">
            <w:pPr>
              <w:spacing w:line="240" w:lineRule="auto"/>
              <w:ind w:firstLineChars="100" w:firstLine="210"/>
              <w:rPr>
                <w:rFonts w:hint="eastAsia"/>
                <w:sz w:val="21"/>
                <w:szCs w:val="21"/>
              </w:rPr>
            </w:pPr>
            <w:r w:rsidRPr="00DC4DBC">
              <w:rPr>
                <w:rFonts w:hint="eastAsia"/>
                <w:sz w:val="21"/>
                <w:szCs w:val="21"/>
              </w:rPr>
              <w:t>LED</w:t>
            </w:r>
          </w:p>
        </w:tc>
        <w:tc>
          <w:tcPr>
            <w:tcW w:w="3900" w:type="dxa"/>
            <w:vAlign w:val="center"/>
          </w:tcPr>
          <w:p w14:paraId="62EF7E24" w14:textId="267CAC87" w:rsidR="00213AEF" w:rsidRPr="00DC4DBC" w:rsidRDefault="00DC4DBC" w:rsidP="00213AEF">
            <w:pPr>
              <w:spacing w:line="240" w:lineRule="auto"/>
              <w:ind w:firstLineChars="0" w:firstLine="0"/>
              <w:rPr>
                <w:rFonts w:hint="eastAsia"/>
                <w:sz w:val="21"/>
                <w:szCs w:val="21"/>
              </w:rPr>
            </w:pPr>
            <w:r>
              <w:rPr>
                <w:rFonts w:hint="eastAsia"/>
                <w:sz w:val="21"/>
                <w:szCs w:val="21"/>
              </w:rPr>
              <w:t>LED+</w:t>
            </w:r>
            <w:r w:rsidRPr="00DC4DBC">
              <w:rPr>
                <w:sz w:val="21"/>
                <w:szCs w:val="21"/>
              </w:rPr>
              <w:t>跨距(mm)</w:t>
            </w:r>
            <w:r>
              <w:rPr>
                <w:rFonts w:hint="eastAsia"/>
                <w:sz w:val="21"/>
                <w:szCs w:val="21"/>
              </w:rPr>
              <w:t>-直径</w:t>
            </w:r>
          </w:p>
        </w:tc>
      </w:tr>
      <w:tr w:rsidR="00213AEF" w14:paraId="099056A4" w14:textId="77777777" w:rsidTr="001F3C59">
        <w:trPr>
          <w:trHeight w:hRule="exact" w:val="340"/>
          <w:jc w:val="center"/>
        </w:trPr>
        <w:tc>
          <w:tcPr>
            <w:tcW w:w="2180" w:type="dxa"/>
            <w:vMerge/>
            <w:vAlign w:val="center"/>
          </w:tcPr>
          <w:p w14:paraId="777DF64C" w14:textId="77777777" w:rsidR="00213AEF" w:rsidRPr="00DC4DBC" w:rsidRDefault="00213AEF" w:rsidP="00213AEF">
            <w:pPr>
              <w:spacing w:line="240" w:lineRule="auto"/>
              <w:ind w:firstLineChars="0" w:firstLine="0"/>
              <w:rPr>
                <w:rFonts w:hint="eastAsia"/>
                <w:sz w:val="21"/>
                <w:szCs w:val="21"/>
              </w:rPr>
            </w:pPr>
          </w:p>
        </w:tc>
        <w:tc>
          <w:tcPr>
            <w:tcW w:w="1506" w:type="dxa"/>
            <w:vAlign w:val="center"/>
          </w:tcPr>
          <w:p w14:paraId="365EC27D" w14:textId="60D9EF1D" w:rsidR="00213AEF" w:rsidRPr="00DC4DBC" w:rsidRDefault="00213AEF" w:rsidP="00213AEF">
            <w:pPr>
              <w:spacing w:line="240" w:lineRule="auto"/>
              <w:ind w:firstLineChars="0" w:firstLine="0"/>
              <w:rPr>
                <w:rFonts w:hint="eastAsia"/>
                <w:sz w:val="21"/>
                <w:szCs w:val="21"/>
              </w:rPr>
            </w:pPr>
            <w:r w:rsidRPr="00DC4DBC">
              <w:rPr>
                <w:rFonts w:hint="eastAsia"/>
                <w:sz w:val="21"/>
                <w:szCs w:val="21"/>
              </w:rPr>
              <w:t>双发光二极管</w:t>
            </w:r>
          </w:p>
        </w:tc>
        <w:tc>
          <w:tcPr>
            <w:tcW w:w="1134" w:type="dxa"/>
            <w:vAlign w:val="center"/>
          </w:tcPr>
          <w:p w14:paraId="6C57F911" w14:textId="2D5D51DF" w:rsidR="00213AEF" w:rsidRPr="00DC4DBC" w:rsidRDefault="00213AEF" w:rsidP="00702E25">
            <w:pPr>
              <w:spacing w:line="240" w:lineRule="auto"/>
              <w:ind w:firstLineChars="100" w:firstLine="210"/>
              <w:rPr>
                <w:rFonts w:hint="eastAsia"/>
                <w:sz w:val="21"/>
                <w:szCs w:val="21"/>
              </w:rPr>
            </w:pPr>
            <w:r w:rsidRPr="00DC4DBC">
              <w:rPr>
                <w:rFonts w:hint="eastAsia"/>
                <w:sz w:val="21"/>
                <w:szCs w:val="21"/>
              </w:rPr>
              <w:t>LED</w:t>
            </w:r>
          </w:p>
        </w:tc>
        <w:tc>
          <w:tcPr>
            <w:tcW w:w="3900" w:type="dxa"/>
            <w:vAlign w:val="center"/>
          </w:tcPr>
          <w:p w14:paraId="05FB0235" w14:textId="3D2DD061" w:rsidR="00213AEF" w:rsidRPr="00DC4DBC" w:rsidRDefault="00DC4DBC" w:rsidP="00213AEF">
            <w:pPr>
              <w:spacing w:line="240" w:lineRule="auto"/>
              <w:ind w:firstLineChars="0" w:firstLine="0"/>
              <w:rPr>
                <w:rFonts w:hint="eastAsia"/>
                <w:sz w:val="21"/>
                <w:szCs w:val="21"/>
              </w:rPr>
            </w:pPr>
            <w:r>
              <w:rPr>
                <w:rFonts w:hint="eastAsia"/>
                <w:sz w:val="21"/>
                <w:szCs w:val="21"/>
              </w:rPr>
              <w:t>LED2+</w:t>
            </w:r>
            <w:r w:rsidRPr="00DC4DBC">
              <w:rPr>
                <w:sz w:val="21"/>
                <w:szCs w:val="21"/>
              </w:rPr>
              <w:t>跨距(mm)</w:t>
            </w:r>
            <w:r>
              <w:rPr>
                <w:rFonts w:hint="eastAsia"/>
                <w:sz w:val="21"/>
                <w:szCs w:val="21"/>
              </w:rPr>
              <w:t>-直径</w:t>
            </w:r>
          </w:p>
        </w:tc>
      </w:tr>
      <w:tr w:rsidR="00213AEF" w14:paraId="7AD4A786" w14:textId="77777777" w:rsidTr="001F3C59">
        <w:trPr>
          <w:trHeight w:hRule="exact" w:val="340"/>
          <w:jc w:val="center"/>
        </w:trPr>
        <w:tc>
          <w:tcPr>
            <w:tcW w:w="2180" w:type="dxa"/>
            <w:vMerge/>
            <w:vAlign w:val="center"/>
          </w:tcPr>
          <w:p w14:paraId="12428E72" w14:textId="77777777" w:rsidR="00213AEF" w:rsidRPr="00DC4DBC" w:rsidRDefault="00213AEF" w:rsidP="00213AEF">
            <w:pPr>
              <w:spacing w:line="240" w:lineRule="auto"/>
              <w:ind w:firstLineChars="0" w:firstLine="0"/>
              <w:rPr>
                <w:rFonts w:hint="eastAsia"/>
                <w:sz w:val="21"/>
                <w:szCs w:val="21"/>
              </w:rPr>
            </w:pPr>
          </w:p>
        </w:tc>
        <w:tc>
          <w:tcPr>
            <w:tcW w:w="1506" w:type="dxa"/>
            <w:vAlign w:val="center"/>
          </w:tcPr>
          <w:p w14:paraId="1E5F712D" w14:textId="3BBA7092" w:rsidR="00213AEF" w:rsidRPr="00DC4DBC" w:rsidRDefault="00213AEF" w:rsidP="00213AEF">
            <w:pPr>
              <w:spacing w:line="240" w:lineRule="auto"/>
              <w:ind w:firstLineChars="0" w:firstLine="0"/>
              <w:rPr>
                <w:rFonts w:hint="eastAsia"/>
                <w:sz w:val="21"/>
                <w:szCs w:val="21"/>
              </w:rPr>
            </w:pPr>
            <w:r w:rsidRPr="00DC4DBC">
              <w:rPr>
                <w:rFonts w:hint="eastAsia"/>
                <w:sz w:val="21"/>
                <w:szCs w:val="21"/>
              </w:rPr>
              <w:t>数码管</w:t>
            </w:r>
          </w:p>
        </w:tc>
        <w:tc>
          <w:tcPr>
            <w:tcW w:w="1134" w:type="dxa"/>
            <w:vAlign w:val="center"/>
          </w:tcPr>
          <w:p w14:paraId="4E8582F2" w14:textId="3AF0E6B0" w:rsidR="00213AEF" w:rsidRPr="00DC4DBC" w:rsidRDefault="00213AEF" w:rsidP="00702E25">
            <w:pPr>
              <w:spacing w:line="240" w:lineRule="auto"/>
              <w:ind w:firstLineChars="100" w:firstLine="210"/>
              <w:rPr>
                <w:rFonts w:hint="eastAsia"/>
                <w:sz w:val="21"/>
                <w:szCs w:val="21"/>
              </w:rPr>
            </w:pPr>
            <w:r w:rsidRPr="00DC4DBC">
              <w:rPr>
                <w:rFonts w:hint="eastAsia"/>
                <w:sz w:val="21"/>
                <w:szCs w:val="21"/>
              </w:rPr>
              <w:t>LED</w:t>
            </w:r>
          </w:p>
        </w:tc>
        <w:tc>
          <w:tcPr>
            <w:tcW w:w="3900" w:type="dxa"/>
            <w:vAlign w:val="center"/>
          </w:tcPr>
          <w:p w14:paraId="72FD4F35" w14:textId="5DFAFA79" w:rsidR="00213AEF" w:rsidRPr="00DC4DBC" w:rsidRDefault="00DC4DBC" w:rsidP="00213AEF">
            <w:pPr>
              <w:spacing w:line="240" w:lineRule="auto"/>
              <w:ind w:firstLineChars="0" w:firstLine="0"/>
              <w:rPr>
                <w:rFonts w:hint="eastAsia"/>
                <w:sz w:val="21"/>
                <w:szCs w:val="21"/>
              </w:rPr>
            </w:pPr>
            <w:r>
              <w:rPr>
                <w:rFonts w:hint="eastAsia"/>
                <w:sz w:val="21"/>
                <w:szCs w:val="21"/>
              </w:rPr>
              <w:t>LED+位数-尺寸</w:t>
            </w:r>
          </w:p>
        </w:tc>
      </w:tr>
      <w:tr w:rsidR="00213AEF" w14:paraId="6F435D96" w14:textId="77777777" w:rsidTr="001F3C59">
        <w:trPr>
          <w:trHeight w:hRule="exact" w:val="340"/>
          <w:jc w:val="center"/>
        </w:trPr>
        <w:tc>
          <w:tcPr>
            <w:tcW w:w="2180" w:type="dxa"/>
            <w:vMerge/>
            <w:vAlign w:val="center"/>
          </w:tcPr>
          <w:p w14:paraId="553128C3" w14:textId="77777777" w:rsidR="00213AEF" w:rsidRPr="00DC4DBC" w:rsidRDefault="00213AEF" w:rsidP="00213AEF">
            <w:pPr>
              <w:spacing w:line="240" w:lineRule="auto"/>
              <w:ind w:firstLineChars="0" w:firstLine="0"/>
              <w:rPr>
                <w:rFonts w:hint="eastAsia"/>
                <w:sz w:val="21"/>
                <w:szCs w:val="21"/>
              </w:rPr>
            </w:pPr>
          </w:p>
        </w:tc>
        <w:tc>
          <w:tcPr>
            <w:tcW w:w="1506" w:type="dxa"/>
            <w:vAlign w:val="center"/>
          </w:tcPr>
          <w:p w14:paraId="59F5A53E" w14:textId="4B6955CF" w:rsidR="00213AEF" w:rsidRPr="00DC4DBC" w:rsidRDefault="00213AEF" w:rsidP="00213AEF">
            <w:pPr>
              <w:spacing w:line="240" w:lineRule="auto"/>
              <w:ind w:firstLineChars="0" w:firstLine="0"/>
              <w:rPr>
                <w:rFonts w:hint="eastAsia"/>
                <w:sz w:val="21"/>
                <w:szCs w:val="21"/>
              </w:rPr>
            </w:pPr>
            <w:r w:rsidRPr="00DC4DBC">
              <w:rPr>
                <w:rFonts w:hint="eastAsia"/>
                <w:sz w:val="21"/>
                <w:szCs w:val="21"/>
              </w:rPr>
              <w:t>数码屏</w:t>
            </w:r>
          </w:p>
        </w:tc>
        <w:tc>
          <w:tcPr>
            <w:tcW w:w="1134" w:type="dxa"/>
            <w:vAlign w:val="center"/>
          </w:tcPr>
          <w:p w14:paraId="3FD124A6" w14:textId="46D58187" w:rsidR="00213AEF" w:rsidRPr="00DC4DBC" w:rsidRDefault="0063043D" w:rsidP="00702E25">
            <w:pPr>
              <w:spacing w:line="240" w:lineRule="auto"/>
              <w:ind w:firstLineChars="100" w:firstLine="210"/>
              <w:rPr>
                <w:rFonts w:hint="eastAsia"/>
                <w:sz w:val="21"/>
                <w:szCs w:val="21"/>
              </w:rPr>
            </w:pPr>
            <w:r w:rsidRPr="00DC4DBC">
              <w:rPr>
                <w:rFonts w:hint="eastAsia"/>
                <w:sz w:val="21"/>
                <w:szCs w:val="21"/>
              </w:rPr>
              <w:t>LED</w:t>
            </w:r>
          </w:p>
        </w:tc>
        <w:tc>
          <w:tcPr>
            <w:tcW w:w="3900" w:type="dxa"/>
            <w:vAlign w:val="center"/>
          </w:tcPr>
          <w:p w14:paraId="5577C813" w14:textId="35F74BD0" w:rsidR="00213AEF" w:rsidRPr="00DC4DBC" w:rsidRDefault="00DC4DBC" w:rsidP="00213AEF">
            <w:pPr>
              <w:spacing w:line="240" w:lineRule="auto"/>
              <w:ind w:firstLineChars="0" w:firstLine="0"/>
              <w:rPr>
                <w:rFonts w:hint="eastAsia"/>
                <w:sz w:val="21"/>
                <w:szCs w:val="21"/>
              </w:rPr>
            </w:pPr>
            <w:r>
              <w:rPr>
                <w:rFonts w:hint="eastAsia"/>
                <w:sz w:val="21"/>
                <w:szCs w:val="21"/>
              </w:rPr>
              <w:t>LED-型号</w:t>
            </w:r>
          </w:p>
        </w:tc>
      </w:tr>
      <w:tr w:rsidR="00213AEF" w14:paraId="03733769" w14:textId="77777777" w:rsidTr="001F3C59">
        <w:trPr>
          <w:trHeight w:hRule="exact" w:val="340"/>
          <w:jc w:val="center"/>
        </w:trPr>
        <w:tc>
          <w:tcPr>
            <w:tcW w:w="2180" w:type="dxa"/>
            <w:vMerge/>
            <w:vAlign w:val="center"/>
          </w:tcPr>
          <w:p w14:paraId="7FAC6D58" w14:textId="77777777" w:rsidR="00213AEF" w:rsidRPr="00DC4DBC" w:rsidRDefault="00213AEF" w:rsidP="00213AEF">
            <w:pPr>
              <w:spacing w:line="240" w:lineRule="auto"/>
              <w:ind w:firstLineChars="0" w:firstLine="0"/>
              <w:rPr>
                <w:rFonts w:hint="eastAsia"/>
                <w:sz w:val="21"/>
                <w:szCs w:val="21"/>
              </w:rPr>
            </w:pPr>
          </w:p>
        </w:tc>
        <w:tc>
          <w:tcPr>
            <w:tcW w:w="1506" w:type="dxa"/>
            <w:vAlign w:val="center"/>
          </w:tcPr>
          <w:p w14:paraId="14EBCAAC" w14:textId="013743EB" w:rsidR="00213AEF" w:rsidRPr="00DC4DBC" w:rsidRDefault="00213AEF" w:rsidP="00213AEF">
            <w:pPr>
              <w:spacing w:line="240" w:lineRule="auto"/>
              <w:ind w:firstLineChars="0" w:firstLine="0"/>
              <w:rPr>
                <w:rFonts w:hint="eastAsia"/>
                <w:sz w:val="21"/>
                <w:szCs w:val="21"/>
              </w:rPr>
            </w:pPr>
            <w:r w:rsidRPr="00DC4DBC">
              <w:rPr>
                <w:rFonts w:hint="eastAsia"/>
                <w:sz w:val="21"/>
                <w:szCs w:val="21"/>
              </w:rPr>
              <w:t>背光板</w:t>
            </w:r>
          </w:p>
        </w:tc>
        <w:tc>
          <w:tcPr>
            <w:tcW w:w="1134" w:type="dxa"/>
            <w:vAlign w:val="center"/>
          </w:tcPr>
          <w:p w14:paraId="34CAEC25" w14:textId="5D57ADC5" w:rsidR="00213AEF" w:rsidRPr="00DC4DBC" w:rsidRDefault="0063043D" w:rsidP="00702E25">
            <w:pPr>
              <w:spacing w:line="240" w:lineRule="auto"/>
              <w:ind w:firstLineChars="100" w:firstLine="210"/>
              <w:rPr>
                <w:rFonts w:hint="eastAsia"/>
                <w:sz w:val="21"/>
                <w:szCs w:val="21"/>
              </w:rPr>
            </w:pPr>
            <w:r w:rsidRPr="00DC4DBC">
              <w:rPr>
                <w:rFonts w:hint="eastAsia"/>
                <w:sz w:val="21"/>
                <w:szCs w:val="21"/>
              </w:rPr>
              <w:t>BL</w:t>
            </w:r>
          </w:p>
        </w:tc>
        <w:tc>
          <w:tcPr>
            <w:tcW w:w="3900" w:type="dxa"/>
            <w:vAlign w:val="center"/>
          </w:tcPr>
          <w:p w14:paraId="67D2221A" w14:textId="3FB2DAF6" w:rsidR="00213AEF" w:rsidRPr="00DC4DBC" w:rsidRDefault="00DC4DBC" w:rsidP="00213AEF">
            <w:pPr>
              <w:spacing w:line="240" w:lineRule="auto"/>
              <w:ind w:firstLineChars="0" w:firstLine="0"/>
              <w:rPr>
                <w:rFonts w:hint="eastAsia"/>
                <w:sz w:val="21"/>
                <w:szCs w:val="21"/>
              </w:rPr>
            </w:pPr>
            <w:r>
              <w:rPr>
                <w:rFonts w:hint="eastAsia"/>
                <w:sz w:val="21"/>
                <w:szCs w:val="21"/>
              </w:rPr>
              <w:t>BL-型号</w:t>
            </w:r>
          </w:p>
        </w:tc>
      </w:tr>
      <w:tr w:rsidR="00213AEF" w14:paraId="03208964" w14:textId="77777777" w:rsidTr="001F3C59">
        <w:trPr>
          <w:trHeight w:hRule="exact" w:val="340"/>
          <w:jc w:val="center"/>
        </w:trPr>
        <w:tc>
          <w:tcPr>
            <w:tcW w:w="2180" w:type="dxa"/>
            <w:vMerge/>
            <w:vAlign w:val="center"/>
          </w:tcPr>
          <w:p w14:paraId="6CF853BC" w14:textId="77777777" w:rsidR="00213AEF" w:rsidRPr="00DC4DBC" w:rsidRDefault="00213AEF" w:rsidP="00213AEF">
            <w:pPr>
              <w:spacing w:line="240" w:lineRule="auto"/>
              <w:ind w:firstLineChars="0" w:firstLine="0"/>
              <w:rPr>
                <w:rFonts w:hint="eastAsia"/>
                <w:sz w:val="21"/>
                <w:szCs w:val="21"/>
              </w:rPr>
            </w:pPr>
          </w:p>
        </w:tc>
        <w:tc>
          <w:tcPr>
            <w:tcW w:w="1506" w:type="dxa"/>
            <w:vAlign w:val="center"/>
          </w:tcPr>
          <w:p w14:paraId="0DB14890" w14:textId="55D45A5A" w:rsidR="00213AEF" w:rsidRPr="00DC4DBC" w:rsidRDefault="00213AEF" w:rsidP="00213AEF">
            <w:pPr>
              <w:spacing w:line="240" w:lineRule="auto"/>
              <w:ind w:firstLineChars="0" w:firstLine="0"/>
              <w:rPr>
                <w:rFonts w:hint="eastAsia"/>
                <w:sz w:val="21"/>
                <w:szCs w:val="21"/>
              </w:rPr>
            </w:pPr>
            <w:r w:rsidRPr="00DC4DBC">
              <w:rPr>
                <w:rFonts w:hint="eastAsia"/>
                <w:sz w:val="21"/>
                <w:szCs w:val="21"/>
              </w:rPr>
              <w:t>LCD</w:t>
            </w:r>
          </w:p>
        </w:tc>
        <w:tc>
          <w:tcPr>
            <w:tcW w:w="1134" w:type="dxa"/>
            <w:vAlign w:val="center"/>
          </w:tcPr>
          <w:p w14:paraId="65397A20" w14:textId="60434D02" w:rsidR="00213AEF" w:rsidRPr="00DC4DBC" w:rsidRDefault="0063043D" w:rsidP="00702E25">
            <w:pPr>
              <w:spacing w:line="240" w:lineRule="auto"/>
              <w:ind w:firstLineChars="100" w:firstLine="210"/>
              <w:rPr>
                <w:rFonts w:hint="eastAsia"/>
                <w:sz w:val="21"/>
                <w:szCs w:val="21"/>
              </w:rPr>
            </w:pPr>
            <w:r w:rsidRPr="00DC4DBC">
              <w:rPr>
                <w:rFonts w:hint="eastAsia"/>
                <w:sz w:val="21"/>
                <w:szCs w:val="21"/>
              </w:rPr>
              <w:t>LCD</w:t>
            </w:r>
          </w:p>
        </w:tc>
        <w:tc>
          <w:tcPr>
            <w:tcW w:w="3900" w:type="dxa"/>
            <w:vAlign w:val="center"/>
          </w:tcPr>
          <w:p w14:paraId="690F1835" w14:textId="6E60167A" w:rsidR="00213AEF" w:rsidRPr="00DC4DBC" w:rsidRDefault="00DC4DBC" w:rsidP="00213AEF">
            <w:pPr>
              <w:spacing w:line="240" w:lineRule="auto"/>
              <w:ind w:firstLineChars="0" w:firstLine="0"/>
              <w:rPr>
                <w:rFonts w:hint="eastAsia"/>
                <w:sz w:val="21"/>
                <w:szCs w:val="21"/>
              </w:rPr>
            </w:pPr>
            <w:r>
              <w:rPr>
                <w:rFonts w:hint="eastAsia"/>
                <w:sz w:val="21"/>
                <w:szCs w:val="21"/>
              </w:rPr>
              <w:t>LCD-型号</w:t>
            </w:r>
          </w:p>
        </w:tc>
      </w:tr>
      <w:tr w:rsidR="00213AEF" w14:paraId="2CE0FE9F" w14:textId="77777777" w:rsidTr="001F3C59">
        <w:trPr>
          <w:trHeight w:hRule="exact" w:val="340"/>
          <w:jc w:val="center"/>
        </w:trPr>
        <w:tc>
          <w:tcPr>
            <w:tcW w:w="2180" w:type="dxa"/>
            <w:vMerge/>
            <w:vAlign w:val="center"/>
          </w:tcPr>
          <w:p w14:paraId="5509E2CC" w14:textId="77777777" w:rsidR="00213AEF" w:rsidRPr="00DC4DBC" w:rsidRDefault="00213AEF" w:rsidP="00213AEF">
            <w:pPr>
              <w:spacing w:line="240" w:lineRule="auto"/>
              <w:ind w:firstLineChars="0" w:firstLine="0"/>
              <w:rPr>
                <w:rFonts w:hint="eastAsia"/>
                <w:sz w:val="21"/>
                <w:szCs w:val="21"/>
              </w:rPr>
            </w:pPr>
          </w:p>
        </w:tc>
        <w:tc>
          <w:tcPr>
            <w:tcW w:w="1506" w:type="dxa"/>
            <w:vAlign w:val="center"/>
          </w:tcPr>
          <w:p w14:paraId="774E90CF" w14:textId="63F0DF14" w:rsidR="00213AEF" w:rsidRPr="00DC4DBC" w:rsidRDefault="00213AEF" w:rsidP="00213AEF">
            <w:pPr>
              <w:spacing w:line="240" w:lineRule="auto"/>
              <w:ind w:firstLineChars="0" w:firstLine="0"/>
              <w:rPr>
                <w:rFonts w:hint="eastAsia"/>
                <w:sz w:val="21"/>
                <w:szCs w:val="21"/>
              </w:rPr>
            </w:pPr>
            <w:r w:rsidRPr="00DC4DBC">
              <w:rPr>
                <w:rFonts w:hint="eastAsia"/>
                <w:sz w:val="21"/>
                <w:szCs w:val="21"/>
              </w:rPr>
              <w:t>按键开关</w:t>
            </w:r>
          </w:p>
        </w:tc>
        <w:tc>
          <w:tcPr>
            <w:tcW w:w="1134" w:type="dxa"/>
            <w:vAlign w:val="center"/>
          </w:tcPr>
          <w:p w14:paraId="1C165A33" w14:textId="1C29593C" w:rsidR="00213AEF" w:rsidRPr="00DC4DBC" w:rsidRDefault="0063043D" w:rsidP="00702E25">
            <w:pPr>
              <w:spacing w:line="240" w:lineRule="auto"/>
              <w:ind w:firstLineChars="100" w:firstLine="210"/>
              <w:rPr>
                <w:rFonts w:hint="eastAsia"/>
                <w:sz w:val="21"/>
                <w:szCs w:val="21"/>
              </w:rPr>
            </w:pPr>
            <w:r w:rsidRPr="00DC4DBC">
              <w:rPr>
                <w:rFonts w:hint="eastAsia"/>
                <w:sz w:val="21"/>
                <w:szCs w:val="21"/>
              </w:rPr>
              <w:t>SW</w:t>
            </w:r>
          </w:p>
        </w:tc>
        <w:tc>
          <w:tcPr>
            <w:tcW w:w="3900" w:type="dxa"/>
            <w:vAlign w:val="center"/>
          </w:tcPr>
          <w:p w14:paraId="208F19E4" w14:textId="47EF0762" w:rsidR="00213AEF" w:rsidRPr="00DC4DBC" w:rsidRDefault="00DC4DBC" w:rsidP="00213AEF">
            <w:pPr>
              <w:spacing w:line="240" w:lineRule="auto"/>
              <w:ind w:firstLineChars="0" w:firstLine="0"/>
              <w:rPr>
                <w:rFonts w:hint="eastAsia"/>
                <w:sz w:val="21"/>
                <w:szCs w:val="21"/>
              </w:rPr>
            </w:pPr>
            <w:r>
              <w:rPr>
                <w:rFonts w:hint="eastAsia"/>
                <w:sz w:val="21"/>
                <w:szCs w:val="21"/>
              </w:rPr>
              <w:t>SW-型号</w:t>
            </w:r>
          </w:p>
        </w:tc>
      </w:tr>
      <w:tr w:rsidR="00213AEF" w14:paraId="1BEDED6C" w14:textId="77777777" w:rsidTr="001F3C59">
        <w:trPr>
          <w:trHeight w:hRule="exact" w:val="340"/>
          <w:jc w:val="center"/>
        </w:trPr>
        <w:tc>
          <w:tcPr>
            <w:tcW w:w="2180" w:type="dxa"/>
            <w:vMerge/>
            <w:vAlign w:val="center"/>
          </w:tcPr>
          <w:p w14:paraId="7D9FF316" w14:textId="77777777" w:rsidR="00213AEF" w:rsidRPr="00DC4DBC" w:rsidRDefault="00213AEF" w:rsidP="00213AEF">
            <w:pPr>
              <w:spacing w:line="240" w:lineRule="auto"/>
              <w:ind w:firstLineChars="0" w:firstLine="0"/>
              <w:rPr>
                <w:rFonts w:hint="eastAsia"/>
                <w:sz w:val="21"/>
                <w:szCs w:val="21"/>
              </w:rPr>
            </w:pPr>
          </w:p>
        </w:tc>
        <w:tc>
          <w:tcPr>
            <w:tcW w:w="1506" w:type="dxa"/>
            <w:vAlign w:val="center"/>
          </w:tcPr>
          <w:p w14:paraId="7C3D822F" w14:textId="20FB5B42" w:rsidR="00213AEF" w:rsidRPr="00DC4DBC" w:rsidRDefault="00213AEF" w:rsidP="00213AEF">
            <w:pPr>
              <w:spacing w:line="240" w:lineRule="auto"/>
              <w:ind w:firstLineChars="0" w:firstLine="0"/>
              <w:rPr>
                <w:rFonts w:hint="eastAsia"/>
                <w:sz w:val="21"/>
                <w:szCs w:val="21"/>
              </w:rPr>
            </w:pPr>
            <w:r w:rsidRPr="00DC4DBC">
              <w:rPr>
                <w:rFonts w:hint="eastAsia"/>
                <w:sz w:val="21"/>
                <w:szCs w:val="21"/>
              </w:rPr>
              <w:t>触摸按键</w:t>
            </w:r>
          </w:p>
        </w:tc>
        <w:tc>
          <w:tcPr>
            <w:tcW w:w="1134" w:type="dxa"/>
            <w:vAlign w:val="center"/>
          </w:tcPr>
          <w:p w14:paraId="5EB83431" w14:textId="37F9B41B" w:rsidR="00213AEF" w:rsidRPr="00DC4DBC" w:rsidRDefault="0063043D" w:rsidP="00702E25">
            <w:pPr>
              <w:spacing w:line="240" w:lineRule="auto"/>
              <w:ind w:firstLineChars="100" w:firstLine="210"/>
              <w:rPr>
                <w:rFonts w:hint="eastAsia"/>
                <w:sz w:val="21"/>
                <w:szCs w:val="21"/>
              </w:rPr>
            </w:pPr>
            <w:r w:rsidRPr="00DC4DBC">
              <w:rPr>
                <w:rFonts w:hint="eastAsia"/>
                <w:sz w:val="21"/>
                <w:szCs w:val="21"/>
              </w:rPr>
              <w:t>MO</w:t>
            </w:r>
          </w:p>
        </w:tc>
        <w:tc>
          <w:tcPr>
            <w:tcW w:w="3900" w:type="dxa"/>
            <w:vAlign w:val="center"/>
          </w:tcPr>
          <w:p w14:paraId="5BB72406" w14:textId="6D6A0F76" w:rsidR="00213AEF" w:rsidRPr="00DC4DBC" w:rsidRDefault="00DC4DBC" w:rsidP="00213AEF">
            <w:pPr>
              <w:spacing w:line="240" w:lineRule="auto"/>
              <w:ind w:firstLineChars="0" w:firstLine="0"/>
              <w:rPr>
                <w:rFonts w:hint="eastAsia"/>
                <w:sz w:val="21"/>
                <w:szCs w:val="21"/>
              </w:rPr>
            </w:pPr>
            <w:r>
              <w:rPr>
                <w:rFonts w:hint="eastAsia"/>
                <w:sz w:val="21"/>
                <w:szCs w:val="21"/>
              </w:rPr>
              <w:t>MO-型号</w:t>
            </w:r>
          </w:p>
        </w:tc>
      </w:tr>
      <w:tr w:rsidR="00213AEF" w14:paraId="40289848" w14:textId="77777777" w:rsidTr="001F3C59">
        <w:trPr>
          <w:trHeight w:hRule="exact" w:val="340"/>
          <w:jc w:val="center"/>
        </w:trPr>
        <w:tc>
          <w:tcPr>
            <w:tcW w:w="2180" w:type="dxa"/>
            <w:vMerge/>
            <w:vAlign w:val="center"/>
          </w:tcPr>
          <w:p w14:paraId="200D82EB" w14:textId="77777777" w:rsidR="00213AEF" w:rsidRPr="00DC4DBC" w:rsidRDefault="00213AEF" w:rsidP="00213AEF">
            <w:pPr>
              <w:spacing w:line="240" w:lineRule="auto"/>
              <w:ind w:firstLineChars="0" w:firstLine="0"/>
              <w:rPr>
                <w:rFonts w:hint="eastAsia"/>
                <w:sz w:val="21"/>
                <w:szCs w:val="21"/>
              </w:rPr>
            </w:pPr>
          </w:p>
        </w:tc>
        <w:tc>
          <w:tcPr>
            <w:tcW w:w="1506" w:type="dxa"/>
            <w:vAlign w:val="center"/>
          </w:tcPr>
          <w:p w14:paraId="41644118" w14:textId="36EB9F29" w:rsidR="00213AEF" w:rsidRPr="00DC4DBC" w:rsidRDefault="00213AEF" w:rsidP="00213AEF">
            <w:pPr>
              <w:spacing w:line="240" w:lineRule="auto"/>
              <w:ind w:firstLineChars="0" w:firstLine="0"/>
              <w:rPr>
                <w:rFonts w:hint="eastAsia"/>
                <w:sz w:val="21"/>
                <w:szCs w:val="21"/>
              </w:rPr>
            </w:pPr>
            <w:r w:rsidRPr="00DC4DBC">
              <w:rPr>
                <w:rFonts w:hint="eastAsia"/>
                <w:sz w:val="21"/>
                <w:szCs w:val="21"/>
              </w:rPr>
              <w:t>晶振</w:t>
            </w:r>
          </w:p>
        </w:tc>
        <w:tc>
          <w:tcPr>
            <w:tcW w:w="1134" w:type="dxa"/>
            <w:vAlign w:val="center"/>
          </w:tcPr>
          <w:p w14:paraId="3E2219C0" w14:textId="017F4741" w:rsidR="00213AEF" w:rsidRPr="00DC4DBC" w:rsidRDefault="0063043D" w:rsidP="00702E25">
            <w:pPr>
              <w:spacing w:line="240" w:lineRule="auto"/>
              <w:ind w:firstLineChars="100" w:firstLine="210"/>
              <w:rPr>
                <w:rFonts w:hint="eastAsia"/>
                <w:sz w:val="21"/>
                <w:szCs w:val="21"/>
              </w:rPr>
            </w:pPr>
            <w:r w:rsidRPr="00DC4DBC">
              <w:rPr>
                <w:rFonts w:hint="eastAsia"/>
                <w:sz w:val="21"/>
                <w:szCs w:val="21"/>
              </w:rPr>
              <w:t>Y</w:t>
            </w:r>
          </w:p>
        </w:tc>
        <w:tc>
          <w:tcPr>
            <w:tcW w:w="3900" w:type="dxa"/>
            <w:vAlign w:val="center"/>
          </w:tcPr>
          <w:p w14:paraId="3D42A109" w14:textId="7E1E355E" w:rsidR="00213AEF" w:rsidRPr="00DC4DBC" w:rsidRDefault="00DC4DBC" w:rsidP="00213AEF">
            <w:pPr>
              <w:spacing w:line="240" w:lineRule="auto"/>
              <w:ind w:firstLineChars="0" w:firstLine="0"/>
              <w:rPr>
                <w:rFonts w:hint="eastAsia"/>
                <w:sz w:val="21"/>
                <w:szCs w:val="21"/>
              </w:rPr>
            </w:pPr>
            <w:r>
              <w:rPr>
                <w:rFonts w:hint="eastAsia"/>
                <w:sz w:val="21"/>
                <w:szCs w:val="21"/>
              </w:rPr>
              <w:t>Y-型号</w:t>
            </w:r>
          </w:p>
        </w:tc>
      </w:tr>
      <w:tr w:rsidR="00213AEF" w14:paraId="7CD09344" w14:textId="77777777" w:rsidTr="001F3C59">
        <w:trPr>
          <w:trHeight w:hRule="exact" w:val="340"/>
          <w:jc w:val="center"/>
        </w:trPr>
        <w:tc>
          <w:tcPr>
            <w:tcW w:w="2180" w:type="dxa"/>
            <w:vMerge/>
            <w:vAlign w:val="center"/>
          </w:tcPr>
          <w:p w14:paraId="72A2DC91" w14:textId="77777777" w:rsidR="00213AEF" w:rsidRPr="00DC4DBC" w:rsidRDefault="00213AEF" w:rsidP="00213AEF">
            <w:pPr>
              <w:spacing w:line="240" w:lineRule="auto"/>
              <w:ind w:firstLineChars="0" w:firstLine="0"/>
              <w:rPr>
                <w:rFonts w:hint="eastAsia"/>
                <w:sz w:val="21"/>
                <w:szCs w:val="21"/>
              </w:rPr>
            </w:pPr>
          </w:p>
        </w:tc>
        <w:tc>
          <w:tcPr>
            <w:tcW w:w="1506" w:type="dxa"/>
            <w:vAlign w:val="center"/>
          </w:tcPr>
          <w:p w14:paraId="6CF49A10" w14:textId="0291BBAE" w:rsidR="00213AEF" w:rsidRPr="00DC4DBC" w:rsidRDefault="00213AEF" w:rsidP="00213AEF">
            <w:pPr>
              <w:spacing w:line="240" w:lineRule="auto"/>
              <w:ind w:firstLineChars="0" w:firstLine="0"/>
              <w:rPr>
                <w:rFonts w:hint="eastAsia"/>
                <w:sz w:val="21"/>
                <w:szCs w:val="21"/>
              </w:rPr>
            </w:pPr>
            <w:r w:rsidRPr="00DC4DBC">
              <w:rPr>
                <w:rFonts w:hint="eastAsia"/>
                <w:sz w:val="21"/>
                <w:szCs w:val="21"/>
              </w:rPr>
              <w:t>保险管</w:t>
            </w:r>
          </w:p>
        </w:tc>
        <w:tc>
          <w:tcPr>
            <w:tcW w:w="1134" w:type="dxa"/>
            <w:vAlign w:val="center"/>
          </w:tcPr>
          <w:p w14:paraId="7EC74D85" w14:textId="0ADD3B1E" w:rsidR="00213AEF" w:rsidRPr="00DC4DBC" w:rsidRDefault="0063043D" w:rsidP="00702E25">
            <w:pPr>
              <w:spacing w:line="240" w:lineRule="auto"/>
              <w:ind w:firstLineChars="100" w:firstLine="210"/>
              <w:rPr>
                <w:rFonts w:hint="eastAsia"/>
                <w:sz w:val="21"/>
                <w:szCs w:val="21"/>
              </w:rPr>
            </w:pPr>
            <w:r w:rsidRPr="00DC4DBC">
              <w:rPr>
                <w:rFonts w:hint="eastAsia"/>
                <w:sz w:val="21"/>
                <w:szCs w:val="21"/>
              </w:rPr>
              <w:t>F</w:t>
            </w:r>
          </w:p>
        </w:tc>
        <w:tc>
          <w:tcPr>
            <w:tcW w:w="3900" w:type="dxa"/>
            <w:vAlign w:val="center"/>
          </w:tcPr>
          <w:p w14:paraId="3EF5F54E" w14:textId="7EDCD08D" w:rsidR="00213AEF" w:rsidRPr="00DC4DBC" w:rsidRDefault="00DC4DBC" w:rsidP="00213AEF">
            <w:pPr>
              <w:spacing w:line="240" w:lineRule="auto"/>
              <w:ind w:firstLineChars="0" w:firstLine="0"/>
              <w:rPr>
                <w:rFonts w:hint="eastAsia"/>
                <w:sz w:val="21"/>
                <w:szCs w:val="21"/>
              </w:rPr>
            </w:pPr>
            <w:r>
              <w:rPr>
                <w:rFonts w:hint="eastAsia"/>
                <w:sz w:val="21"/>
                <w:szCs w:val="21"/>
              </w:rPr>
              <w:t>F+</w:t>
            </w:r>
            <w:r w:rsidRPr="00DC4DBC">
              <w:rPr>
                <w:sz w:val="21"/>
                <w:szCs w:val="21"/>
              </w:rPr>
              <w:t>跨距(mm)</w:t>
            </w:r>
            <w:r>
              <w:rPr>
                <w:rFonts w:hint="eastAsia"/>
                <w:sz w:val="21"/>
                <w:szCs w:val="21"/>
              </w:rPr>
              <w:t>-长×直径</w:t>
            </w:r>
          </w:p>
        </w:tc>
      </w:tr>
      <w:tr w:rsidR="00213AEF" w14:paraId="0B235EA9" w14:textId="77777777" w:rsidTr="001F3C59">
        <w:trPr>
          <w:trHeight w:hRule="exact" w:val="340"/>
          <w:jc w:val="center"/>
        </w:trPr>
        <w:tc>
          <w:tcPr>
            <w:tcW w:w="2180" w:type="dxa"/>
            <w:vMerge/>
            <w:vAlign w:val="center"/>
          </w:tcPr>
          <w:p w14:paraId="27F4B3F8" w14:textId="77777777" w:rsidR="00213AEF" w:rsidRPr="00DC4DBC" w:rsidRDefault="00213AEF" w:rsidP="00213AEF">
            <w:pPr>
              <w:spacing w:line="240" w:lineRule="auto"/>
              <w:ind w:firstLineChars="0" w:firstLine="0"/>
              <w:rPr>
                <w:rFonts w:hint="eastAsia"/>
                <w:sz w:val="21"/>
                <w:szCs w:val="21"/>
              </w:rPr>
            </w:pPr>
          </w:p>
        </w:tc>
        <w:tc>
          <w:tcPr>
            <w:tcW w:w="1506" w:type="dxa"/>
            <w:vAlign w:val="center"/>
          </w:tcPr>
          <w:p w14:paraId="71A8EF0F" w14:textId="50A35A62" w:rsidR="00213AEF" w:rsidRPr="00DC4DBC" w:rsidRDefault="00213AEF" w:rsidP="00213AEF">
            <w:pPr>
              <w:spacing w:line="240" w:lineRule="auto"/>
              <w:ind w:firstLineChars="0" w:firstLine="0"/>
              <w:rPr>
                <w:rFonts w:hint="eastAsia"/>
                <w:sz w:val="21"/>
                <w:szCs w:val="21"/>
              </w:rPr>
            </w:pPr>
            <w:r w:rsidRPr="00DC4DBC">
              <w:rPr>
                <w:rFonts w:hint="eastAsia"/>
                <w:sz w:val="21"/>
                <w:szCs w:val="21"/>
              </w:rPr>
              <w:t>蜂鸣器</w:t>
            </w:r>
          </w:p>
        </w:tc>
        <w:tc>
          <w:tcPr>
            <w:tcW w:w="1134" w:type="dxa"/>
            <w:vAlign w:val="center"/>
          </w:tcPr>
          <w:p w14:paraId="78E7F49A" w14:textId="553F8986" w:rsidR="00213AEF" w:rsidRPr="00DC4DBC" w:rsidRDefault="0063043D" w:rsidP="00702E25">
            <w:pPr>
              <w:spacing w:line="240" w:lineRule="auto"/>
              <w:ind w:firstLineChars="100" w:firstLine="210"/>
              <w:rPr>
                <w:rFonts w:hint="eastAsia"/>
                <w:sz w:val="21"/>
                <w:szCs w:val="21"/>
              </w:rPr>
            </w:pPr>
            <w:r w:rsidRPr="00DC4DBC">
              <w:rPr>
                <w:rFonts w:hint="eastAsia"/>
                <w:sz w:val="21"/>
                <w:szCs w:val="21"/>
              </w:rPr>
              <w:t>BUZ</w:t>
            </w:r>
          </w:p>
        </w:tc>
        <w:tc>
          <w:tcPr>
            <w:tcW w:w="3900" w:type="dxa"/>
            <w:vAlign w:val="center"/>
          </w:tcPr>
          <w:p w14:paraId="759FB659" w14:textId="06D80A86" w:rsidR="00213AEF" w:rsidRPr="00DC4DBC" w:rsidRDefault="00DC4DBC" w:rsidP="00213AEF">
            <w:pPr>
              <w:spacing w:line="240" w:lineRule="auto"/>
              <w:ind w:firstLineChars="0" w:firstLine="0"/>
              <w:rPr>
                <w:rFonts w:hint="eastAsia"/>
                <w:sz w:val="21"/>
                <w:szCs w:val="21"/>
              </w:rPr>
            </w:pPr>
            <w:r>
              <w:rPr>
                <w:rFonts w:hint="eastAsia"/>
                <w:sz w:val="21"/>
                <w:szCs w:val="21"/>
              </w:rPr>
              <w:t>BUZ+</w:t>
            </w:r>
            <w:r w:rsidRPr="00DC4DBC">
              <w:rPr>
                <w:sz w:val="21"/>
                <w:szCs w:val="21"/>
              </w:rPr>
              <w:t>跨距(mm)</w:t>
            </w:r>
            <w:r>
              <w:rPr>
                <w:rFonts w:hint="eastAsia"/>
                <w:sz w:val="21"/>
                <w:szCs w:val="21"/>
              </w:rPr>
              <w:t>-直径</w:t>
            </w:r>
          </w:p>
        </w:tc>
      </w:tr>
      <w:tr w:rsidR="00213AEF" w14:paraId="46EA3E8C" w14:textId="77777777" w:rsidTr="001F3C59">
        <w:trPr>
          <w:trHeight w:hRule="exact" w:val="340"/>
          <w:jc w:val="center"/>
        </w:trPr>
        <w:tc>
          <w:tcPr>
            <w:tcW w:w="2180" w:type="dxa"/>
            <w:vMerge/>
            <w:vAlign w:val="center"/>
          </w:tcPr>
          <w:p w14:paraId="26DDFA87" w14:textId="77777777" w:rsidR="00213AEF" w:rsidRPr="00DC4DBC" w:rsidRDefault="00213AEF" w:rsidP="00213AEF">
            <w:pPr>
              <w:spacing w:line="240" w:lineRule="auto"/>
              <w:ind w:firstLineChars="0" w:firstLine="0"/>
              <w:rPr>
                <w:rFonts w:hint="eastAsia"/>
                <w:sz w:val="21"/>
                <w:szCs w:val="21"/>
              </w:rPr>
            </w:pPr>
          </w:p>
        </w:tc>
        <w:tc>
          <w:tcPr>
            <w:tcW w:w="1506" w:type="dxa"/>
            <w:vAlign w:val="center"/>
          </w:tcPr>
          <w:p w14:paraId="2CE0CF6E" w14:textId="66E75ED7" w:rsidR="00213AEF" w:rsidRPr="00DC4DBC" w:rsidRDefault="00213AEF" w:rsidP="00213AEF">
            <w:pPr>
              <w:spacing w:line="240" w:lineRule="auto"/>
              <w:ind w:firstLineChars="0" w:firstLine="0"/>
              <w:rPr>
                <w:rFonts w:hint="eastAsia"/>
                <w:sz w:val="21"/>
                <w:szCs w:val="21"/>
              </w:rPr>
            </w:pPr>
            <w:r w:rsidRPr="00DC4DBC">
              <w:rPr>
                <w:rFonts w:hint="eastAsia"/>
                <w:sz w:val="21"/>
                <w:szCs w:val="21"/>
              </w:rPr>
              <w:t>继电器</w:t>
            </w:r>
          </w:p>
        </w:tc>
        <w:tc>
          <w:tcPr>
            <w:tcW w:w="1134" w:type="dxa"/>
            <w:vAlign w:val="center"/>
          </w:tcPr>
          <w:p w14:paraId="47828641" w14:textId="7628D48C" w:rsidR="00213AEF" w:rsidRPr="00DC4DBC" w:rsidRDefault="00FB5884" w:rsidP="00702E25">
            <w:pPr>
              <w:spacing w:line="240" w:lineRule="auto"/>
              <w:ind w:firstLineChars="100" w:firstLine="210"/>
              <w:rPr>
                <w:rFonts w:hint="eastAsia"/>
                <w:sz w:val="21"/>
                <w:szCs w:val="21"/>
              </w:rPr>
            </w:pPr>
            <w:r w:rsidRPr="00DC4DBC">
              <w:rPr>
                <w:rFonts w:hint="eastAsia"/>
                <w:sz w:val="21"/>
                <w:szCs w:val="21"/>
              </w:rPr>
              <w:t>K</w:t>
            </w:r>
          </w:p>
        </w:tc>
        <w:tc>
          <w:tcPr>
            <w:tcW w:w="3900" w:type="dxa"/>
            <w:vAlign w:val="center"/>
          </w:tcPr>
          <w:p w14:paraId="7565368A" w14:textId="7EECDEFD" w:rsidR="00213AEF" w:rsidRPr="00DC4DBC" w:rsidRDefault="00DC4DBC" w:rsidP="00213AEF">
            <w:pPr>
              <w:spacing w:line="240" w:lineRule="auto"/>
              <w:ind w:firstLineChars="0" w:firstLine="0"/>
              <w:rPr>
                <w:rFonts w:hint="eastAsia"/>
                <w:sz w:val="21"/>
                <w:szCs w:val="21"/>
              </w:rPr>
            </w:pPr>
            <w:r>
              <w:rPr>
                <w:rFonts w:hint="eastAsia"/>
                <w:sz w:val="21"/>
                <w:szCs w:val="21"/>
              </w:rPr>
              <w:t>K-型号</w:t>
            </w:r>
          </w:p>
        </w:tc>
      </w:tr>
      <w:tr w:rsidR="00213AEF" w14:paraId="6C6F78EF" w14:textId="77777777" w:rsidTr="001F3C59">
        <w:trPr>
          <w:trHeight w:hRule="exact" w:val="340"/>
          <w:jc w:val="center"/>
        </w:trPr>
        <w:tc>
          <w:tcPr>
            <w:tcW w:w="2180" w:type="dxa"/>
            <w:vMerge/>
            <w:vAlign w:val="center"/>
          </w:tcPr>
          <w:p w14:paraId="49E88935" w14:textId="77777777" w:rsidR="00213AEF" w:rsidRPr="00DC4DBC" w:rsidRDefault="00213AEF" w:rsidP="00213AEF">
            <w:pPr>
              <w:spacing w:line="240" w:lineRule="auto"/>
              <w:ind w:firstLineChars="0" w:firstLine="0"/>
              <w:rPr>
                <w:rFonts w:hint="eastAsia"/>
                <w:sz w:val="21"/>
                <w:szCs w:val="21"/>
              </w:rPr>
            </w:pPr>
          </w:p>
        </w:tc>
        <w:tc>
          <w:tcPr>
            <w:tcW w:w="1506" w:type="dxa"/>
            <w:vAlign w:val="center"/>
          </w:tcPr>
          <w:p w14:paraId="78E48321" w14:textId="41360160" w:rsidR="00213AEF" w:rsidRPr="00DC4DBC" w:rsidRDefault="00213AEF" w:rsidP="00213AEF">
            <w:pPr>
              <w:spacing w:line="240" w:lineRule="auto"/>
              <w:ind w:firstLineChars="0" w:firstLine="0"/>
              <w:rPr>
                <w:rFonts w:hint="eastAsia"/>
                <w:sz w:val="21"/>
                <w:szCs w:val="21"/>
              </w:rPr>
            </w:pPr>
            <w:r w:rsidRPr="00DC4DBC">
              <w:rPr>
                <w:rFonts w:hint="eastAsia"/>
                <w:sz w:val="21"/>
                <w:szCs w:val="21"/>
              </w:rPr>
              <w:t>电池</w:t>
            </w:r>
          </w:p>
        </w:tc>
        <w:tc>
          <w:tcPr>
            <w:tcW w:w="1134" w:type="dxa"/>
            <w:vAlign w:val="center"/>
          </w:tcPr>
          <w:p w14:paraId="718770C3" w14:textId="5F788C03" w:rsidR="00213AEF" w:rsidRPr="00DC4DBC" w:rsidRDefault="00FB5884" w:rsidP="00702E25">
            <w:pPr>
              <w:spacing w:line="240" w:lineRule="auto"/>
              <w:ind w:firstLineChars="100" w:firstLine="210"/>
              <w:rPr>
                <w:rFonts w:hint="eastAsia"/>
                <w:sz w:val="21"/>
                <w:szCs w:val="21"/>
              </w:rPr>
            </w:pPr>
            <w:r w:rsidRPr="00DC4DBC">
              <w:rPr>
                <w:rFonts w:hint="eastAsia"/>
                <w:sz w:val="21"/>
                <w:szCs w:val="21"/>
              </w:rPr>
              <w:t>BAT</w:t>
            </w:r>
          </w:p>
        </w:tc>
        <w:tc>
          <w:tcPr>
            <w:tcW w:w="3900" w:type="dxa"/>
            <w:vAlign w:val="center"/>
          </w:tcPr>
          <w:p w14:paraId="73FDD8B4" w14:textId="366DA086" w:rsidR="00213AEF" w:rsidRPr="00DC4DBC" w:rsidRDefault="00DC4DBC" w:rsidP="00213AEF">
            <w:pPr>
              <w:spacing w:line="240" w:lineRule="auto"/>
              <w:ind w:firstLineChars="0" w:firstLine="0"/>
              <w:rPr>
                <w:rFonts w:hint="eastAsia"/>
                <w:sz w:val="21"/>
                <w:szCs w:val="21"/>
              </w:rPr>
            </w:pPr>
            <w:r>
              <w:rPr>
                <w:rFonts w:hint="eastAsia"/>
                <w:sz w:val="21"/>
                <w:szCs w:val="21"/>
              </w:rPr>
              <w:t>BAT-直径</w:t>
            </w:r>
          </w:p>
        </w:tc>
      </w:tr>
      <w:tr w:rsidR="00213AEF" w14:paraId="5BB4BC93" w14:textId="77777777" w:rsidTr="001F3C59">
        <w:trPr>
          <w:trHeight w:hRule="exact" w:val="340"/>
          <w:jc w:val="center"/>
        </w:trPr>
        <w:tc>
          <w:tcPr>
            <w:tcW w:w="2180" w:type="dxa"/>
            <w:vMerge/>
            <w:vAlign w:val="center"/>
          </w:tcPr>
          <w:p w14:paraId="26568334" w14:textId="77777777" w:rsidR="00213AEF" w:rsidRPr="00DC4DBC" w:rsidRDefault="00213AEF" w:rsidP="00213AEF">
            <w:pPr>
              <w:spacing w:line="240" w:lineRule="auto"/>
              <w:ind w:firstLineChars="0" w:firstLine="0"/>
              <w:rPr>
                <w:rFonts w:hint="eastAsia"/>
                <w:sz w:val="21"/>
                <w:szCs w:val="21"/>
              </w:rPr>
            </w:pPr>
          </w:p>
        </w:tc>
        <w:tc>
          <w:tcPr>
            <w:tcW w:w="1506" w:type="dxa"/>
            <w:vAlign w:val="center"/>
          </w:tcPr>
          <w:p w14:paraId="5FF4295F" w14:textId="195BC389" w:rsidR="00213AEF" w:rsidRPr="00DC4DBC" w:rsidRDefault="00213AEF" w:rsidP="00213AEF">
            <w:pPr>
              <w:spacing w:line="240" w:lineRule="auto"/>
              <w:ind w:firstLineChars="0" w:firstLine="0"/>
              <w:rPr>
                <w:rFonts w:hint="eastAsia"/>
                <w:sz w:val="21"/>
                <w:szCs w:val="21"/>
              </w:rPr>
            </w:pPr>
            <w:r w:rsidRPr="00DC4DBC">
              <w:rPr>
                <w:rFonts w:hint="eastAsia"/>
                <w:sz w:val="21"/>
                <w:szCs w:val="21"/>
              </w:rPr>
              <w:t>电池片</w:t>
            </w:r>
          </w:p>
        </w:tc>
        <w:tc>
          <w:tcPr>
            <w:tcW w:w="1134" w:type="dxa"/>
            <w:vAlign w:val="center"/>
          </w:tcPr>
          <w:p w14:paraId="34E4064B" w14:textId="6BA4B13F" w:rsidR="00213AEF" w:rsidRPr="00DC4DBC" w:rsidRDefault="00213AEF" w:rsidP="00213AEF">
            <w:pPr>
              <w:spacing w:line="240" w:lineRule="auto"/>
              <w:ind w:firstLineChars="0" w:firstLine="0"/>
              <w:rPr>
                <w:rFonts w:hint="eastAsia"/>
                <w:sz w:val="21"/>
                <w:szCs w:val="21"/>
              </w:rPr>
            </w:pPr>
          </w:p>
        </w:tc>
        <w:tc>
          <w:tcPr>
            <w:tcW w:w="3900" w:type="dxa"/>
            <w:vAlign w:val="center"/>
          </w:tcPr>
          <w:p w14:paraId="2AD22A7D" w14:textId="65682B41" w:rsidR="00213AEF" w:rsidRPr="00DC4DBC" w:rsidRDefault="00DC4DBC" w:rsidP="00213AEF">
            <w:pPr>
              <w:spacing w:line="240" w:lineRule="auto"/>
              <w:ind w:firstLineChars="0" w:firstLine="0"/>
              <w:rPr>
                <w:rFonts w:hint="eastAsia"/>
                <w:sz w:val="21"/>
                <w:szCs w:val="21"/>
              </w:rPr>
            </w:pPr>
            <w:r>
              <w:rPr>
                <w:rFonts w:hint="eastAsia"/>
                <w:sz w:val="21"/>
                <w:szCs w:val="21"/>
              </w:rPr>
              <w:t>型号</w:t>
            </w:r>
          </w:p>
        </w:tc>
      </w:tr>
      <w:tr w:rsidR="00213AEF" w14:paraId="55977F92" w14:textId="77777777" w:rsidTr="001F3C59">
        <w:trPr>
          <w:trHeight w:hRule="exact" w:val="340"/>
          <w:jc w:val="center"/>
        </w:trPr>
        <w:tc>
          <w:tcPr>
            <w:tcW w:w="2180" w:type="dxa"/>
            <w:vMerge/>
            <w:vAlign w:val="center"/>
          </w:tcPr>
          <w:p w14:paraId="7125308F" w14:textId="77777777" w:rsidR="00213AEF" w:rsidRPr="00DC4DBC" w:rsidRDefault="00213AEF" w:rsidP="00213AEF">
            <w:pPr>
              <w:spacing w:line="240" w:lineRule="auto"/>
              <w:ind w:firstLineChars="0" w:firstLine="0"/>
              <w:rPr>
                <w:rFonts w:hint="eastAsia"/>
                <w:sz w:val="21"/>
                <w:szCs w:val="21"/>
              </w:rPr>
            </w:pPr>
          </w:p>
        </w:tc>
        <w:tc>
          <w:tcPr>
            <w:tcW w:w="1506" w:type="dxa"/>
            <w:vAlign w:val="center"/>
          </w:tcPr>
          <w:p w14:paraId="3AC4D682" w14:textId="58472C01" w:rsidR="00213AEF" w:rsidRPr="00DC4DBC" w:rsidRDefault="00213AEF" w:rsidP="00213AEF">
            <w:pPr>
              <w:spacing w:line="240" w:lineRule="auto"/>
              <w:ind w:firstLineChars="0" w:firstLine="0"/>
              <w:rPr>
                <w:rFonts w:hint="eastAsia"/>
                <w:sz w:val="21"/>
                <w:szCs w:val="21"/>
              </w:rPr>
            </w:pPr>
            <w:r w:rsidRPr="00DC4DBC">
              <w:rPr>
                <w:rFonts w:hint="eastAsia"/>
                <w:sz w:val="21"/>
                <w:szCs w:val="21"/>
              </w:rPr>
              <w:t>模块</w:t>
            </w:r>
          </w:p>
        </w:tc>
        <w:tc>
          <w:tcPr>
            <w:tcW w:w="1134" w:type="dxa"/>
            <w:vAlign w:val="center"/>
          </w:tcPr>
          <w:p w14:paraId="2C661D1C" w14:textId="55AA51F4" w:rsidR="00213AEF" w:rsidRPr="00DC4DBC" w:rsidRDefault="00FB5884" w:rsidP="00702E25">
            <w:pPr>
              <w:spacing w:line="240" w:lineRule="auto"/>
              <w:ind w:firstLineChars="100" w:firstLine="210"/>
              <w:rPr>
                <w:rFonts w:hint="eastAsia"/>
                <w:sz w:val="21"/>
                <w:szCs w:val="21"/>
              </w:rPr>
            </w:pPr>
            <w:r w:rsidRPr="00DC4DBC">
              <w:rPr>
                <w:rFonts w:hint="eastAsia"/>
                <w:sz w:val="21"/>
                <w:szCs w:val="21"/>
              </w:rPr>
              <w:t>MK</w:t>
            </w:r>
          </w:p>
        </w:tc>
        <w:tc>
          <w:tcPr>
            <w:tcW w:w="3900" w:type="dxa"/>
            <w:vAlign w:val="center"/>
          </w:tcPr>
          <w:p w14:paraId="64777384" w14:textId="064C51C4" w:rsidR="00213AEF" w:rsidRPr="00DC4DBC" w:rsidRDefault="00DC4DBC" w:rsidP="00213AEF">
            <w:pPr>
              <w:spacing w:line="240" w:lineRule="auto"/>
              <w:ind w:firstLineChars="0" w:firstLine="0"/>
              <w:rPr>
                <w:rFonts w:hint="eastAsia"/>
                <w:sz w:val="21"/>
                <w:szCs w:val="21"/>
              </w:rPr>
            </w:pPr>
            <w:r>
              <w:rPr>
                <w:rFonts w:hint="eastAsia"/>
                <w:sz w:val="21"/>
                <w:szCs w:val="21"/>
              </w:rPr>
              <w:t>MK-型号</w:t>
            </w:r>
          </w:p>
        </w:tc>
      </w:tr>
      <w:tr w:rsidR="00707049" w14:paraId="4040D852" w14:textId="77777777" w:rsidTr="001F3C59">
        <w:trPr>
          <w:trHeight w:hRule="exact" w:val="340"/>
          <w:jc w:val="center"/>
        </w:trPr>
        <w:tc>
          <w:tcPr>
            <w:tcW w:w="2180" w:type="dxa"/>
            <w:vMerge w:val="restart"/>
            <w:vAlign w:val="center"/>
          </w:tcPr>
          <w:p w14:paraId="09E68080" w14:textId="23C6C76E" w:rsidR="00707049" w:rsidRPr="00DC4DBC" w:rsidRDefault="00707049" w:rsidP="00213AEF">
            <w:pPr>
              <w:spacing w:line="240" w:lineRule="auto"/>
              <w:ind w:firstLineChars="0" w:firstLine="0"/>
              <w:rPr>
                <w:rFonts w:hint="eastAsia"/>
                <w:sz w:val="21"/>
                <w:szCs w:val="21"/>
              </w:rPr>
            </w:pPr>
            <w:r>
              <w:rPr>
                <w:rFonts w:hint="eastAsia"/>
                <w:sz w:val="21"/>
                <w:szCs w:val="21"/>
              </w:rPr>
              <w:t>MARK.LIB（标识对象库）</w:t>
            </w:r>
          </w:p>
        </w:tc>
        <w:tc>
          <w:tcPr>
            <w:tcW w:w="1506" w:type="dxa"/>
            <w:vAlign w:val="center"/>
          </w:tcPr>
          <w:p w14:paraId="6ADC6306" w14:textId="35936135" w:rsidR="00707049" w:rsidRPr="00DC4DBC" w:rsidRDefault="004B0BBA" w:rsidP="00213AEF">
            <w:pPr>
              <w:spacing w:line="240" w:lineRule="auto"/>
              <w:ind w:firstLineChars="0" w:firstLine="0"/>
              <w:rPr>
                <w:rFonts w:hint="eastAsia"/>
                <w:sz w:val="21"/>
                <w:szCs w:val="21"/>
              </w:rPr>
            </w:pPr>
            <w:r>
              <w:rPr>
                <w:rFonts w:hint="eastAsia"/>
                <w:sz w:val="21"/>
                <w:szCs w:val="21"/>
              </w:rPr>
              <w:t>MARK点</w:t>
            </w:r>
          </w:p>
        </w:tc>
        <w:tc>
          <w:tcPr>
            <w:tcW w:w="1134" w:type="dxa"/>
            <w:vAlign w:val="center"/>
          </w:tcPr>
          <w:p w14:paraId="23CFC3AF" w14:textId="76811FB6" w:rsidR="00707049" w:rsidRPr="00DC4DBC" w:rsidRDefault="004B0BBA" w:rsidP="00702E25">
            <w:pPr>
              <w:spacing w:line="240" w:lineRule="auto"/>
              <w:ind w:firstLineChars="100" w:firstLine="210"/>
              <w:rPr>
                <w:rFonts w:hint="eastAsia"/>
                <w:sz w:val="21"/>
                <w:szCs w:val="21"/>
              </w:rPr>
            </w:pPr>
            <w:r>
              <w:rPr>
                <w:rFonts w:hint="eastAsia"/>
                <w:sz w:val="21"/>
                <w:szCs w:val="21"/>
              </w:rPr>
              <w:t>MARK</w:t>
            </w:r>
          </w:p>
        </w:tc>
        <w:tc>
          <w:tcPr>
            <w:tcW w:w="3900" w:type="dxa"/>
            <w:vAlign w:val="center"/>
          </w:tcPr>
          <w:p w14:paraId="7492D6A1" w14:textId="77777777" w:rsidR="00707049" w:rsidRPr="00DC4DBC" w:rsidRDefault="00707049" w:rsidP="00213AEF">
            <w:pPr>
              <w:spacing w:line="240" w:lineRule="auto"/>
              <w:ind w:firstLineChars="0" w:firstLine="0"/>
              <w:rPr>
                <w:rFonts w:hint="eastAsia"/>
                <w:sz w:val="21"/>
                <w:szCs w:val="21"/>
              </w:rPr>
            </w:pPr>
          </w:p>
        </w:tc>
      </w:tr>
      <w:tr w:rsidR="00707049" w14:paraId="5A1E1049" w14:textId="77777777" w:rsidTr="001F3C59">
        <w:trPr>
          <w:trHeight w:hRule="exact" w:val="340"/>
          <w:jc w:val="center"/>
        </w:trPr>
        <w:tc>
          <w:tcPr>
            <w:tcW w:w="2180" w:type="dxa"/>
            <w:vMerge/>
            <w:vAlign w:val="center"/>
          </w:tcPr>
          <w:p w14:paraId="4D8F928F" w14:textId="77777777" w:rsidR="00707049" w:rsidRPr="00DC4DBC" w:rsidRDefault="00707049" w:rsidP="00213AEF">
            <w:pPr>
              <w:spacing w:line="240" w:lineRule="auto"/>
              <w:ind w:firstLineChars="0" w:firstLine="0"/>
              <w:rPr>
                <w:rFonts w:hint="eastAsia"/>
                <w:sz w:val="21"/>
                <w:szCs w:val="21"/>
              </w:rPr>
            </w:pPr>
          </w:p>
        </w:tc>
        <w:tc>
          <w:tcPr>
            <w:tcW w:w="1506" w:type="dxa"/>
            <w:vAlign w:val="center"/>
          </w:tcPr>
          <w:p w14:paraId="17F65038" w14:textId="0BCA153A" w:rsidR="00707049" w:rsidRPr="00DC4DBC" w:rsidRDefault="004B0BBA" w:rsidP="00213AEF">
            <w:pPr>
              <w:spacing w:line="240" w:lineRule="auto"/>
              <w:ind w:firstLineChars="0" w:firstLine="0"/>
              <w:rPr>
                <w:rFonts w:hint="eastAsia"/>
                <w:sz w:val="21"/>
                <w:szCs w:val="21"/>
              </w:rPr>
            </w:pPr>
            <w:r>
              <w:rPr>
                <w:rFonts w:hint="eastAsia"/>
                <w:sz w:val="21"/>
                <w:szCs w:val="21"/>
              </w:rPr>
              <w:t>AI孔</w:t>
            </w:r>
          </w:p>
        </w:tc>
        <w:tc>
          <w:tcPr>
            <w:tcW w:w="1134" w:type="dxa"/>
            <w:vAlign w:val="center"/>
          </w:tcPr>
          <w:p w14:paraId="5F7026C5" w14:textId="60604B3D" w:rsidR="00707049" w:rsidRPr="00DC4DBC" w:rsidRDefault="004B0BBA" w:rsidP="00702E25">
            <w:pPr>
              <w:spacing w:line="240" w:lineRule="auto"/>
              <w:ind w:firstLineChars="100" w:firstLine="210"/>
              <w:rPr>
                <w:rFonts w:hint="eastAsia"/>
                <w:sz w:val="21"/>
                <w:szCs w:val="21"/>
              </w:rPr>
            </w:pPr>
            <w:r>
              <w:rPr>
                <w:rFonts w:hint="eastAsia"/>
                <w:sz w:val="21"/>
                <w:szCs w:val="21"/>
              </w:rPr>
              <w:t>AI</w:t>
            </w:r>
          </w:p>
        </w:tc>
        <w:tc>
          <w:tcPr>
            <w:tcW w:w="3900" w:type="dxa"/>
            <w:vAlign w:val="center"/>
          </w:tcPr>
          <w:p w14:paraId="6C8C36C5" w14:textId="77777777" w:rsidR="00707049" w:rsidRPr="00DC4DBC" w:rsidRDefault="00707049" w:rsidP="00213AEF">
            <w:pPr>
              <w:spacing w:line="240" w:lineRule="auto"/>
              <w:ind w:firstLineChars="0" w:firstLine="0"/>
              <w:rPr>
                <w:rFonts w:hint="eastAsia"/>
                <w:sz w:val="21"/>
                <w:szCs w:val="21"/>
              </w:rPr>
            </w:pPr>
          </w:p>
        </w:tc>
      </w:tr>
      <w:tr w:rsidR="00707049" w14:paraId="7EB74E42" w14:textId="77777777" w:rsidTr="001F3C59">
        <w:trPr>
          <w:trHeight w:hRule="exact" w:val="340"/>
          <w:jc w:val="center"/>
        </w:trPr>
        <w:tc>
          <w:tcPr>
            <w:tcW w:w="2180" w:type="dxa"/>
            <w:vMerge/>
            <w:vAlign w:val="center"/>
          </w:tcPr>
          <w:p w14:paraId="4132A214" w14:textId="77777777" w:rsidR="00707049" w:rsidRPr="00DC4DBC" w:rsidRDefault="00707049" w:rsidP="00213AEF">
            <w:pPr>
              <w:spacing w:line="240" w:lineRule="auto"/>
              <w:ind w:firstLineChars="0" w:firstLine="0"/>
              <w:rPr>
                <w:rFonts w:hint="eastAsia"/>
                <w:sz w:val="21"/>
                <w:szCs w:val="21"/>
              </w:rPr>
            </w:pPr>
          </w:p>
        </w:tc>
        <w:tc>
          <w:tcPr>
            <w:tcW w:w="1506" w:type="dxa"/>
            <w:vAlign w:val="center"/>
          </w:tcPr>
          <w:p w14:paraId="4E80B14E" w14:textId="72906CAB" w:rsidR="00707049" w:rsidRPr="00DC4DBC" w:rsidRDefault="004B0BBA" w:rsidP="00213AEF">
            <w:pPr>
              <w:spacing w:line="240" w:lineRule="auto"/>
              <w:ind w:firstLineChars="0" w:firstLine="0"/>
              <w:rPr>
                <w:rFonts w:hint="eastAsia"/>
                <w:sz w:val="21"/>
                <w:szCs w:val="21"/>
              </w:rPr>
            </w:pPr>
            <w:r>
              <w:rPr>
                <w:rFonts w:hint="eastAsia"/>
                <w:sz w:val="21"/>
                <w:szCs w:val="21"/>
              </w:rPr>
              <w:t>螺丝孔</w:t>
            </w:r>
          </w:p>
        </w:tc>
        <w:tc>
          <w:tcPr>
            <w:tcW w:w="1134" w:type="dxa"/>
            <w:vAlign w:val="center"/>
          </w:tcPr>
          <w:p w14:paraId="3A1EE796" w14:textId="3CFB446C" w:rsidR="00707049" w:rsidRPr="00DC4DBC" w:rsidRDefault="004B0BBA" w:rsidP="00702E25">
            <w:pPr>
              <w:spacing w:line="240" w:lineRule="auto"/>
              <w:ind w:firstLineChars="100" w:firstLine="210"/>
              <w:rPr>
                <w:rFonts w:hint="eastAsia"/>
                <w:sz w:val="21"/>
                <w:szCs w:val="21"/>
              </w:rPr>
            </w:pPr>
            <w:r>
              <w:rPr>
                <w:rFonts w:hint="eastAsia"/>
                <w:sz w:val="21"/>
                <w:szCs w:val="21"/>
              </w:rPr>
              <w:t>M</w:t>
            </w:r>
          </w:p>
        </w:tc>
        <w:tc>
          <w:tcPr>
            <w:tcW w:w="3900" w:type="dxa"/>
            <w:vAlign w:val="center"/>
          </w:tcPr>
          <w:p w14:paraId="4EA72EB2" w14:textId="77777777" w:rsidR="00707049" w:rsidRPr="00DC4DBC" w:rsidRDefault="00707049" w:rsidP="00213AEF">
            <w:pPr>
              <w:spacing w:line="240" w:lineRule="auto"/>
              <w:ind w:firstLineChars="0" w:firstLine="0"/>
              <w:rPr>
                <w:rFonts w:hint="eastAsia"/>
                <w:sz w:val="21"/>
                <w:szCs w:val="21"/>
              </w:rPr>
            </w:pPr>
          </w:p>
        </w:tc>
      </w:tr>
      <w:tr w:rsidR="00707049" w14:paraId="10FB48A2" w14:textId="77777777" w:rsidTr="001F3C59">
        <w:trPr>
          <w:trHeight w:hRule="exact" w:val="340"/>
          <w:jc w:val="center"/>
        </w:trPr>
        <w:tc>
          <w:tcPr>
            <w:tcW w:w="2180" w:type="dxa"/>
            <w:vMerge/>
            <w:vAlign w:val="center"/>
          </w:tcPr>
          <w:p w14:paraId="2813F589" w14:textId="77777777" w:rsidR="00707049" w:rsidRPr="00DC4DBC" w:rsidRDefault="00707049" w:rsidP="00213AEF">
            <w:pPr>
              <w:spacing w:line="240" w:lineRule="auto"/>
              <w:ind w:firstLineChars="0" w:firstLine="0"/>
              <w:rPr>
                <w:rFonts w:hint="eastAsia"/>
                <w:sz w:val="21"/>
                <w:szCs w:val="21"/>
              </w:rPr>
            </w:pPr>
          </w:p>
        </w:tc>
        <w:tc>
          <w:tcPr>
            <w:tcW w:w="1506" w:type="dxa"/>
            <w:vAlign w:val="center"/>
          </w:tcPr>
          <w:p w14:paraId="20BF5CB1" w14:textId="539BC700" w:rsidR="00707049" w:rsidRPr="00DC4DBC" w:rsidRDefault="004B0BBA" w:rsidP="00213AEF">
            <w:pPr>
              <w:spacing w:line="240" w:lineRule="auto"/>
              <w:ind w:firstLineChars="0" w:firstLine="0"/>
              <w:rPr>
                <w:rFonts w:hint="eastAsia"/>
                <w:sz w:val="21"/>
                <w:szCs w:val="21"/>
              </w:rPr>
            </w:pPr>
            <w:r>
              <w:rPr>
                <w:rFonts w:hint="eastAsia"/>
                <w:sz w:val="21"/>
                <w:szCs w:val="21"/>
              </w:rPr>
              <w:t>测试点</w:t>
            </w:r>
          </w:p>
        </w:tc>
        <w:tc>
          <w:tcPr>
            <w:tcW w:w="1134" w:type="dxa"/>
            <w:vAlign w:val="center"/>
          </w:tcPr>
          <w:p w14:paraId="6853B68F" w14:textId="1D03FC85" w:rsidR="00707049" w:rsidRPr="00DC4DBC" w:rsidRDefault="004B0BBA" w:rsidP="00702E25">
            <w:pPr>
              <w:spacing w:line="240" w:lineRule="auto"/>
              <w:ind w:firstLineChars="100" w:firstLine="210"/>
              <w:rPr>
                <w:rFonts w:hint="eastAsia"/>
                <w:sz w:val="21"/>
                <w:szCs w:val="21"/>
              </w:rPr>
            </w:pPr>
            <w:r>
              <w:rPr>
                <w:rFonts w:hint="eastAsia"/>
                <w:sz w:val="21"/>
                <w:szCs w:val="21"/>
              </w:rPr>
              <w:t>TP</w:t>
            </w:r>
          </w:p>
        </w:tc>
        <w:tc>
          <w:tcPr>
            <w:tcW w:w="3900" w:type="dxa"/>
            <w:vAlign w:val="center"/>
          </w:tcPr>
          <w:p w14:paraId="6E8F77FE" w14:textId="77777777" w:rsidR="00707049" w:rsidRPr="00DC4DBC" w:rsidRDefault="00707049" w:rsidP="00213AEF">
            <w:pPr>
              <w:spacing w:line="240" w:lineRule="auto"/>
              <w:ind w:firstLineChars="0" w:firstLine="0"/>
              <w:rPr>
                <w:rFonts w:hint="eastAsia"/>
                <w:sz w:val="21"/>
                <w:szCs w:val="21"/>
              </w:rPr>
            </w:pPr>
          </w:p>
        </w:tc>
      </w:tr>
      <w:tr w:rsidR="00213AEF" w14:paraId="77200AD9" w14:textId="77777777" w:rsidTr="001F3C59">
        <w:trPr>
          <w:trHeight w:hRule="exact" w:val="340"/>
          <w:jc w:val="center"/>
        </w:trPr>
        <w:tc>
          <w:tcPr>
            <w:tcW w:w="2180" w:type="dxa"/>
            <w:vAlign w:val="center"/>
          </w:tcPr>
          <w:p w14:paraId="2FCD55E0" w14:textId="77777777" w:rsidR="00213AEF" w:rsidRPr="00DC4DBC" w:rsidRDefault="00213AEF" w:rsidP="00213AEF">
            <w:pPr>
              <w:spacing w:line="240" w:lineRule="auto"/>
              <w:ind w:firstLineChars="0" w:firstLine="0"/>
              <w:rPr>
                <w:rFonts w:hint="eastAsia"/>
                <w:sz w:val="21"/>
                <w:szCs w:val="21"/>
              </w:rPr>
            </w:pPr>
          </w:p>
        </w:tc>
        <w:tc>
          <w:tcPr>
            <w:tcW w:w="1506" w:type="dxa"/>
            <w:vAlign w:val="center"/>
          </w:tcPr>
          <w:p w14:paraId="73644432" w14:textId="2033FEC8" w:rsidR="00213AEF" w:rsidRPr="00DC4DBC" w:rsidRDefault="004B0BBA" w:rsidP="00213AEF">
            <w:pPr>
              <w:spacing w:line="240" w:lineRule="auto"/>
              <w:ind w:firstLineChars="0" w:firstLine="0"/>
              <w:rPr>
                <w:rFonts w:hint="eastAsia"/>
                <w:sz w:val="21"/>
                <w:szCs w:val="21"/>
              </w:rPr>
            </w:pPr>
            <w:r>
              <w:rPr>
                <w:rFonts w:hint="eastAsia"/>
                <w:sz w:val="21"/>
                <w:szCs w:val="21"/>
              </w:rPr>
              <w:t>过炉方向</w:t>
            </w:r>
          </w:p>
        </w:tc>
        <w:tc>
          <w:tcPr>
            <w:tcW w:w="1134" w:type="dxa"/>
            <w:vAlign w:val="center"/>
          </w:tcPr>
          <w:p w14:paraId="6899197D" w14:textId="3CB67C96" w:rsidR="00213AEF" w:rsidRPr="00DC4DBC" w:rsidRDefault="004B0BBA" w:rsidP="00702E25">
            <w:pPr>
              <w:spacing w:line="240" w:lineRule="auto"/>
              <w:ind w:firstLineChars="100" w:firstLine="210"/>
              <w:rPr>
                <w:rFonts w:hint="eastAsia"/>
                <w:sz w:val="21"/>
                <w:szCs w:val="21"/>
              </w:rPr>
            </w:pPr>
            <w:r>
              <w:rPr>
                <w:rFonts w:hint="eastAsia"/>
                <w:sz w:val="21"/>
                <w:szCs w:val="21"/>
              </w:rPr>
              <w:t>SOL</w:t>
            </w:r>
          </w:p>
        </w:tc>
        <w:tc>
          <w:tcPr>
            <w:tcW w:w="3900" w:type="dxa"/>
            <w:vAlign w:val="center"/>
          </w:tcPr>
          <w:p w14:paraId="5473BCD5" w14:textId="77777777" w:rsidR="00213AEF" w:rsidRPr="00DC4DBC" w:rsidRDefault="00213AEF" w:rsidP="00213AEF">
            <w:pPr>
              <w:spacing w:line="240" w:lineRule="auto"/>
              <w:ind w:firstLineChars="0" w:firstLine="0"/>
              <w:rPr>
                <w:rFonts w:hint="eastAsia"/>
                <w:sz w:val="21"/>
                <w:szCs w:val="21"/>
              </w:rPr>
            </w:pPr>
          </w:p>
        </w:tc>
      </w:tr>
    </w:tbl>
    <w:p w14:paraId="3CB0F8E5" w14:textId="6AADA4E1" w:rsidR="00E54AF6" w:rsidRDefault="00560245" w:rsidP="00560245">
      <w:pPr>
        <w:pStyle w:val="5"/>
        <w:ind w:firstLine="480"/>
        <w:rPr>
          <w:rFonts w:hint="eastAsia"/>
        </w:rPr>
      </w:pPr>
      <w:r>
        <w:rPr>
          <w:rFonts w:hint="eastAsia"/>
        </w:rPr>
        <w:t>2.PCB封装图形要求</w:t>
      </w:r>
    </w:p>
    <w:p w14:paraId="2D1D2F92" w14:textId="25C8D0A3" w:rsidR="007564E4" w:rsidRDefault="007564E4" w:rsidP="007564E4">
      <w:pPr>
        <w:ind w:firstLine="480"/>
        <w:rPr>
          <w:rFonts w:hint="eastAsia"/>
        </w:rPr>
      </w:pPr>
      <w:r w:rsidRPr="007564E4">
        <w:t>PCB封装是元器件实物映射到PCB上的产物。不能随意赋予PCB封装尺寸，应该按照元器件规格书的精确尺寸进行绘制。元件库与PCB库的相互结合，是电路设计连接关系和实物电路板衔接的桥梁，创建PCB封装有其必要性。</w:t>
      </w:r>
    </w:p>
    <w:p w14:paraId="1B3F92B1" w14:textId="722C0E63" w:rsidR="007564E4" w:rsidRDefault="007564E4" w:rsidP="007564E4">
      <w:pPr>
        <w:ind w:firstLine="480"/>
        <w:rPr>
          <w:rFonts w:hint="eastAsia"/>
        </w:rPr>
      </w:pPr>
      <w:r>
        <w:rPr>
          <w:rFonts w:hint="eastAsia"/>
        </w:rPr>
        <w:t>（1）</w:t>
      </w:r>
      <w:r w:rsidRPr="007564E4">
        <w:rPr>
          <w:rFonts w:hint="eastAsia"/>
        </w:rPr>
        <w:t>外形尺寸：指元件的最大外形尺寸。封装库的外形（尺寸和形状）必须和实际元件的封装外形一致。</w:t>
      </w:r>
    </w:p>
    <w:p w14:paraId="2FEFE141" w14:textId="40433E81" w:rsidR="007564E4" w:rsidRDefault="007564E4" w:rsidP="007564E4">
      <w:pPr>
        <w:ind w:firstLine="480"/>
        <w:rPr>
          <w:rFonts w:hint="eastAsia"/>
        </w:rPr>
      </w:pPr>
      <w:r>
        <w:rPr>
          <w:rFonts w:hint="eastAsia"/>
        </w:rPr>
        <w:t>（2）</w:t>
      </w:r>
      <w:r w:rsidRPr="007564E4">
        <w:rPr>
          <w:rFonts w:hint="eastAsia"/>
        </w:rPr>
        <w:t>主体尺寸：指元件的塑封体的尺寸，主体尺寸</w:t>
      </w:r>
      <w:r w:rsidRPr="007564E4">
        <w:t>=宽度×长度。</w:t>
      </w:r>
    </w:p>
    <w:p w14:paraId="174CB9EE" w14:textId="2050AEB2" w:rsidR="007564E4" w:rsidRDefault="007564E4" w:rsidP="007564E4">
      <w:pPr>
        <w:ind w:firstLine="480"/>
        <w:rPr>
          <w:rFonts w:hint="eastAsia"/>
        </w:rPr>
      </w:pPr>
      <w:r>
        <w:rPr>
          <w:rFonts w:hint="eastAsia"/>
        </w:rPr>
        <w:t>（3）</w:t>
      </w:r>
      <w:r w:rsidRPr="007564E4">
        <w:rPr>
          <w:rFonts w:hint="eastAsia"/>
        </w:rPr>
        <w:t>尺寸单位：英制单位为</w:t>
      </w:r>
      <w:r w:rsidRPr="007564E4">
        <w:t>mil（1mil=25.4×10</w:t>
      </w:r>
      <w:r w:rsidRPr="007564E4">
        <w:rPr>
          <w:rFonts w:hint="eastAsia"/>
          <w:vertAlign w:val="superscript"/>
        </w:rPr>
        <w:t>-3</w:t>
      </w:r>
      <w:r w:rsidRPr="007564E4">
        <w:t>mm），公制单位为mm。</w:t>
      </w:r>
    </w:p>
    <w:p w14:paraId="209AEA8C" w14:textId="2F9651BC" w:rsidR="008074F8" w:rsidRDefault="008074F8" w:rsidP="007564E4">
      <w:pPr>
        <w:ind w:firstLine="480"/>
        <w:rPr>
          <w:rFonts w:hint="eastAsia"/>
        </w:rPr>
      </w:pPr>
      <w:r>
        <w:rPr>
          <w:rFonts w:hint="eastAsia"/>
        </w:rPr>
        <w:t>（4）</w:t>
      </w:r>
      <w:r w:rsidRPr="008074F8">
        <w:rPr>
          <w:rFonts w:hint="eastAsia"/>
        </w:rPr>
        <w:t>封装的焊盘必须定义编号，一般使用数字来编号，并与原理图管脚对应。</w:t>
      </w:r>
    </w:p>
    <w:p w14:paraId="54C421FE" w14:textId="498E0895" w:rsidR="008074F8" w:rsidRDefault="008074F8" w:rsidP="007564E4">
      <w:pPr>
        <w:ind w:firstLine="480"/>
        <w:rPr>
          <w:rFonts w:hint="eastAsia"/>
        </w:rPr>
      </w:pPr>
      <w:r>
        <w:rPr>
          <w:rFonts w:hint="eastAsia"/>
        </w:rPr>
        <w:t>（5）</w:t>
      </w:r>
      <w:r w:rsidRPr="008074F8">
        <w:rPr>
          <w:rFonts w:hint="eastAsia"/>
        </w:rPr>
        <w:t>贴片元件的原点一般设定在元件图形的中心，插装元件的原点一般设定在第一个焊盘中心。</w:t>
      </w:r>
    </w:p>
    <w:p w14:paraId="44AED5C8" w14:textId="17D4F909" w:rsidR="008074F8" w:rsidRDefault="008074F8" w:rsidP="007564E4">
      <w:pPr>
        <w:ind w:firstLine="480"/>
        <w:rPr>
          <w:rFonts w:hint="eastAsia"/>
        </w:rPr>
      </w:pPr>
      <w:r>
        <w:rPr>
          <w:rFonts w:hint="eastAsia"/>
        </w:rPr>
        <w:t>（6）</w:t>
      </w:r>
      <w:r w:rsidRPr="008074F8">
        <w:rPr>
          <w:rFonts w:hint="eastAsia"/>
        </w:rPr>
        <w:t>表面贴装元件的封装必须在元件面建立，不允许在焊接面建立镜像的封装。</w:t>
      </w:r>
    </w:p>
    <w:p w14:paraId="3D57B6B9" w14:textId="79748139" w:rsidR="008074F8" w:rsidRDefault="008074F8" w:rsidP="007564E4">
      <w:pPr>
        <w:ind w:firstLine="480"/>
        <w:rPr>
          <w:rFonts w:hint="eastAsia"/>
        </w:rPr>
      </w:pPr>
      <w:r>
        <w:rPr>
          <w:rFonts w:hint="eastAsia"/>
        </w:rPr>
        <w:t>（7）</w:t>
      </w:r>
      <w:r w:rsidRPr="008074F8">
        <w:rPr>
          <w:rFonts w:hint="eastAsia"/>
        </w:rPr>
        <w:t>封装的外形建立在丝印层上。</w:t>
      </w:r>
    </w:p>
    <w:p w14:paraId="76AA618C" w14:textId="18E72479" w:rsidR="00706086" w:rsidRDefault="00706086" w:rsidP="0069014B">
      <w:pPr>
        <w:pStyle w:val="3"/>
        <w:spacing w:before="312" w:after="156"/>
        <w:rPr>
          <w:rFonts w:hint="eastAsia"/>
        </w:rPr>
      </w:pPr>
      <w:bookmarkStart w:id="6" w:name="_Toc177481958"/>
      <w:r>
        <w:rPr>
          <w:rFonts w:hint="eastAsia"/>
        </w:rPr>
        <w:t xml:space="preserve">2.5 </w:t>
      </w:r>
      <w:r w:rsidR="006E36E5">
        <w:rPr>
          <w:rFonts w:hint="eastAsia"/>
        </w:rPr>
        <w:t xml:space="preserve"> </w:t>
      </w:r>
      <w:r>
        <w:rPr>
          <w:rFonts w:hint="eastAsia"/>
        </w:rPr>
        <w:t>PCB</w:t>
      </w:r>
      <w:r>
        <w:rPr>
          <w:rFonts w:hint="eastAsia"/>
        </w:rPr>
        <w:t>元件库的常用操作命令</w:t>
      </w:r>
      <w:bookmarkEnd w:id="6"/>
    </w:p>
    <w:p w14:paraId="7619141C" w14:textId="1844D267" w:rsidR="00FE0C54" w:rsidRDefault="00FE0C54" w:rsidP="00FE0C54">
      <w:pPr>
        <w:ind w:firstLine="480"/>
        <w:rPr>
          <w:rFonts w:hint="eastAsia"/>
          <w:lang w:val="zh-CN"/>
        </w:rPr>
      </w:pPr>
      <w:r>
        <w:rPr>
          <w:rFonts w:hint="eastAsia"/>
          <w:lang w:val="zh-CN"/>
        </w:rPr>
        <w:t>点击工程管理界面，选择符号编辑器工具即可进入</w:t>
      </w:r>
      <w:r w:rsidR="00AD144C">
        <w:rPr>
          <w:rFonts w:hint="eastAsia"/>
          <w:lang w:val="zh-CN"/>
        </w:rPr>
        <w:t>PCB元件库</w:t>
      </w:r>
      <w:r>
        <w:rPr>
          <w:rFonts w:hint="eastAsia"/>
          <w:lang w:val="zh-CN"/>
        </w:rPr>
        <w:t>文件编辑器，如图2-49所示。</w:t>
      </w:r>
    </w:p>
    <w:p w14:paraId="15FCCC7C" w14:textId="1ACCACBA" w:rsidR="00484274" w:rsidRDefault="0076027C" w:rsidP="006965D3">
      <w:pPr>
        <w:ind w:firstLineChars="0" w:firstLine="0"/>
        <w:jc w:val="center"/>
        <w:rPr>
          <w:rFonts w:hint="eastAsia"/>
        </w:rPr>
      </w:pPr>
      <w:r w:rsidRPr="0076027C">
        <w:rPr>
          <w:noProof/>
        </w:rPr>
        <w:drawing>
          <wp:inline distT="0" distB="0" distL="0" distR="0" wp14:anchorId="390B2E97" wp14:editId="13715996">
            <wp:extent cx="5543550" cy="2967990"/>
            <wp:effectExtent l="0" t="0" r="0" b="3810"/>
            <wp:docPr id="4793496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349634" name=""/>
                    <pic:cNvPicPr/>
                  </pic:nvPicPr>
                  <pic:blipFill>
                    <a:blip r:embed="rId68"/>
                    <a:stretch>
                      <a:fillRect/>
                    </a:stretch>
                  </pic:blipFill>
                  <pic:spPr>
                    <a:xfrm>
                      <a:off x="0" y="0"/>
                      <a:ext cx="5543550" cy="2967990"/>
                    </a:xfrm>
                    <a:prstGeom prst="rect">
                      <a:avLst/>
                    </a:prstGeom>
                  </pic:spPr>
                </pic:pic>
              </a:graphicData>
            </a:graphic>
          </wp:inline>
        </w:drawing>
      </w:r>
    </w:p>
    <w:p w14:paraId="6F3779BA" w14:textId="1348DAFC" w:rsidR="006965D3" w:rsidRDefault="006965D3" w:rsidP="006965D3">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49</w:t>
      </w:r>
      <w:r w:rsidRPr="003D7395">
        <w:rPr>
          <w:rFonts w:ascii="楷体" w:eastAsia="楷体" w:hAnsi="楷体" w:hint="eastAsia"/>
          <w:sz w:val="21"/>
          <w:szCs w:val="21"/>
        </w:rPr>
        <w:t xml:space="preserve"> </w:t>
      </w:r>
      <w:r>
        <w:rPr>
          <w:rFonts w:ascii="楷体" w:eastAsia="楷体" w:hAnsi="楷体" w:hint="eastAsia"/>
          <w:sz w:val="21"/>
          <w:szCs w:val="21"/>
        </w:rPr>
        <w:t>PCB元件库编辑器</w:t>
      </w:r>
    </w:p>
    <w:p w14:paraId="4E7CC993" w14:textId="6EDBFE25" w:rsidR="00F119A3" w:rsidRDefault="00356EC3" w:rsidP="00F119A3">
      <w:pPr>
        <w:ind w:firstLine="480"/>
        <w:rPr>
          <w:rFonts w:hint="eastAsia"/>
          <w:lang w:val="zh-CN"/>
        </w:rPr>
      </w:pPr>
      <w:r>
        <w:rPr>
          <w:rFonts w:hint="eastAsia"/>
          <w:lang w:val="zh-CN"/>
        </w:rPr>
        <w:t>单击</w:t>
      </w:r>
      <w:r w:rsidR="00F119A3">
        <w:rPr>
          <w:rFonts w:hint="eastAsia"/>
          <w:lang w:val="zh-CN"/>
        </w:rPr>
        <w:t>工具栏中的“放置（P）”按钮，再弹出的下拉列表中列出了</w:t>
      </w:r>
      <w:r w:rsidR="00684B06">
        <w:rPr>
          <w:rFonts w:hint="eastAsia"/>
          <w:lang w:val="zh-CN"/>
        </w:rPr>
        <w:t>PCB元件库</w:t>
      </w:r>
      <w:r w:rsidR="00F119A3">
        <w:rPr>
          <w:rFonts w:hint="eastAsia"/>
          <w:lang w:val="zh-CN"/>
        </w:rPr>
        <w:t>库常用的操作命令，如图2-50所示。</w:t>
      </w:r>
    </w:p>
    <w:p w14:paraId="7BE79023" w14:textId="3210E551" w:rsidR="00684B06" w:rsidRDefault="00684B06" w:rsidP="00684B06">
      <w:pPr>
        <w:ind w:firstLineChars="0" w:firstLine="0"/>
        <w:jc w:val="center"/>
        <w:rPr>
          <w:rFonts w:hint="eastAsia"/>
        </w:rPr>
      </w:pPr>
      <w:r w:rsidRPr="00684B06">
        <w:rPr>
          <w:noProof/>
        </w:rPr>
        <w:lastRenderedPageBreak/>
        <w:drawing>
          <wp:inline distT="0" distB="0" distL="0" distR="0" wp14:anchorId="4D3A2233" wp14:editId="1DF5975C">
            <wp:extent cx="2356856" cy="2825496"/>
            <wp:effectExtent l="0" t="0" r="5715" b="0"/>
            <wp:docPr id="20981654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8165497" name=""/>
                    <pic:cNvPicPr/>
                  </pic:nvPicPr>
                  <pic:blipFill>
                    <a:blip r:embed="rId69"/>
                    <a:stretch>
                      <a:fillRect/>
                    </a:stretch>
                  </pic:blipFill>
                  <pic:spPr>
                    <a:xfrm>
                      <a:off x="0" y="0"/>
                      <a:ext cx="2370358" cy="2841683"/>
                    </a:xfrm>
                    <a:prstGeom prst="rect">
                      <a:avLst/>
                    </a:prstGeom>
                  </pic:spPr>
                </pic:pic>
              </a:graphicData>
            </a:graphic>
          </wp:inline>
        </w:drawing>
      </w:r>
    </w:p>
    <w:p w14:paraId="35113B60" w14:textId="0CFAE0EE" w:rsidR="00FE5045" w:rsidRDefault="00FE5045" w:rsidP="00FE5045">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50</w:t>
      </w:r>
      <w:r w:rsidRPr="003D7395">
        <w:rPr>
          <w:rFonts w:ascii="楷体" w:eastAsia="楷体" w:hAnsi="楷体" w:hint="eastAsia"/>
          <w:sz w:val="21"/>
          <w:szCs w:val="21"/>
        </w:rPr>
        <w:t xml:space="preserve"> </w:t>
      </w:r>
      <w:r>
        <w:rPr>
          <w:rFonts w:ascii="楷体" w:eastAsia="楷体" w:hAnsi="楷体" w:hint="eastAsia"/>
          <w:sz w:val="21"/>
          <w:szCs w:val="21"/>
        </w:rPr>
        <w:t>PCB元件库常用的操作命令</w:t>
      </w:r>
    </w:p>
    <w:p w14:paraId="5BFE424B" w14:textId="77777777" w:rsidR="006965D3" w:rsidRDefault="006965D3" w:rsidP="006965D3">
      <w:pPr>
        <w:ind w:firstLine="480"/>
        <w:rPr>
          <w:rFonts w:hint="eastAsia"/>
        </w:rPr>
      </w:pPr>
      <w:r>
        <w:rPr>
          <w:rFonts w:hint="eastAsia"/>
        </w:rPr>
        <w:t>各个工具的功能说明如下。</w:t>
      </w:r>
    </w:p>
    <w:p w14:paraId="6A8ECBFF" w14:textId="7D153D3F" w:rsidR="006965D3" w:rsidRPr="00B01DF0" w:rsidRDefault="00D024DE" w:rsidP="00B01DF0">
      <w:pPr>
        <w:ind w:firstLine="480"/>
        <w:rPr>
          <w:rFonts w:hint="eastAsia"/>
          <w:lang w:val="zh-CN"/>
        </w:rPr>
      </w:pPr>
      <w:r w:rsidRPr="00B01DF0">
        <w:rPr>
          <w:noProof/>
          <w:lang w:val="zh-CN"/>
        </w:rPr>
        <w:drawing>
          <wp:inline distT="0" distB="0" distL="0" distR="0" wp14:anchorId="5B4C3006" wp14:editId="42E896F3">
            <wp:extent cx="163955" cy="149902"/>
            <wp:effectExtent l="0" t="0" r="7620" b="2540"/>
            <wp:docPr id="5831674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167464" name=""/>
                    <pic:cNvPicPr/>
                  </pic:nvPicPr>
                  <pic:blipFill>
                    <a:blip r:embed="rId70"/>
                    <a:stretch>
                      <a:fillRect/>
                    </a:stretch>
                  </pic:blipFill>
                  <pic:spPr>
                    <a:xfrm>
                      <a:off x="0" y="0"/>
                      <a:ext cx="168460" cy="154021"/>
                    </a:xfrm>
                    <a:prstGeom prst="rect">
                      <a:avLst/>
                    </a:prstGeom>
                  </pic:spPr>
                </pic:pic>
              </a:graphicData>
            </a:graphic>
          </wp:inline>
        </w:drawing>
      </w:r>
      <w:r w:rsidR="006965D3" w:rsidRPr="00B01DF0">
        <w:rPr>
          <w:rFonts w:hint="eastAsia"/>
          <w:lang w:val="zh-CN"/>
        </w:rPr>
        <w:t>：</w:t>
      </w:r>
      <w:r w:rsidRPr="00B01DF0">
        <w:rPr>
          <w:rFonts w:hint="eastAsia"/>
          <w:lang w:val="zh-CN"/>
        </w:rPr>
        <w:t>添加焊盘。</w:t>
      </w:r>
    </w:p>
    <w:p w14:paraId="1BBAE81F" w14:textId="562B05F6" w:rsidR="00684B06" w:rsidRPr="00B01DF0" w:rsidRDefault="00D024DE" w:rsidP="00B01DF0">
      <w:pPr>
        <w:ind w:firstLine="480"/>
        <w:rPr>
          <w:rFonts w:hint="eastAsia"/>
          <w:lang w:val="zh-CN"/>
        </w:rPr>
      </w:pPr>
      <w:r w:rsidRPr="00B01DF0">
        <w:rPr>
          <w:noProof/>
          <w:lang w:val="zh-CN"/>
        </w:rPr>
        <w:drawing>
          <wp:inline distT="0" distB="0" distL="0" distR="0" wp14:anchorId="20ADB2F9" wp14:editId="0539B66A">
            <wp:extent cx="164409" cy="149902"/>
            <wp:effectExtent l="0" t="0" r="7620" b="2540"/>
            <wp:docPr id="6703504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350421" name=""/>
                    <pic:cNvPicPr/>
                  </pic:nvPicPr>
                  <pic:blipFill>
                    <a:blip r:embed="rId71"/>
                    <a:stretch>
                      <a:fillRect/>
                    </a:stretch>
                  </pic:blipFill>
                  <pic:spPr>
                    <a:xfrm>
                      <a:off x="0" y="0"/>
                      <a:ext cx="168047" cy="153219"/>
                    </a:xfrm>
                    <a:prstGeom prst="rect">
                      <a:avLst/>
                    </a:prstGeom>
                  </pic:spPr>
                </pic:pic>
              </a:graphicData>
            </a:graphic>
          </wp:inline>
        </w:drawing>
      </w:r>
      <w:r w:rsidRPr="00B01DF0">
        <w:rPr>
          <w:rFonts w:hint="eastAsia"/>
          <w:lang w:val="zh-CN"/>
        </w:rPr>
        <w:t>：添加规则区域。</w:t>
      </w:r>
    </w:p>
    <w:p w14:paraId="0D17E6F4" w14:textId="333552A6" w:rsidR="00D4014E" w:rsidRPr="00B01DF0" w:rsidRDefault="00356EC3" w:rsidP="00B01DF0">
      <w:pPr>
        <w:ind w:firstLine="480"/>
        <w:rPr>
          <w:rFonts w:hint="eastAsia"/>
          <w:lang w:val="zh-CN"/>
        </w:rPr>
      </w:pPr>
      <w:r>
        <w:rPr>
          <w:lang w:val="zh-CN"/>
        </w:rPr>
        <w:pict w14:anchorId="5F6E8C80">
          <v:shape id="_x0000_i1046" type="#_x0000_t75" style="width:13.55pt;height:9.8pt;visibility:visible;mso-wrap-style:square">
            <v:imagedata r:id="rId15" o:title=""/>
          </v:shape>
        </w:pict>
      </w:r>
      <w:r w:rsidR="00D4014E" w:rsidRPr="00B01DF0">
        <w:rPr>
          <w:rFonts w:hint="eastAsia"/>
          <w:lang w:val="zh-CN"/>
        </w:rPr>
        <w:t>：绘制线。</w:t>
      </w:r>
    </w:p>
    <w:p w14:paraId="6C48B5AF" w14:textId="59E676E8" w:rsidR="00D4014E" w:rsidRPr="00B01DF0" w:rsidRDefault="00D4014E" w:rsidP="00B01DF0">
      <w:pPr>
        <w:ind w:firstLine="480"/>
        <w:rPr>
          <w:rFonts w:hint="eastAsia"/>
          <w:lang w:val="zh-CN"/>
        </w:rPr>
      </w:pPr>
      <w:r w:rsidRPr="001E0F98">
        <w:rPr>
          <w:noProof/>
          <w:lang w:val="zh-CN"/>
        </w:rPr>
        <w:drawing>
          <wp:inline distT="0" distB="0" distL="0" distR="0" wp14:anchorId="7192C4F0" wp14:editId="05AF7DBB">
            <wp:extent cx="160769" cy="146154"/>
            <wp:effectExtent l="0" t="0" r="0" b="6350"/>
            <wp:docPr id="18441059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0250260" name=""/>
                    <pic:cNvPicPr/>
                  </pic:nvPicPr>
                  <pic:blipFill>
                    <a:blip r:embed="rId14"/>
                    <a:stretch>
                      <a:fillRect/>
                    </a:stretch>
                  </pic:blipFill>
                  <pic:spPr>
                    <a:xfrm>
                      <a:off x="0" y="0"/>
                      <a:ext cx="166327" cy="151207"/>
                    </a:xfrm>
                    <a:prstGeom prst="rect">
                      <a:avLst/>
                    </a:prstGeom>
                  </pic:spPr>
                </pic:pic>
              </a:graphicData>
            </a:graphic>
          </wp:inline>
        </w:drawing>
      </w:r>
      <w:r w:rsidRPr="00B01DF0">
        <w:rPr>
          <w:rFonts w:hint="eastAsia"/>
          <w:lang w:val="zh-CN"/>
        </w:rPr>
        <w:t>：绘制弧线</w:t>
      </w:r>
      <w:r w:rsidR="00695D73" w:rsidRPr="00B01DF0">
        <w:rPr>
          <w:rFonts w:hint="eastAsia"/>
          <w:lang w:val="zh-CN"/>
        </w:rPr>
        <w:t>。</w:t>
      </w:r>
    </w:p>
    <w:p w14:paraId="25ADEC26" w14:textId="6B6E6F6F" w:rsidR="006A33E9" w:rsidRDefault="006A33E9" w:rsidP="00B01DF0">
      <w:pPr>
        <w:ind w:firstLine="480"/>
        <w:rPr>
          <w:rFonts w:hint="eastAsia"/>
          <w:lang w:val="zh-CN"/>
        </w:rPr>
      </w:pPr>
      <w:r w:rsidRPr="00A125FC">
        <w:rPr>
          <w:noProof/>
          <w:lang w:val="zh-CN"/>
        </w:rPr>
        <w:drawing>
          <wp:inline distT="0" distB="0" distL="0" distR="0" wp14:anchorId="23BF540A" wp14:editId="139B3851">
            <wp:extent cx="163956" cy="131164"/>
            <wp:effectExtent l="0" t="0" r="7620" b="2540"/>
            <wp:docPr id="8118497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707539" name=""/>
                    <pic:cNvPicPr/>
                  </pic:nvPicPr>
                  <pic:blipFill>
                    <a:blip r:embed="rId12"/>
                    <a:stretch>
                      <a:fillRect/>
                    </a:stretch>
                  </pic:blipFill>
                  <pic:spPr>
                    <a:xfrm>
                      <a:off x="0" y="0"/>
                      <a:ext cx="173348" cy="138677"/>
                    </a:xfrm>
                    <a:prstGeom prst="rect">
                      <a:avLst/>
                    </a:prstGeom>
                  </pic:spPr>
                </pic:pic>
              </a:graphicData>
            </a:graphic>
          </wp:inline>
        </w:drawing>
      </w:r>
      <w:r>
        <w:rPr>
          <w:rFonts w:hint="eastAsia"/>
          <w:lang w:val="zh-CN"/>
        </w:rPr>
        <w:t>：</w:t>
      </w:r>
      <w:r w:rsidR="00493241">
        <w:rPr>
          <w:rFonts w:hint="eastAsia"/>
          <w:lang w:val="zh-CN"/>
        </w:rPr>
        <w:t>绘制</w:t>
      </w:r>
      <w:r>
        <w:rPr>
          <w:rFonts w:hint="eastAsia"/>
          <w:lang w:val="zh-CN"/>
        </w:rPr>
        <w:t>矩形。</w:t>
      </w:r>
    </w:p>
    <w:p w14:paraId="3E71831A" w14:textId="60A2E146" w:rsidR="006A33E9" w:rsidRDefault="006A33E9" w:rsidP="00B01DF0">
      <w:pPr>
        <w:ind w:firstLine="480"/>
        <w:rPr>
          <w:rFonts w:hint="eastAsia"/>
          <w:lang w:val="zh-CN"/>
        </w:rPr>
      </w:pPr>
      <w:r w:rsidRPr="00A125FC">
        <w:rPr>
          <w:noProof/>
          <w:lang w:val="zh-CN"/>
        </w:rPr>
        <w:drawing>
          <wp:inline distT="0" distB="0" distL="0" distR="0" wp14:anchorId="0AF9C879" wp14:editId="6669287B">
            <wp:extent cx="160655" cy="140573"/>
            <wp:effectExtent l="0" t="0" r="0" b="0"/>
            <wp:docPr id="7445529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56496" name=""/>
                    <pic:cNvPicPr/>
                  </pic:nvPicPr>
                  <pic:blipFill>
                    <a:blip r:embed="rId13"/>
                    <a:stretch>
                      <a:fillRect/>
                    </a:stretch>
                  </pic:blipFill>
                  <pic:spPr>
                    <a:xfrm>
                      <a:off x="0" y="0"/>
                      <a:ext cx="172350" cy="150806"/>
                    </a:xfrm>
                    <a:prstGeom prst="rect">
                      <a:avLst/>
                    </a:prstGeom>
                  </pic:spPr>
                </pic:pic>
              </a:graphicData>
            </a:graphic>
          </wp:inline>
        </w:drawing>
      </w:r>
      <w:r>
        <w:rPr>
          <w:rFonts w:hint="eastAsia"/>
          <w:lang w:val="zh-CN"/>
        </w:rPr>
        <w:t>：</w:t>
      </w:r>
      <w:r w:rsidR="00493241">
        <w:rPr>
          <w:rFonts w:hint="eastAsia"/>
          <w:lang w:val="zh-CN"/>
        </w:rPr>
        <w:t>绘制</w:t>
      </w:r>
      <w:r>
        <w:rPr>
          <w:rFonts w:hint="eastAsia"/>
          <w:lang w:val="zh-CN"/>
        </w:rPr>
        <w:t>圆形。</w:t>
      </w:r>
    </w:p>
    <w:p w14:paraId="31CEFD9A" w14:textId="74A5189C" w:rsidR="0055053C" w:rsidRPr="00DC7095" w:rsidRDefault="0055053C" w:rsidP="00B01DF0">
      <w:pPr>
        <w:ind w:firstLine="480"/>
        <w:rPr>
          <w:rFonts w:hint="eastAsia"/>
          <w:lang w:val="zh-CN"/>
        </w:rPr>
      </w:pPr>
      <w:r w:rsidRPr="00A55051">
        <w:rPr>
          <w:noProof/>
          <w:lang w:val="zh-CN"/>
        </w:rPr>
        <w:drawing>
          <wp:inline distT="0" distB="0" distL="0" distR="0" wp14:anchorId="6CE3D86E" wp14:editId="490455F4">
            <wp:extent cx="163830" cy="133650"/>
            <wp:effectExtent l="0" t="0" r="7620" b="0"/>
            <wp:docPr id="1479942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3406497" name=""/>
                    <pic:cNvPicPr/>
                  </pic:nvPicPr>
                  <pic:blipFill>
                    <a:blip r:embed="rId16"/>
                    <a:stretch>
                      <a:fillRect/>
                    </a:stretch>
                  </pic:blipFill>
                  <pic:spPr>
                    <a:xfrm>
                      <a:off x="0" y="0"/>
                      <a:ext cx="176805" cy="144235"/>
                    </a:xfrm>
                    <a:prstGeom prst="rect">
                      <a:avLst/>
                    </a:prstGeom>
                  </pic:spPr>
                </pic:pic>
              </a:graphicData>
            </a:graphic>
          </wp:inline>
        </w:drawing>
      </w:r>
      <w:r>
        <w:rPr>
          <w:rFonts w:hint="eastAsia"/>
          <w:lang w:val="zh-CN"/>
        </w:rPr>
        <w:t>：</w:t>
      </w:r>
      <w:r w:rsidR="00493241">
        <w:rPr>
          <w:rFonts w:hint="eastAsia"/>
          <w:lang w:val="zh-CN"/>
        </w:rPr>
        <w:t>绘制</w:t>
      </w:r>
      <w:r>
        <w:rPr>
          <w:rFonts w:hint="eastAsia"/>
          <w:lang w:val="zh-CN"/>
        </w:rPr>
        <w:t>多边形。</w:t>
      </w:r>
    </w:p>
    <w:p w14:paraId="25E38D3C" w14:textId="231E3278" w:rsidR="006A33E9" w:rsidRDefault="00356EC3" w:rsidP="00B01DF0">
      <w:pPr>
        <w:ind w:firstLine="480"/>
        <w:rPr>
          <w:rFonts w:hint="eastAsia"/>
          <w:lang w:val="zh-CN"/>
        </w:rPr>
      </w:pPr>
      <w:r>
        <w:pict w14:anchorId="3D208CCF">
          <v:shape id="_x0000_i1047" type="#_x0000_t75" style="width:13.55pt;height:11.7pt;visibility:visible;mso-wrap-style:square">
            <v:imagedata r:id="rId72" o:title=""/>
          </v:shape>
        </w:pict>
      </w:r>
      <w:r w:rsidR="00E30EB7" w:rsidRPr="00B01DF0">
        <w:rPr>
          <w:rFonts w:hint="eastAsia"/>
          <w:lang w:val="zh-CN"/>
        </w:rPr>
        <w:t>：添加参考图片</w:t>
      </w:r>
      <w:r w:rsidR="0059337B">
        <w:rPr>
          <w:rFonts w:hint="eastAsia"/>
          <w:lang w:val="zh-CN"/>
        </w:rPr>
        <w:t>。</w:t>
      </w:r>
    </w:p>
    <w:p w14:paraId="0087DB5A" w14:textId="719DABDD" w:rsidR="0059337B" w:rsidRDefault="00356EC3" w:rsidP="00B01DF0">
      <w:pPr>
        <w:ind w:firstLine="480"/>
        <w:rPr>
          <w:rFonts w:hint="eastAsia"/>
          <w:lang w:val="zh-CN"/>
        </w:rPr>
      </w:pPr>
      <w:r>
        <w:pict w14:anchorId="6EEDCCBC">
          <v:shape id="_x0000_i1048" type="#_x0000_t75" style="width:13.55pt;height:10.75pt;visibility:visible;mso-wrap-style:square">
            <v:imagedata r:id="rId73" o:title=""/>
          </v:shape>
        </w:pict>
      </w:r>
      <w:r w:rsidR="0059337B">
        <w:rPr>
          <w:rFonts w:hint="eastAsia"/>
          <w:lang w:val="zh-CN"/>
        </w:rPr>
        <w:t>：添加文本。</w:t>
      </w:r>
    </w:p>
    <w:p w14:paraId="5E74E9C6" w14:textId="6FF401F3" w:rsidR="005C0B9E" w:rsidRDefault="00356EC3" w:rsidP="00B01DF0">
      <w:pPr>
        <w:ind w:firstLine="480"/>
        <w:rPr>
          <w:rFonts w:hint="eastAsia"/>
          <w:lang w:val="zh-CN"/>
        </w:rPr>
      </w:pPr>
      <w:r>
        <w:pict w14:anchorId="7CC69CF9">
          <v:shape id="_x0000_i1049" type="#_x0000_t75" style="width:13.55pt;height:9.8pt;visibility:visible;mso-wrap-style:square">
            <v:imagedata r:id="rId74" o:title=""/>
          </v:shape>
        </w:pict>
      </w:r>
      <w:r w:rsidR="005C0B9E">
        <w:rPr>
          <w:rFonts w:hint="eastAsia"/>
          <w:lang w:val="zh-CN"/>
        </w:rPr>
        <w:t>：添加文本框</w:t>
      </w:r>
      <w:r w:rsidR="00C63ECD">
        <w:rPr>
          <w:rFonts w:hint="eastAsia"/>
          <w:lang w:val="zh-CN"/>
        </w:rPr>
        <w:t>。</w:t>
      </w:r>
    </w:p>
    <w:p w14:paraId="6833ADCD" w14:textId="77352239" w:rsidR="00C63ECD" w:rsidRDefault="00356EC3" w:rsidP="00B01DF0">
      <w:pPr>
        <w:ind w:firstLine="480"/>
        <w:rPr>
          <w:rFonts w:hint="eastAsia"/>
          <w:lang w:val="zh-CN"/>
        </w:rPr>
      </w:pPr>
      <w:r>
        <w:pict w14:anchorId="5AC00D11">
          <v:shape id="_x0000_i1050" type="#_x0000_t75" style="width:11.7pt;height:11.7pt;visibility:visible;mso-wrap-style:square">
            <v:imagedata r:id="rId75" o:title=""/>
          </v:shape>
        </w:pict>
      </w:r>
      <w:r w:rsidR="00C63ECD">
        <w:rPr>
          <w:rFonts w:hint="eastAsia"/>
          <w:lang w:val="zh-CN"/>
        </w:rPr>
        <w:t>：添加对齐测量标注。</w:t>
      </w:r>
    </w:p>
    <w:p w14:paraId="083E7791" w14:textId="6AFB6A3A" w:rsidR="00C63ECD" w:rsidRDefault="00356EC3" w:rsidP="00B01DF0">
      <w:pPr>
        <w:ind w:firstLine="480"/>
        <w:rPr>
          <w:rFonts w:hint="eastAsia"/>
          <w:lang w:val="zh-CN"/>
        </w:rPr>
      </w:pPr>
      <w:r>
        <w:pict w14:anchorId="30E7DA11">
          <v:shape id="_x0000_i1051" type="#_x0000_t75" style="width:11.7pt;height:11.7pt;visibility:visible;mso-wrap-style:square">
            <v:imagedata r:id="rId76" o:title=""/>
          </v:shape>
        </w:pict>
      </w:r>
      <w:r w:rsidR="00C63ECD">
        <w:rPr>
          <w:rFonts w:hint="eastAsia"/>
          <w:lang w:val="zh-CN"/>
        </w:rPr>
        <w:t>：添加正交测量标注</w:t>
      </w:r>
      <w:r w:rsidR="00AA1C99">
        <w:rPr>
          <w:rFonts w:hint="eastAsia"/>
          <w:lang w:val="zh-CN"/>
        </w:rPr>
        <w:t>。</w:t>
      </w:r>
    </w:p>
    <w:p w14:paraId="0F07FDB1" w14:textId="3EE1BC61" w:rsidR="00AA1C99" w:rsidRDefault="00356EC3" w:rsidP="00B01DF0">
      <w:pPr>
        <w:ind w:firstLine="480"/>
        <w:rPr>
          <w:rFonts w:hint="eastAsia"/>
          <w:lang w:val="zh-CN"/>
        </w:rPr>
      </w:pPr>
      <w:r>
        <w:pict w14:anchorId="7691AEF1">
          <v:shape id="图片 3" o:spid="_x0000_i1052" type="#_x0000_t75" style="width:11.7pt;height:10.75pt;visibility:visible;mso-wrap-style:square">
            <v:imagedata r:id="rId77" o:title=""/>
          </v:shape>
        </w:pict>
      </w:r>
      <w:r w:rsidR="00AA1C99">
        <w:rPr>
          <w:rFonts w:hint="eastAsia"/>
          <w:lang w:val="zh-CN"/>
        </w:rPr>
        <w:t>：添加中心测量标注。</w:t>
      </w:r>
    </w:p>
    <w:p w14:paraId="10C9EF72" w14:textId="16E2187A" w:rsidR="001C152E" w:rsidRDefault="00356EC3" w:rsidP="00B01DF0">
      <w:pPr>
        <w:ind w:firstLine="480"/>
        <w:rPr>
          <w:rFonts w:hint="eastAsia"/>
          <w:lang w:val="zh-CN"/>
        </w:rPr>
      </w:pPr>
      <w:r>
        <w:pict w14:anchorId="4776F170">
          <v:shape id="_x0000_i1053" type="#_x0000_t75" style="width:11.7pt;height:10.75pt;visibility:visible;mso-wrap-style:square">
            <v:imagedata r:id="rId78" o:title=""/>
          </v:shape>
        </w:pict>
      </w:r>
      <w:r w:rsidR="001C152E">
        <w:rPr>
          <w:rFonts w:hint="eastAsia"/>
          <w:lang w:val="zh-CN"/>
        </w:rPr>
        <w:t>：添加径向测量标注。</w:t>
      </w:r>
    </w:p>
    <w:p w14:paraId="483EC8C7" w14:textId="29C0AE26" w:rsidR="00F81FC7" w:rsidRDefault="00356EC3" w:rsidP="00B01DF0">
      <w:pPr>
        <w:ind w:firstLine="480"/>
        <w:rPr>
          <w:rFonts w:hint="eastAsia"/>
          <w:lang w:val="zh-CN"/>
        </w:rPr>
      </w:pPr>
      <w:r>
        <w:pict w14:anchorId="4D487AA1">
          <v:shape id="_x0000_i1054" type="#_x0000_t75" style="width:13.55pt;height:9.8pt;visibility:visible;mso-wrap-style:square">
            <v:imagedata r:id="rId79" o:title=""/>
          </v:shape>
        </w:pict>
      </w:r>
      <w:r w:rsidR="00F81FC7">
        <w:rPr>
          <w:rFonts w:hint="eastAsia"/>
          <w:lang w:val="zh-CN"/>
        </w:rPr>
        <w:t>：添加引线标注。</w:t>
      </w:r>
    </w:p>
    <w:p w14:paraId="62794254" w14:textId="3F670553" w:rsidR="0022631F" w:rsidRDefault="00356EC3" w:rsidP="00B01DF0">
      <w:pPr>
        <w:ind w:firstLine="480"/>
        <w:rPr>
          <w:rFonts w:hint="eastAsia"/>
          <w:lang w:val="zh-CN"/>
        </w:rPr>
      </w:pPr>
      <w:r>
        <w:pict w14:anchorId="1B39A6A2">
          <v:shape id="_x0000_i1055" type="#_x0000_t75" style="width:11.7pt;height:9.8pt;visibility:visible;mso-wrap-style:square">
            <v:imagedata r:id="rId80" o:title=""/>
          </v:shape>
        </w:pict>
      </w:r>
      <w:r w:rsidR="0022631F">
        <w:rPr>
          <w:rFonts w:hint="eastAsia"/>
          <w:lang w:val="zh-CN"/>
        </w:rPr>
        <w:t>：放置封装锚点。</w:t>
      </w:r>
    </w:p>
    <w:p w14:paraId="167E3991" w14:textId="55B080D0" w:rsidR="0049620A" w:rsidRDefault="00356EC3" w:rsidP="00B01DF0">
      <w:pPr>
        <w:ind w:firstLine="480"/>
        <w:rPr>
          <w:rFonts w:hint="eastAsia"/>
          <w:lang w:val="zh-CN"/>
        </w:rPr>
      </w:pPr>
      <w:r>
        <w:pict w14:anchorId="20B5F8B0">
          <v:shape id="_x0000_i1056" type="#_x0000_t75" style="width:11.7pt;height:11.7pt;visibility:visible;mso-wrap-style:square">
            <v:imagedata r:id="rId81" o:title=""/>
          </v:shape>
        </w:pict>
      </w:r>
      <w:r w:rsidR="0049620A">
        <w:rPr>
          <w:rFonts w:hint="eastAsia"/>
          <w:lang w:val="zh-CN"/>
        </w:rPr>
        <w:t>：栅格原点。</w:t>
      </w:r>
    </w:p>
    <w:p w14:paraId="048C08FB" w14:textId="1B2F1F4D" w:rsidR="000514D2" w:rsidRDefault="000514D2" w:rsidP="000514D2">
      <w:pPr>
        <w:pStyle w:val="5"/>
        <w:ind w:firstLine="480"/>
        <w:rPr>
          <w:rFonts w:hint="eastAsia"/>
          <w:lang w:val="zh-CN"/>
        </w:rPr>
      </w:pPr>
      <w:r>
        <w:rPr>
          <w:rFonts w:hint="eastAsia"/>
          <w:lang w:val="zh-CN"/>
        </w:rPr>
        <w:t>1.放置线条</w:t>
      </w:r>
    </w:p>
    <w:p w14:paraId="25AD09A0" w14:textId="726C43A2" w:rsidR="000B732A" w:rsidRDefault="000B732A" w:rsidP="008D6892">
      <w:pPr>
        <w:ind w:firstLine="480"/>
        <w:rPr>
          <w:rFonts w:hint="eastAsia"/>
          <w:lang w:val="zh-CN"/>
        </w:rPr>
      </w:pPr>
      <w:r>
        <w:rPr>
          <w:rFonts w:hint="eastAsia"/>
          <w:lang w:val="zh-CN"/>
        </w:rPr>
        <w:t>放置线条步骤如下。</w:t>
      </w:r>
    </w:p>
    <w:p w14:paraId="72B5DCB9" w14:textId="269F7151" w:rsidR="008D6892" w:rsidRDefault="00361B79" w:rsidP="008D6892">
      <w:pPr>
        <w:ind w:firstLine="480"/>
        <w:rPr>
          <w:rFonts w:hint="eastAsia"/>
        </w:rPr>
      </w:pPr>
      <w:r>
        <w:rPr>
          <w:rFonts w:hint="eastAsia"/>
          <w:lang w:val="zh-CN"/>
        </w:rPr>
        <w:t>（1）</w:t>
      </w:r>
      <w:r w:rsidR="00BF4568">
        <w:rPr>
          <w:rFonts w:hint="eastAsia"/>
          <w:lang w:val="zh-CN"/>
        </w:rPr>
        <w:t>执行菜单栏</w:t>
      </w:r>
      <w:r w:rsidR="00BF4568" w:rsidRPr="00BF4568">
        <w:rPr>
          <w:rFonts w:hint="eastAsia"/>
          <w:lang w:val="zh-CN"/>
        </w:rPr>
        <w:t>中的“放置</w:t>
      </w:r>
      <w:r w:rsidR="00BF4568">
        <w:rPr>
          <w:rFonts w:hint="eastAsia"/>
          <w:lang w:val="zh-CN"/>
        </w:rPr>
        <w:t>（P）</w:t>
      </w:r>
      <w:r w:rsidR="00BF4568" w:rsidRPr="00BF4568">
        <w:rPr>
          <w:rFonts w:hint="eastAsia"/>
          <w:lang w:val="zh-CN"/>
        </w:rPr>
        <w:t>”→“线条”命令，</w:t>
      </w:r>
      <w:r w:rsidR="00743E80">
        <w:rPr>
          <w:rFonts w:hint="eastAsia"/>
        </w:rPr>
        <w:t>或</w:t>
      </w:r>
      <w:r w:rsidR="00356EC3">
        <w:rPr>
          <w:rFonts w:hint="eastAsia"/>
        </w:rPr>
        <w:t>单击</w:t>
      </w:r>
      <w:r w:rsidR="00743E80">
        <w:rPr>
          <w:rFonts w:hint="eastAsia"/>
        </w:rPr>
        <w:t>元器件库编辑器有侧工具栏中的放置图线</w:t>
      </w:r>
      <w:r w:rsidR="00BF4568" w:rsidRPr="00BF4568">
        <w:rPr>
          <w:rFonts w:hint="eastAsia"/>
          <w:lang w:val="zh-CN"/>
        </w:rPr>
        <w:t>“放置线条”按钮</w:t>
      </w:r>
      <w:r w:rsidR="00EA36BB" w:rsidRPr="00B01DF0">
        <w:rPr>
          <w:noProof/>
          <w:lang w:val="zh-CN"/>
        </w:rPr>
        <w:drawing>
          <wp:inline distT="0" distB="0" distL="0" distR="0" wp14:anchorId="7C5A32C5" wp14:editId="39DEFC5B">
            <wp:extent cx="164465" cy="118745"/>
            <wp:effectExtent l="0" t="0" r="6985" b="0"/>
            <wp:docPr id="10255053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4465" cy="118745"/>
                    </a:xfrm>
                    <a:prstGeom prst="rect">
                      <a:avLst/>
                    </a:prstGeom>
                    <a:noFill/>
                    <a:ln>
                      <a:noFill/>
                    </a:ln>
                  </pic:spPr>
                </pic:pic>
              </a:graphicData>
            </a:graphic>
          </wp:inline>
        </w:drawing>
      </w:r>
      <w:r w:rsidR="00BF4568" w:rsidRPr="00BF4568">
        <w:rPr>
          <w:lang w:val="zh-CN"/>
        </w:rPr>
        <w:t>，</w:t>
      </w:r>
      <w:r w:rsidR="008D6892">
        <w:rPr>
          <w:rFonts w:hint="eastAsia"/>
        </w:rPr>
        <w:t>此时右侧工具栏中的画线工具被锁定</w:t>
      </w:r>
      <w:r w:rsidR="008D6892">
        <w:rPr>
          <w:rFonts w:hint="eastAsia"/>
        </w:rPr>
        <w:lastRenderedPageBreak/>
        <w:t>同时</w:t>
      </w:r>
      <w:r w:rsidR="008D6892" w:rsidRPr="00064A81">
        <w:t>光标</w:t>
      </w:r>
      <w:r w:rsidR="008D6892">
        <w:rPr>
          <w:rFonts w:hint="eastAsia"/>
        </w:rPr>
        <w:t>上方出现一只画笔形状。</w:t>
      </w:r>
    </w:p>
    <w:p w14:paraId="30949DDE" w14:textId="02BCADFF" w:rsidR="00BF4568" w:rsidRDefault="00361B79" w:rsidP="00BF4568">
      <w:pPr>
        <w:ind w:firstLine="480"/>
        <w:rPr>
          <w:rFonts w:hint="eastAsia"/>
          <w:lang w:val="zh-CN"/>
        </w:rPr>
      </w:pPr>
      <w:r>
        <w:rPr>
          <w:rFonts w:hint="eastAsia"/>
          <w:lang w:val="zh-CN"/>
        </w:rPr>
        <w:t>（2）</w:t>
      </w:r>
      <w:r w:rsidRPr="00361B79">
        <w:rPr>
          <w:rFonts w:hint="eastAsia"/>
          <w:lang w:val="zh-CN"/>
        </w:rPr>
        <w:t>移动光标到需要放置线条位置处，单击确定线条的起点，多次单击确定多个固定点。在放置线条的过程中，需要拐弯时，可以单击确定拐弯的位置</w:t>
      </w:r>
      <w:r w:rsidRPr="00361B79">
        <w:rPr>
          <w:lang w:val="zh-CN"/>
        </w:rPr>
        <w:t>。在T形交叉点处，系统不会自动添加节点。线条绘制完毕后，</w:t>
      </w:r>
      <w:r w:rsidR="006E522C">
        <w:rPr>
          <w:rFonts w:hint="eastAsia"/>
          <w:lang w:val="zh-CN"/>
        </w:rPr>
        <w:t>鼠标左键双</w:t>
      </w:r>
      <w:r w:rsidRPr="00361B79">
        <w:rPr>
          <w:lang w:val="zh-CN"/>
        </w:rPr>
        <w:t>击或按E</w:t>
      </w:r>
      <w:r w:rsidR="004F5277">
        <w:rPr>
          <w:rFonts w:hint="eastAsia"/>
          <w:lang w:val="zh-CN"/>
        </w:rPr>
        <w:t>SC</w:t>
      </w:r>
      <w:r w:rsidRPr="00361B79">
        <w:rPr>
          <w:lang w:val="zh-CN"/>
        </w:rPr>
        <w:t>键退出。</w:t>
      </w:r>
    </w:p>
    <w:p w14:paraId="629ECD32" w14:textId="7834D98D" w:rsidR="0044360B" w:rsidRDefault="0044360B" w:rsidP="00BF4568">
      <w:pPr>
        <w:ind w:firstLine="480"/>
        <w:rPr>
          <w:rFonts w:hint="eastAsia"/>
          <w:lang w:val="zh-CN"/>
        </w:rPr>
      </w:pPr>
      <w:r>
        <w:rPr>
          <w:rFonts w:hint="eastAsia"/>
          <w:lang w:val="zh-CN"/>
        </w:rPr>
        <w:t>（3）</w:t>
      </w:r>
      <w:r w:rsidRPr="0044360B">
        <w:rPr>
          <w:rFonts w:hint="eastAsia"/>
          <w:lang w:val="zh-CN"/>
        </w:rPr>
        <w:t>设置线条属性。双击需要设置属性的线条（或在绘制状态下按</w:t>
      </w:r>
      <w:r>
        <w:rPr>
          <w:rFonts w:hint="eastAsia"/>
          <w:lang w:val="zh-CN"/>
        </w:rPr>
        <w:t>E</w:t>
      </w:r>
      <w:r w:rsidRPr="0044360B">
        <w:rPr>
          <w:lang w:val="zh-CN"/>
        </w:rPr>
        <w:t>键），系统将弹出相应的线条属性编辑面板，如图</w:t>
      </w:r>
      <w:r>
        <w:rPr>
          <w:rFonts w:hint="eastAsia"/>
          <w:lang w:val="zh-CN"/>
        </w:rPr>
        <w:t>2-51</w:t>
      </w:r>
      <w:r w:rsidRPr="0044360B">
        <w:rPr>
          <w:lang w:val="zh-CN"/>
        </w:rPr>
        <w:t>所示。</w:t>
      </w:r>
    </w:p>
    <w:p w14:paraId="489BDE49" w14:textId="53E22F99" w:rsidR="001A5295" w:rsidRDefault="001A5295" w:rsidP="001A5295">
      <w:pPr>
        <w:ind w:firstLineChars="0" w:firstLine="0"/>
        <w:jc w:val="center"/>
        <w:rPr>
          <w:rFonts w:hint="eastAsia"/>
          <w:lang w:val="zh-CN"/>
        </w:rPr>
      </w:pPr>
      <w:r w:rsidRPr="001A5295">
        <w:rPr>
          <w:noProof/>
          <w:lang w:val="zh-CN"/>
        </w:rPr>
        <w:drawing>
          <wp:inline distT="0" distB="0" distL="0" distR="0" wp14:anchorId="2748DDF2" wp14:editId="15BA3FD5">
            <wp:extent cx="1883664" cy="1861186"/>
            <wp:effectExtent l="0" t="0" r="2540" b="5715"/>
            <wp:docPr id="11283033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303310" name=""/>
                    <pic:cNvPicPr/>
                  </pic:nvPicPr>
                  <pic:blipFill>
                    <a:blip r:embed="rId82"/>
                    <a:stretch>
                      <a:fillRect/>
                    </a:stretch>
                  </pic:blipFill>
                  <pic:spPr>
                    <a:xfrm>
                      <a:off x="0" y="0"/>
                      <a:ext cx="1897445" cy="1874802"/>
                    </a:xfrm>
                    <a:prstGeom prst="rect">
                      <a:avLst/>
                    </a:prstGeom>
                  </pic:spPr>
                </pic:pic>
              </a:graphicData>
            </a:graphic>
          </wp:inline>
        </w:drawing>
      </w:r>
    </w:p>
    <w:p w14:paraId="42DDF657" w14:textId="0150CC59" w:rsidR="001A5295" w:rsidRDefault="001A5295" w:rsidP="001A5295">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51</w:t>
      </w:r>
      <w:r w:rsidRPr="003D7395">
        <w:rPr>
          <w:rFonts w:ascii="楷体" w:eastAsia="楷体" w:hAnsi="楷体" w:hint="eastAsia"/>
          <w:sz w:val="21"/>
          <w:szCs w:val="21"/>
        </w:rPr>
        <w:t xml:space="preserve"> </w:t>
      </w:r>
      <w:r w:rsidR="004978EF" w:rsidRPr="004978EF">
        <w:rPr>
          <w:rFonts w:ascii="楷体" w:eastAsia="楷体" w:hAnsi="楷体" w:hint="eastAsia"/>
          <w:sz w:val="21"/>
          <w:szCs w:val="21"/>
        </w:rPr>
        <w:t>线条属性编辑面板</w:t>
      </w:r>
    </w:p>
    <w:p w14:paraId="3307DF54" w14:textId="4821CD4F" w:rsidR="001A5295" w:rsidRDefault="003748C1" w:rsidP="00BF4568">
      <w:pPr>
        <w:ind w:firstLine="480"/>
        <w:rPr>
          <w:rFonts w:hint="eastAsia"/>
          <w:lang w:val="zh-CN"/>
        </w:rPr>
      </w:pPr>
      <w:r>
        <w:rPr>
          <w:rFonts w:hint="eastAsia"/>
          <w:lang w:val="zh-CN"/>
        </w:rPr>
        <w:t>该面板</w:t>
      </w:r>
      <w:r w:rsidR="001D6C88">
        <w:rPr>
          <w:rFonts w:hint="eastAsia"/>
          <w:lang w:val="zh-CN"/>
        </w:rPr>
        <w:t>可以设置线条的</w:t>
      </w:r>
      <w:r w:rsidR="008067B5">
        <w:rPr>
          <w:rFonts w:hint="eastAsia"/>
          <w:lang w:val="zh-CN"/>
        </w:rPr>
        <w:t>起始</w:t>
      </w:r>
      <w:r w:rsidR="001D6C88">
        <w:rPr>
          <w:rFonts w:hint="eastAsia"/>
          <w:lang w:val="zh-CN"/>
        </w:rPr>
        <w:t>位置</w:t>
      </w:r>
      <w:r w:rsidR="00796580">
        <w:rPr>
          <w:rFonts w:hint="eastAsia"/>
          <w:lang w:val="zh-CN"/>
        </w:rPr>
        <w:t>、</w:t>
      </w:r>
      <w:r w:rsidR="001D6C88">
        <w:rPr>
          <w:rFonts w:hint="eastAsia"/>
          <w:lang w:val="zh-CN"/>
        </w:rPr>
        <w:t>结束位置</w:t>
      </w:r>
      <w:r w:rsidR="00796580">
        <w:rPr>
          <w:rFonts w:hint="eastAsia"/>
          <w:lang w:val="zh-CN"/>
        </w:rPr>
        <w:t>、</w:t>
      </w:r>
      <w:r w:rsidR="00415205">
        <w:rPr>
          <w:rFonts w:hint="eastAsia"/>
          <w:lang w:val="zh-CN"/>
        </w:rPr>
        <w:t>长度、角度、线条宽度、线条样式以及线条归属的层等参数的设置。</w:t>
      </w:r>
    </w:p>
    <w:p w14:paraId="2DAADDD9" w14:textId="3CF94A43" w:rsidR="007D3B3B" w:rsidRDefault="007D3B3B" w:rsidP="007D3B3B">
      <w:pPr>
        <w:pStyle w:val="5"/>
        <w:ind w:firstLine="480"/>
        <w:rPr>
          <w:rFonts w:hint="eastAsia"/>
          <w:lang w:val="zh-CN"/>
        </w:rPr>
      </w:pPr>
      <w:r>
        <w:rPr>
          <w:rFonts w:hint="eastAsia"/>
          <w:lang w:val="zh-CN"/>
        </w:rPr>
        <w:t>2.放置焊盘</w:t>
      </w:r>
    </w:p>
    <w:p w14:paraId="1EA97E76" w14:textId="233F93D0" w:rsidR="00AF0851" w:rsidRDefault="00AF0851" w:rsidP="00AF0851">
      <w:pPr>
        <w:ind w:firstLine="480"/>
        <w:rPr>
          <w:rFonts w:hint="eastAsia"/>
          <w:lang w:val="zh-CN"/>
        </w:rPr>
      </w:pPr>
      <w:r>
        <w:rPr>
          <w:rFonts w:hint="eastAsia"/>
          <w:lang w:val="zh-CN"/>
        </w:rPr>
        <w:t>放置焊盘我们通常是通过坐标来确定每个焊盘的位置，因为手动放置的焊盘没办法做到焊盘完全对齐以及焊盘之间的间距没办法做到和实物对应，因此我们需要将软件的坐标系调整好。KiCad 8.0软件的坐标系与我们平常学习的坐标系有所区别，如图2-52所示，我们平常学习的坐标系为沿Y轴正上方为正方向，沿X轴的右方为正方向，而软件中的却与此相反，沿Y轴下方为正方向，X轴的右侧为正方向。这个设置是根据每个设计者而定的，并不存在谁是错误的谁是正确的。</w:t>
      </w:r>
    </w:p>
    <w:p w14:paraId="3CCAEDB4" w14:textId="334672D7" w:rsidR="00BC1369" w:rsidRDefault="003E668F" w:rsidP="003E668F">
      <w:pPr>
        <w:ind w:firstLineChars="0" w:firstLine="0"/>
        <w:jc w:val="center"/>
        <w:rPr>
          <w:rFonts w:hint="eastAsia"/>
        </w:rPr>
      </w:pPr>
      <w:r>
        <w:object w:dxaOrig="10393" w:dyaOrig="4813" w14:anchorId="3188D403">
          <v:shape id="_x0000_i1057" type="#_x0000_t75" style="width:436.2pt;height:202.45pt" o:ole="">
            <v:imagedata r:id="rId83" o:title=""/>
          </v:shape>
          <o:OLEObject Type="Embed" ProgID="Visio.Drawing.15" ShapeID="_x0000_i1057" DrawAspect="Content" ObjectID="_1788197199" r:id="rId84"/>
        </w:object>
      </w:r>
    </w:p>
    <w:p w14:paraId="3AE19BAD" w14:textId="1E0007C7" w:rsidR="003E668F" w:rsidRDefault="003E668F" w:rsidP="003E668F">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52</w:t>
      </w:r>
      <w:r w:rsidRPr="003D7395">
        <w:rPr>
          <w:rFonts w:ascii="楷体" w:eastAsia="楷体" w:hAnsi="楷体" w:hint="eastAsia"/>
          <w:sz w:val="21"/>
          <w:szCs w:val="21"/>
        </w:rPr>
        <w:t xml:space="preserve"> </w:t>
      </w:r>
      <w:r>
        <w:rPr>
          <w:rFonts w:ascii="楷体" w:eastAsia="楷体" w:hAnsi="楷体" w:hint="eastAsia"/>
          <w:sz w:val="21"/>
          <w:szCs w:val="21"/>
        </w:rPr>
        <w:t>软件坐标系</w:t>
      </w:r>
    </w:p>
    <w:p w14:paraId="04BD8AEA" w14:textId="18E2F06A" w:rsidR="007619AB" w:rsidRDefault="007619AB" w:rsidP="00AF0851">
      <w:pPr>
        <w:ind w:firstLine="480"/>
        <w:rPr>
          <w:rFonts w:hint="eastAsia"/>
          <w:lang w:val="zh-CN"/>
        </w:rPr>
      </w:pPr>
      <w:r>
        <w:rPr>
          <w:rFonts w:hint="eastAsia"/>
          <w:lang w:val="zh-CN"/>
        </w:rPr>
        <w:lastRenderedPageBreak/>
        <w:t>设置方法如下：执行菜单栏“设置（P）”</w:t>
      </w:r>
      <w:r w:rsidRPr="00BF4568">
        <w:rPr>
          <w:rFonts w:hint="eastAsia"/>
          <w:lang w:val="zh-CN"/>
        </w:rPr>
        <w:t>→</w:t>
      </w:r>
      <w:r>
        <w:rPr>
          <w:rFonts w:hint="eastAsia"/>
          <w:lang w:val="zh-CN"/>
        </w:rPr>
        <w:t>“偏好设置”命令，找到封装编辑器选项下的原点和轴，将X轴选择“向右增加”，Y轴选择“向上增加”</w:t>
      </w:r>
      <w:r w:rsidR="004D4E17">
        <w:rPr>
          <w:rFonts w:hint="eastAsia"/>
          <w:lang w:val="zh-CN"/>
        </w:rPr>
        <w:t>，如图5-53所示。</w:t>
      </w:r>
    </w:p>
    <w:p w14:paraId="79CBB363" w14:textId="3E68966C" w:rsidR="00B2038F" w:rsidRDefault="00B2038F" w:rsidP="00B2038F">
      <w:pPr>
        <w:ind w:firstLineChars="0" w:firstLine="0"/>
        <w:jc w:val="center"/>
        <w:rPr>
          <w:rFonts w:hint="eastAsia"/>
          <w:lang w:val="zh-CN"/>
        </w:rPr>
      </w:pPr>
      <w:r w:rsidRPr="00B2038F">
        <w:rPr>
          <w:noProof/>
          <w:lang w:val="zh-CN"/>
        </w:rPr>
        <w:drawing>
          <wp:inline distT="0" distB="0" distL="0" distR="0" wp14:anchorId="4D5F917D" wp14:editId="45B114D7">
            <wp:extent cx="2912050" cy="2331308"/>
            <wp:effectExtent l="0" t="0" r="3175" b="0"/>
            <wp:docPr id="1039107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107138" name=""/>
                    <pic:cNvPicPr/>
                  </pic:nvPicPr>
                  <pic:blipFill>
                    <a:blip r:embed="rId85"/>
                    <a:stretch>
                      <a:fillRect/>
                    </a:stretch>
                  </pic:blipFill>
                  <pic:spPr>
                    <a:xfrm>
                      <a:off x="0" y="0"/>
                      <a:ext cx="2944688" cy="2357437"/>
                    </a:xfrm>
                    <a:prstGeom prst="rect">
                      <a:avLst/>
                    </a:prstGeom>
                  </pic:spPr>
                </pic:pic>
              </a:graphicData>
            </a:graphic>
          </wp:inline>
        </w:drawing>
      </w:r>
    </w:p>
    <w:p w14:paraId="4A7BC4FD" w14:textId="4186DE97" w:rsidR="00B2038F" w:rsidRDefault="00B2038F" w:rsidP="00B2038F">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53</w:t>
      </w:r>
      <w:r w:rsidRPr="003D7395">
        <w:rPr>
          <w:rFonts w:ascii="楷体" w:eastAsia="楷体" w:hAnsi="楷体" w:hint="eastAsia"/>
          <w:sz w:val="21"/>
          <w:szCs w:val="21"/>
        </w:rPr>
        <w:t xml:space="preserve"> </w:t>
      </w:r>
      <w:r>
        <w:rPr>
          <w:rFonts w:ascii="楷体" w:eastAsia="楷体" w:hAnsi="楷体" w:hint="eastAsia"/>
          <w:sz w:val="21"/>
          <w:szCs w:val="21"/>
        </w:rPr>
        <w:t>软件坐标系设置</w:t>
      </w:r>
    </w:p>
    <w:p w14:paraId="28803B8F" w14:textId="51691260" w:rsidR="00B2038F" w:rsidRDefault="008270C4" w:rsidP="00AF0851">
      <w:pPr>
        <w:ind w:firstLine="480"/>
        <w:rPr>
          <w:rFonts w:hint="eastAsia"/>
          <w:lang w:val="zh-CN"/>
        </w:rPr>
      </w:pPr>
      <w:r>
        <w:rPr>
          <w:rFonts w:hint="eastAsia"/>
          <w:lang w:val="zh-CN"/>
        </w:rPr>
        <w:t>坐标设置好后我们就可以正常放置焊盘，步骤如下。</w:t>
      </w:r>
    </w:p>
    <w:p w14:paraId="6A2B92BF" w14:textId="486C1B7F" w:rsidR="008270C4" w:rsidRDefault="008270C4" w:rsidP="00AF0851">
      <w:pPr>
        <w:ind w:firstLine="480"/>
        <w:rPr>
          <w:rFonts w:hint="eastAsia"/>
          <w:lang w:val="zh-CN"/>
        </w:rPr>
      </w:pPr>
      <w:r>
        <w:rPr>
          <w:rFonts w:hint="eastAsia"/>
          <w:lang w:val="zh-CN"/>
        </w:rPr>
        <w:t>（1）</w:t>
      </w:r>
      <w:r w:rsidR="00725216" w:rsidRPr="00725216">
        <w:rPr>
          <w:rFonts w:hint="eastAsia"/>
          <w:lang w:val="zh-CN"/>
        </w:rPr>
        <w:t>执行菜单栏中的“放置</w:t>
      </w:r>
      <w:r w:rsidR="00725216">
        <w:rPr>
          <w:rFonts w:hint="eastAsia"/>
          <w:lang w:val="zh-CN"/>
        </w:rPr>
        <w:t>（P）</w:t>
      </w:r>
      <w:r w:rsidR="00725216" w:rsidRPr="00725216">
        <w:rPr>
          <w:rFonts w:hint="eastAsia"/>
          <w:lang w:val="zh-CN"/>
        </w:rPr>
        <w:t>”→“焊盘”命令，或者单击工具栏中的“放置焊盘”按钮</w:t>
      </w:r>
      <w:r w:rsidR="00725216" w:rsidRPr="00B01DF0">
        <w:rPr>
          <w:noProof/>
          <w:lang w:val="zh-CN"/>
        </w:rPr>
        <w:drawing>
          <wp:inline distT="0" distB="0" distL="0" distR="0" wp14:anchorId="7667BAB7" wp14:editId="0472E7AF">
            <wp:extent cx="163955" cy="149902"/>
            <wp:effectExtent l="0" t="0" r="7620" b="2540"/>
            <wp:docPr id="10754883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167464" name=""/>
                    <pic:cNvPicPr/>
                  </pic:nvPicPr>
                  <pic:blipFill>
                    <a:blip r:embed="rId70"/>
                    <a:stretch>
                      <a:fillRect/>
                    </a:stretch>
                  </pic:blipFill>
                  <pic:spPr>
                    <a:xfrm>
                      <a:off x="0" y="0"/>
                      <a:ext cx="168460" cy="154021"/>
                    </a:xfrm>
                    <a:prstGeom prst="rect">
                      <a:avLst/>
                    </a:prstGeom>
                  </pic:spPr>
                </pic:pic>
              </a:graphicData>
            </a:graphic>
          </wp:inline>
        </w:drawing>
      </w:r>
      <w:r w:rsidR="00725216" w:rsidRPr="00725216">
        <w:rPr>
          <w:lang w:val="zh-CN"/>
        </w:rPr>
        <w:t>，光标变成十字形状并带有一个焊盘图标。</w:t>
      </w:r>
    </w:p>
    <w:p w14:paraId="4F9D2C1F" w14:textId="36127E2F" w:rsidR="00725216" w:rsidRDefault="00725216" w:rsidP="00AF0851">
      <w:pPr>
        <w:ind w:firstLine="480"/>
        <w:rPr>
          <w:rFonts w:hint="eastAsia"/>
          <w:lang w:val="zh-CN"/>
        </w:rPr>
      </w:pPr>
      <w:r>
        <w:rPr>
          <w:rFonts w:hint="eastAsia"/>
          <w:lang w:val="zh-CN"/>
        </w:rPr>
        <w:t>（2）</w:t>
      </w:r>
      <w:r w:rsidR="00EC2244" w:rsidRPr="00EC2244">
        <w:rPr>
          <w:rFonts w:hint="eastAsia"/>
          <w:lang w:val="zh-CN"/>
        </w:rPr>
        <w:t>移动光标到需要放置焊盘的位置处单击即可放置该焊盘。</w:t>
      </w:r>
    </w:p>
    <w:p w14:paraId="024E2A60" w14:textId="5CE84013" w:rsidR="00EC2244" w:rsidRDefault="00EC2244" w:rsidP="00AF0851">
      <w:pPr>
        <w:ind w:firstLine="480"/>
        <w:rPr>
          <w:rFonts w:hint="eastAsia"/>
          <w:lang w:val="zh-CN"/>
        </w:rPr>
      </w:pPr>
      <w:r>
        <w:rPr>
          <w:rFonts w:hint="eastAsia"/>
          <w:lang w:val="zh-CN"/>
        </w:rPr>
        <w:t>（3）</w:t>
      </w:r>
      <w:r w:rsidRPr="00EC2244">
        <w:rPr>
          <w:rFonts w:hint="eastAsia"/>
          <w:lang w:val="zh-CN"/>
        </w:rPr>
        <w:t>此时软件仍处于放置焊盘状态，重复步骤（</w:t>
      </w:r>
      <w:r w:rsidRPr="00EC2244">
        <w:rPr>
          <w:lang w:val="zh-CN"/>
        </w:rPr>
        <w:t>2）即可放置其他的焊盘。</w:t>
      </w:r>
    </w:p>
    <w:p w14:paraId="726C8072" w14:textId="2B2A36C2" w:rsidR="00EC2244" w:rsidRDefault="00EC2244" w:rsidP="00AF0851">
      <w:pPr>
        <w:ind w:firstLine="480"/>
        <w:rPr>
          <w:rFonts w:hint="eastAsia"/>
          <w:lang w:val="zh-CN"/>
        </w:rPr>
      </w:pPr>
      <w:r>
        <w:rPr>
          <w:rFonts w:hint="eastAsia"/>
          <w:lang w:val="zh-CN"/>
        </w:rPr>
        <w:t>（4）</w:t>
      </w:r>
      <w:r w:rsidRPr="00EC2244">
        <w:rPr>
          <w:rFonts w:hint="eastAsia"/>
          <w:lang w:val="zh-CN"/>
        </w:rPr>
        <w:t>设置焊盘属性。双击需要设置属性的焊盘（或在放置状态下按</w:t>
      </w:r>
      <w:r>
        <w:rPr>
          <w:rFonts w:hint="eastAsia"/>
          <w:lang w:val="zh-CN"/>
        </w:rPr>
        <w:t>E</w:t>
      </w:r>
      <w:r w:rsidRPr="00EC2244">
        <w:rPr>
          <w:lang w:val="zh-CN"/>
        </w:rPr>
        <w:t>键），系统将弹出相应的焊盘属性编辑面板，如图</w:t>
      </w:r>
      <w:r>
        <w:rPr>
          <w:rFonts w:hint="eastAsia"/>
          <w:lang w:val="zh-CN"/>
        </w:rPr>
        <w:t>2-54</w:t>
      </w:r>
      <w:r w:rsidRPr="00EC2244">
        <w:rPr>
          <w:lang w:val="zh-CN"/>
        </w:rPr>
        <w:t>所示。</w:t>
      </w:r>
    </w:p>
    <w:p w14:paraId="7024D5CA" w14:textId="262614A4" w:rsidR="00395EA4" w:rsidRDefault="00395EA4" w:rsidP="00395EA4">
      <w:pPr>
        <w:ind w:firstLineChars="0" w:firstLine="0"/>
        <w:jc w:val="center"/>
        <w:rPr>
          <w:rFonts w:hint="eastAsia"/>
          <w:lang w:val="zh-CN"/>
        </w:rPr>
      </w:pPr>
      <w:r w:rsidRPr="00395EA4">
        <w:rPr>
          <w:noProof/>
          <w:lang w:val="zh-CN"/>
        </w:rPr>
        <w:drawing>
          <wp:inline distT="0" distB="0" distL="0" distR="0" wp14:anchorId="1DF29E63" wp14:editId="7CEF8536">
            <wp:extent cx="4964375" cy="3314700"/>
            <wp:effectExtent l="0" t="0" r="8255" b="0"/>
            <wp:docPr id="5442640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264071" name=""/>
                    <pic:cNvPicPr/>
                  </pic:nvPicPr>
                  <pic:blipFill>
                    <a:blip r:embed="rId86"/>
                    <a:stretch>
                      <a:fillRect/>
                    </a:stretch>
                  </pic:blipFill>
                  <pic:spPr>
                    <a:xfrm>
                      <a:off x="0" y="0"/>
                      <a:ext cx="4976048" cy="3322494"/>
                    </a:xfrm>
                    <a:prstGeom prst="rect">
                      <a:avLst/>
                    </a:prstGeom>
                  </pic:spPr>
                </pic:pic>
              </a:graphicData>
            </a:graphic>
          </wp:inline>
        </w:drawing>
      </w:r>
    </w:p>
    <w:p w14:paraId="17B15A2D" w14:textId="05490786" w:rsidR="00395EA4" w:rsidRDefault="00395EA4" w:rsidP="00395EA4">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54 焊盘属性编辑面板</w:t>
      </w:r>
    </w:p>
    <w:p w14:paraId="0F5C9935" w14:textId="074B1A98" w:rsidR="00395EA4" w:rsidRDefault="0050758A" w:rsidP="00AF0851">
      <w:pPr>
        <w:ind w:firstLine="480"/>
        <w:rPr>
          <w:rFonts w:hint="eastAsia"/>
          <w:lang w:val="zh-CN"/>
        </w:rPr>
      </w:pPr>
      <w:r w:rsidRPr="0050758A">
        <w:rPr>
          <w:rFonts w:hint="eastAsia"/>
          <w:lang w:val="zh-CN"/>
        </w:rPr>
        <w:lastRenderedPageBreak/>
        <w:t>其中常用选项介绍如下。</w:t>
      </w:r>
    </w:p>
    <w:p w14:paraId="4ECBA944" w14:textId="1D91A46C" w:rsidR="0050758A" w:rsidRDefault="0050758A" w:rsidP="00AF0851">
      <w:pPr>
        <w:ind w:firstLine="480"/>
        <w:rPr>
          <w:rFonts w:hint="eastAsia"/>
          <w:lang w:val="zh-CN"/>
        </w:rPr>
      </w:pPr>
      <w:r>
        <w:rPr>
          <w:rFonts w:hint="eastAsia"/>
          <w:lang w:val="zh-CN"/>
        </w:rPr>
        <w:t>焊盘类型：设置焊盘的类型，包括通孔、贴片、板边连接器、NPTH非金属化孔、贴片Aperture。</w:t>
      </w:r>
    </w:p>
    <w:p w14:paraId="5B012EDC" w14:textId="505E7314" w:rsidR="0050758A" w:rsidRDefault="0050758A" w:rsidP="00AF0851">
      <w:pPr>
        <w:ind w:firstLine="480"/>
        <w:rPr>
          <w:rFonts w:hint="eastAsia"/>
          <w:lang w:val="zh-CN"/>
        </w:rPr>
      </w:pPr>
      <w:r>
        <w:rPr>
          <w:rFonts w:hint="eastAsia"/>
          <w:lang w:val="zh-CN"/>
        </w:rPr>
        <w:t>焊盘编号：用于设置焊盘编号，此项在设置时与原理图库中的引脚编号相互对应。</w:t>
      </w:r>
    </w:p>
    <w:p w14:paraId="6A5791A7" w14:textId="32C9B707" w:rsidR="0050758A" w:rsidRDefault="0050758A" w:rsidP="00AF0851">
      <w:pPr>
        <w:ind w:firstLine="480"/>
        <w:rPr>
          <w:rFonts w:hint="eastAsia"/>
          <w:lang w:val="zh-CN"/>
        </w:rPr>
      </w:pPr>
      <w:r>
        <w:rPr>
          <w:rFonts w:hint="eastAsia"/>
          <w:lang w:val="zh-CN"/>
        </w:rPr>
        <w:t>位置：用于决定焊盘的位置，设计PCB封装的灵魂就在于对焊盘位置计算。</w:t>
      </w:r>
    </w:p>
    <w:p w14:paraId="546602AB" w14:textId="76EC45EA" w:rsidR="0050758A" w:rsidRDefault="0050758A" w:rsidP="00AF0851">
      <w:pPr>
        <w:ind w:firstLine="480"/>
        <w:rPr>
          <w:rFonts w:hint="eastAsia"/>
          <w:lang w:val="zh-CN"/>
        </w:rPr>
      </w:pPr>
      <w:r>
        <w:rPr>
          <w:rFonts w:hint="eastAsia"/>
          <w:lang w:val="zh-CN"/>
        </w:rPr>
        <w:t>焊盘形状：设置焊盘的具体形状，包括圆形、椭圆、矩形、梯形、圆角矩形、倒角矩形等</w:t>
      </w:r>
      <w:r w:rsidR="006C3B21">
        <w:rPr>
          <w:rFonts w:hint="eastAsia"/>
          <w:lang w:val="zh-CN"/>
        </w:rPr>
        <w:t>形状</w:t>
      </w:r>
      <w:r>
        <w:rPr>
          <w:rFonts w:hint="eastAsia"/>
          <w:lang w:val="zh-CN"/>
        </w:rPr>
        <w:t>。</w:t>
      </w:r>
    </w:p>
    <w:p w14:paraId="34749B35" w14:textId="78732089" w:rsidR="00A52BD3" w:rsidRDefault="006C3B21" w:rsidP="00A52BD3">
      <w:pPr>
        <w:ind w:firstLine="480"/>
        <w:rPr>
          <w:rFonts w:hint="eastAsia"/>
          <w:lang w:val="zh-CN"/>
        </w:rPr>
      </w:pPr>
      <w:r>
        <w:rPr>
          <w:rFonts w:hint="eastAsia"/>
          <w:lang w:val="zh-CN"/>
        </w:rPr>
        <w:t>钻孔形状：对于插接式元件来说他需要一个通孔使得引脚能够通过并通过焊接使之于PCB连接，那么钻孔的形状就是决定我通过器件引脚的孔的形状。</w:t>
      </w:r>
    </w:p>
    <w:p w14:paraId="429CE0E4" w14:textId="098220FF" w:rsidR="00D243A6" w:rsidRDefault="00D243A6" w:rsidP="00D243A6">
      <w:pPr>
        <w:pStyle w:val="5"/>
        <w:ind w:firstLine="480"/>
        <w:rPr>
          <w:rFonts w:hint="eastAsia"/>
          <w:lang w:val="zh-CN"/>
        </w:rPr>
      </w:pPr>
      <w:r>
        <w:rPr>
          <w:rFonts w:hint="eastAsia"/>
          <w:lang w:val="zh-CN"/>
        </w:rPr>
        <w:t>3添加规则区域</w:t>
      </w:r>
    </w:p>
    <w:p w14:paraId="76FA0AF8" w14:textId="39E04390" w:rsidR="00D243A6" w:rsidRDefault="00D243A6" w:rsidP="00D243A6">
      <w:pPr>
        <w:ind w:firstLine="480"/>
        <w:rPr>
          <w:rFonts w:hint="eastAsia"/>
          <w:lang w:val="zh-CN"/>
        </w:rPr>
      </w:pPr>
      <w:r>
        <w:rPr>
          <w:rFonts w:hint="eastAsia"/>
          <w:lang w:val="zh-CN"/>
        </w:rPr>
        <w:t>此功能是在不同的区域制定不同的规则，用户可以决定在这个区域中能否进行走线、能否放置过孔、能否放置焊盘、是否禁止填充、是否能放置封装等，用户可以自由决定。</w:t>
      </w:r>
    </w:p>
    <w:p w14:paraId="13826EB0" w14:textId="1CE253C2" w:rsidR="00D243A6" w:rsidRDefault="00D243A6" w:rsidP="00D243A6">
      <w:pPr>
        <w:ind w:firstLine="480"/>
        <w:rPr>
          <w:rFonts w:hint="eastAsia"/>
          <w:lang w:val="zh-CN"/>
        </w:rPr>
      </w:pPr>
      <w:r>
        <w:rPr>
          <w:rFonts w:hint="eastAsia"/>
          <w:lang w:val="zh-CN"/>
        </w:rPr>
        <w:t>放置步骤如下。</w:t>
      </w:r>
    </w:p>
    <w:p w14:paraId="5E3A2273" w14:textId="7E7E6517" w:rsidR="00D243A6" w:rsidRDefault="00D243A6" w:rsidP="00D243A6">
      <w:pPr>
        <w:ind w:firstLine="480"/>
        <w:rPr>
          <w:rFonts w:hint="eastAsia"/>
          <w:lang w:val="zh-CN"/>
        </w:rPr>
      </w:pPr>
      <w:r>
        <w:rPr>
          <w:rFonts w:hint="eastAsia"/>
          <w:lang w:val="zh-CN"/>
        </w:rPr>
        <w:t>（1）执行菜单栏“放置（P）”→“添加规则区域”，或</w:t>
      </w:r>
      <w:r w:rsidR="00356EC3">
        <w:rPr>
          <w:rFonts w:hint="eastAsia"/>
          <w:lang w:val="zh-CN"/>
        </w:rPr>
        <w:t>单击</w:t>
      </w:r>
      <w:r>
        <w:rPr>
          <w:rFonts w:hint="eastAsia"/>
          <w:lang w:val="zh-CN"/>
        </w:rPr>
        <w:t>工具栏中的“添加规则区域”按钮</w:t>
      </w:r>
      <w:r w:rsidR="00434E27" w:rsidRPr="00B01DF0">
        <w:rPr>
          <w:noProof/>
          <w:lang w:val="zh-CN"/>
        </w:rPr>
        <w:drawing>
          <wp:inline distT="0" distB="0" distL="0" distR="0" wp14:anchorId="78336D56" wp14:editId="67F68642">
            <wp:extent cx="164409" cy="149902"/>
            <wp:effectExtent l="0" t="0" r="7620" b="2540"/>
            <wp:docPr id="10090396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350421" name=""/>
                    <pic:cNvPicPr/>
                  </pic:nvPicPr>
                  <pic:blipFill>
                    <a:blip r:embed="rId71"/>
                    <a:stretch>
                      <a:fillRect/>
                    </a:stretch>
                  </pic:blipFill>
                  <pic:spPr>
                    <a:xfrm>
                      <a:off x="0" y="0"/>
                      <a:ext cx="168047" cy="153219"/>
                    </a:xfrm>
                    <a:prstGeom prst="rect">
                      <a:avLst/>
                    </a:prstGeom>
                  </pic:spPr>
                </pic:pic>
              </a:graphicData>
            </a:graphic>
          </wp:inline>
        </w:drawing>
      </w:r>
      <w:r w:rsidR="00434E27">
        <w:rPr>
          <w:rFonts w:hint="eastAsia"/>
          <w:lang w:val="zh-CN"/>
        </w:rPr>
        <w:t>，也可直接使用快捷键Ctrl+Shift+K，光标上方出现画笔形状</w:t>
      </w:r>
      <w:r w:rsidR="00DA7797">
        <w:rPr>
          <w:rFonts w:hint="eastAsia"/>
          <w:lang w:val="zh-CN"/>
        </w:rPr>
        <w:t>。</w:t>
      </w:r>
    </w:p>
    <w:p w14:paraId="637FC2CB" w14:textId="53CE22A5" w:rsidR="00DA7797" w:rsidRDefault="00DA7797" w:rsidP="00D243A6">
      <w:pPr>
        <w:ind w:firstLine="480"/>
        <w:rPr>
          <w:rFonts w:hint="eastAsia"/>
          <w:lang w:val="zh-CN"/>
        </w:rPr>
      </w:pPr>
      <w:r>
        <w:rPr>
          <w:rFonts w:hint="eastAsia"/>
          <w:lang w:val="zh-CN"/>
        </w:rPr>
        <w:t>（2）</w:t>
      </w:r>
      <w:r w:rsidR="00F42F0F">
        <w:rPr>
          <w:rFonts w:hint="eastAsia"/>
          <w:lang w:val="zh-CN"/>
        </w:rPr>
        <w:t>在PCB封装绘制界面</w:t>
      </w:r>
      <w:r w:rsidR="00356EC3">
        <w:rPr>
          <w:rFonts w:hint="eastAsia"/>
          <w:lang w:val="zh-CN"/>
        </w:rPr>
        <w:t>单击</w:t>
      </w:r>
      <w:r w:rsidR="008067B5">
        <w:rPr>
          <w:rFonts w:hint="eastAsia"/>
          <w:lang w:val="zh-CN"/>
        </w:rPr>
        <w:t>，</w:t>
      </w:r>
      <w:r w:rsidR="00F42F0F">
        <w:rPr>
          <w:rFonts w:hint="eastAsia"/>
          <w:lang w:val="zh-CN"/>
        </w:rPr>
        <w:t>此时会弹出规则区域属性对话框，在这个对话框中用户可以选择规则区域所属层，以及其他的规则，设定完成后在区域名称中填入该区域的名称</w:t>
      </w:r>
      <w:r w:rsidR="007A3336">
        <w:rPr>
          <w:rFonts w:hint="eastAsia"/>
          <w:lang w:val="zh-CN"/>
        </w:rPr>
        <w:t>，如图2-55所示</w:t>
      </w:r>
      <w:r w:rsidR="00F42F0F">
        <w:rPr>
          <w:rFonts w:hint="eastAsia"/>
          <w:lang w:val="zh-CN"/>
        </w:rPr>
        <w:t>。</w:t>
      </w:r>
    </w:p>
    <w:p w14:paraId="4DF67DA5" w14:textId="11544035" w:rsidR="007A3336" w:rsidRDefault="007A3336" w:rsidP="007A3336">
      <w:pPr>
        <w:ind w:firstLineChars="0" w:firstLine="0"/>
        <w:jc w:val="center"/>
        <w:rPr>
          <w:rFonts w:hint="eastAsia"/>
          <w:lang w:val="zh-CN"/>
        </w:rPr>
      </w:pPr>
      <w:r w:rsidRPr="007A3336">
        <w:rPr>
          <w:noProof/>
          <w:lang w:val="zh-CN"/>
        </w:rPr>
        <w:drawing>
          <wp:inline distT="0" distB="0" distL="0" distR="0" wp14:anchorId="682FE2EE" wp14:editId="6FAD27ED">
            <wp:extent cx="3314700" cy="2605328"/>
            <wp:effectExtent l="0" t="0" r="0" b="5080"/>
            <wp:docPr id="7310974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097463" name=""/>
                    <pic:cNvPicPr/>
                  </pic:nvPicPr>
                  <pic:blipFill>
                    <a:blip r:embed="rId87"/>
                    <a:stretch>
                      <a:fillRect/>
                    </a:stretch>
                  </pic:blipFill>
                  <pic:spPr>
                    <a:xfrm>
                      <a:off x="0" y="0"/>
                      <a:ext cx="3320463" cy="2609858"/>
                    </a:xfrm>
                    <a:prstGeom prst="rect">
                      <a:avLst/>
                    </a:prstGeom>
                  </pic:spPr>
                </pic:pic>
              </a:graphicData>
            </a:graphic>
          </wp:inline>
        </w:drawing>
      </w:r>
    </w:p>
    <w:p w14:paraId="677B41EF" w14:textId="38737BAB" w:rsidR="007A3336" w:rsidRDefault="007A3336" w:rsidP="007A3336">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55 规格区域属性编辑面板</w:t>
      </w:r>
    </w:p>
    <w:p w14:paraId="53076AC1" w14:textId="3B451B70" w:rsidR="007A3336" w:rsidRDefault="007A3336" w:rsidP="00D243A6">
      <w:pPr>
        <w:ind w:firstLine="480"/>
        <w:rPr>
          <w:rFonts w:hint="eastAsia"/>
          <w:lang w:val="zh-CN"/>
        </w:rPr>
      </w:pPr>
      <w:r>
        <w:rPr>
          <w:rFonts w:hint="eastAsia"/>
          <w:lang w:val="zh-CN"/>
        </w:rPr>
        <w:t>（</w:t>
      </w:r>
      <w:r w:rsidR="00CE62CF">
        <w:rPr>
          <w:rFonts w:hint="eastAsia"/>
          <w:lang w:val="zh-CN"/>
        </w:rPr>
        <w:t>3</w:t>
      </w:r>
      <w:r>
        <w:rPr>
          <w:rFonts w:hint="eastAsia"/>
          <w:lang w:val="zh-CN"/>
        </w:rPr>
        <w:t>）</w:t>
      </w:r>
      <w:r w:rsidR="00CE62CF">
        <w:rPr>
          <w:rFonts w:hint="eastAsia"/>
          <w:lang w:val="zh-CN"/>
        </w:rPr>
        <w:t>点击确定按钮后在面板中通过鼠标</w:t>
      </w:r>
      <w:r w:rsidR="00356EC3">
        <w:rPr>
          <w:rFonts w:hint="eastAsia"/>
          <w:lang w:val="zh-CN"/>
        </w:rPr>
        <w:t>单击</w:t>
      </w:r>
      <w:r w:rsidR="00CE62CF">
        <w:rPr>
          <w:rFonts w:hint="eastAsia"/>
          <w:lang w:val="zh-CN"/>
        </w:rPr>
        <w:t>确定区域的每个点，如果需要拐弯需要在拐弯处</w:t>
      </w:r>
      <w:r w:rsidR="00356EC3">
        <w:rPr>
          <w:rFonts w:hint="eastAsia"/>
          <w:lang w:val="zh-CN"/>
        </w:rPr>
        <w:t>单击</w:t>
      </w:r>
      <w:r w:rsidR="00CE62CF">
        <w:rPr>
          <w:rFonts w:hint="eastAsia"/>
          <w:lang w:val="zh-CN"/>
        </w:rPr>
        <w:t>移动鼠标即可，最终将区域绘制为一个封闭的区域，如图2-56所示。</w:t>
      </w:r>
    </w:p>
    <w:p w14:paraId="0075E6C9" w14:textId="236F86A5" w:rsidR="00E832FC" w:rsidRDefault="0009393E" w:rsidP="00E832FC">
      <w:pPr>
        <w:ind w:firstLineChars="0" w:firstLine="0"/>
        <w:jc w:val="center"/>
        <w:rPr>
          <w:rFonts w:hint="eastAsia"/>
          <w:lang w:val="zh-CN"/>
        </w:rPr>
      </w:pPr>
      <w:r w:rsidRPr="0009393E">
        <w:rPr>
          <w:noProof/>
          <w:lang w:val="zh-CN"/>
        </w:rPr>
        <w:lastRenderedPageBreak/>
        <w:drawing>
          <wp:inline distT="0" distB="0" distL="0" distR="0" wp14:anchorId="088D2071" wp14:editId="48881BC7">
            <wp:extent cx="5543550" cy="2275840"/>
            <wp:effectExtent l="0" t="0" r="0" b="0"/>
            <wp:docPr id="9716528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652849" name=""/>
                    <pic:cNvPicPr/>
                  </pic:nvPicPr>
                  <pic:blipFill>
                    <a:blip r:embed="rId88"/>
                    <a:stretch>
                      <a:fillRect/>
                    </a:stretch>
                  </pic:blipFill>
                  <pic:spPr>
                    <a:xfrm>
                      <a:off x="0" y="0"/>
                      <a:ext cx="5543550" cy="2275840"/>
                    </a:xfrm>
                    <a:prstGeom prst="rect">
                      <a:avLst/>
                    </a:prstGeom>
                  </pic:spPr>
                </pic:pic>
              </a:graphicData>
            </a:graphic>
          </wp:inline>
        </w:drawing>
      </w:r>
    </w:p>
    <w:p w14:paraId="675D4B7C" w14:textId="541EB805" w:rsidR="00E832FC" w:rsidRDefault="00E832FC" w:rsidP="00E832FC">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56 规格区域绘制</w:t>
      </w:r>
    </w:p>
    <w:p w14:paraId="52FDDF0E" w14:textId="7D4E2188" w:rsidR="00E832FC" w:rsidRDefault="00872BA1" w:rsidP="00D243A6">
      <w:pPr>
        <w:ind w:firstLine="480"/>
        <w:rPr>
          <w:rFonts w:hint="eastAsia"/>
          <w:lang w:val="zh-CN"/>
        </w:rPr>
      </w:pPr>
      <w:r>
        <w:rPr>
          <w:rFonts w:hint="eastAsia"/>
          <w:lang w:val="zh-CN"/>
        </w:rPr>
        <w:t>（4）</w:t>
      </w:r>
      <w:r w:rsidRPr="00EC2244">
        <w:rPr>
          <w:rFonts w:hint="eastAsia"/>
          <w:lang w:val="zh-CN"/>
        </w:rPr>
        <w:t>此时软件仍处于放置焊盘状态，重复步骤（</w:t>
      </w:r>
      <w:r w:rsidRPr="00EC2244">
        <w:rPr>
          <w:lang w:val="zh-CN"/>
        </w:rPr>
        <w:t>2）</w:t>
      </w:r>
      <w:r>
        <w:rPr>
          <w:rFonts w:hint="eastAsia"/>
          <w:lang w:val="zh-CN"/>
        </w:rPr>
        <w:t>（3）</w:t>
      </w:r>
      <w:r w:rsidRPr="00EC2244">
        <w:rPr>
          <w:lang w:val="zh-CN"/>
        </w:rPr>
        <w:t>即可放置其他的</w:t>
      </w:r>
      <w:r w:rsidR="007A00BD">
        <w:rPr>
          <w:rFonts w:hint="eastAsia"/>
          <w:lang w:val="zh-CN"/>
        </w:rPr>
        <w:t>规则区域</w:t>
      </w:r>
      <w:r w:rsidRPr="00EC2244">
        <w:rPr>
          <w:lang w:val="zh-CN"/>
        </w:rPr>
        <w:t>。</w:t>
      </w:r>
    </w:p>
    <w:p w14:paraId="5059C88D" w14:textId="57E7C3D3" w:rsidR="00F47A7F" w:rsidRDefault="00F47A7F" w:rsidP="00F47A7F">
      <w:pPr>
        <w:pStyle w:val="5"/>
        <w:ind w:firstLine="480"/>
        <w:rPr>
          <w:rFonts w:hint="eastAsia"/>
          <w:lang w:val="zh-CN"/>
        </w:rPr>
      </w:pPr>
      <w:r>
        <w:rPr>
          <w:rFonts w:hint="eastAsia"/>
          <w:lang w:val="zh-CN"/>
        </w:rPr>
        <w:t>4.添加几何图形</w:t>
      </w:r>
    </w:p>
    <w:p w14:paraId="34BAFBC5" w14:textId="0CA337A6" w:rsidR="00F47A7F" w:rsidRDefault="005174E2" w:rsidP="00F47A7F">
      <w:pPr>
        <w:ind w:firstLine="480"/>
        <w:rPr>
          <w:rFonts w:hint="eastAsia"/>
          <w:lang w:val="zh-CN"/>
        </w:rPr>
      </w:pPr>
      <w:r>
        <w:rPr>
          <w:rFonts w:hint="eastAsia"/>
          <w:lang w:val="zh-CN"/>
        </w:rPr>
        <w:t>添加矩形、圆、绘制多边形、添加文本、添加文本框等的添加方式于2.2节中的操作相同，这里不在赘述。</w:t>
      </w:r>
    </w:p>
    <w:p w14:paraId="3B381C22" w14:textId="749EE278" w:rsidR="00F30436" w:rsidRDefault="00F30436" w:rsidP="00F30436">
      <w:pPr>
        <w:pStyle w:val="5"/>
        <w:ind w:firstLine="480"/>
        <w:rPr>
          <w:rFonts w:hint="eastAsia"/>
          <w:lang w:val="zh-CN"/>
        </w:rPr>
      </w:pPr>
      <w:r>
        <w:rPr>
          <w:rFonts w:hint="eastAsia"/>
          <w:lang w:val="zh-CN"/>
        </w:rPr>
        <w:t>5.添加对齐测量标注</w:t>
      </w:r>
    </w:p>
    <w:p w14:paraId="738CC78A" w14:textId="169AC448" w:rsidR="007C153F" w:rsidRDefault="007C153F" w:rsidP="007C153F">
      <w:pPr>
        <w:ind w:firstLine="480"/>
        <w:rPr>
          <w:rFonts w:hint="eastAsia"/>
          <w:lang w:val="zh-CN"/>
        </w:rPr>
      </w:pPr>
      <w:r>
        <w:rPr>
          <w:rFonts w:hint="eastAsia"/>
          <w:lang w:val="zh-CN"/>
        </w:rPr>
        <w:t>对其测量标注实际功能就是一根尺子能够测量我们所画的器件尺寸，放置步骤如下。</w:t>
      </w:r>
    </w:p>
    <w:p w14:paraId="2DCC8184" w14:textId="100DA39A" w:rsidR="007C153F" w:rsidRDefault="007C153F" w:rsidP="007C153F">
      <w:pPr>
        <w:ind w:firstLine="480"/>
        <w:rPr>
          <w:rFonts w:hint="eastAsia"/>
          <w:lang w:val="zh-CN"/>
        </w:rPr>
      </w:pPr>
      <w:r>
        <w:rPr>
          <w:rFonts w:hint="eastAsia"/>
          <w:lang w:val="zh-CN"/>
        </w:rPr>
        <w:t>（1）执行菜单栏“放置（P）”→“添加对其测量标注”，或</w:t>
      </w:r>
      <w:r w:rsidR="00356EC3">
        <w:rPr>
          <w:rFonts w:hint="eastAsia"/>
          <w:lang w:val="zh-CN"/>
        </w:rPr>
        <w:t>单击</w:t>
      </w:r>
      <w:r>
        <w:rPr>
          <w:rFonts w:hint="eastAsia"/>
          <w:lang w:val="zh-CN"/>
        </w:rPr>
        <w:t>工具栏中的“添加对其测量标注”按钮</w:t>
      </w:r>
      <w:r w:rsidR="00962B6A" w:rsidRPr="004F2875">
        <w:rPr>
          <w:noProof/>
        </w:rPr>
        <w:drawing>
          <wp:inline distT="0" distB="0" distL="0" distR="0" wp14:anchorId="31BB6C17" wp14:editId="263B748D">
            <wp:extent cx="161925" cy="152400"/>
            <wp:effectExtent l="0" t="0" r="9525" b="0"/>
            <wp:docPr id="3375657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Pr>
          <w:rFonts w:hint="eastAsia"/>
          <w:lang w:val="zh-CN"/>
        </w:rPr>
        <w:t>，也可直接使用快捷键Ctrl+Shift</w:t>
      </w:r>
      <w:r w:rsidR="00962B6A">
        <w:rPr>
          <w:rFonts w:hint="eastAsia"/>
          <w:lang w:val="zh-CN"/>
        </w:rPr>
        <w:t>+H</w:t>
      </w:r>
      <w:r>
        <w:rPr>
          <w:rFonts w:hint="eastAsia"/>
          <w:lang w:val="zh-CN"/>
        </w:rPr>
        <w:t>，光标上方出现</w:t>
      </w:r>
      <w:r w:rsidR="00820A95">
        <w:rPr>
          <w:rFonts w:hint="eastAsia"/>
          <w:lang w:val="zh-CN"/>
        </w:rPr>
        <w:t>直尺形状</w:t>
      </w:r>
      <w:r>
        <w:rPr>
          <w:rFonts w:hint="eastAsia"/>
          <w:lang w:val="zh-CN"/>
        </w:rPr>
        <w:t>。</w:t>
      </w:r>
    </w:p>
    <w:p w14:paraId="623ABDF1" w14:textId="398C7B33" w:rsidR="00820A95" w:rsidRDefault="00820A95" w:rsidP="007C153F">
      <w:pPr>
        <w:ind w:firstLine="480"/>
        <w:rPr>
          <w:rFonts w:hint="eastAsia"/>
          <w:lang w:val="zh-CN"/>
        </w:rPr>
      </w:pPr>
      <w:r>
        <w:rPr>
          <w:rFonts w:hint="eastAsia"/>
          <w:lang w:val="zh-CN"/>
        </w:rPr>
        <w:t>（2）</w:t>
      </w:r>
      <w:r w:rsidR="00260C99">
        <w:rPr>
          <w:rFonts w:hint="eastAsia"/>
          <w:lang w:val="zh-CN"/>
        </w:rPr>
        <w:t>将光标移动到需要测量的器件的一端点击，接着移动鼠标到器件的另外一端点击，移动鼠标将尺寸信息移动到器件外侧，如图2-57所示。</w:t>
      </w:r>
    </w:p>
    <w:p w14:paraId="521B5FD1" w14:textId="12A8EFB9" w:rsidR="0009393E" w:rsidRDefault="0009393E" w:rsidP="0009393E">
      <w:pPr>
        <w:ind w:firstLineChars="0" w:firstLine="0"/>
        <w:jc w:val="center"/>
        <w:rPr>
          <w:rFonts w:hint="eastAsia"/>
          <w:lang w:val="zh-CN"/>
        </w:rPr>
      </w:pPr>
      <w:r w:rsidRPr="0009393E">
        <w:rPr>
          <w:noProof/>
          <w:lang w:val="zh-CN"/>
        </w:rPr>
        <w:drawing>
          <wp:inline distT="0" distB="0" distL="0" distR="0" wp14:anchorId="76015A94" wp14:editId="672D24ED">
            <wp:extent cx="5543550" cy="2270125"/>
            <wp:effectExtent l="0" t="0" r="0" b="0"/>
            <wp:docPr id="9381155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115543" name=""/>
                    <pic:cNvPicPr/>
                  </pic:nvPicPr>
                  <pic:blipFill>
                    <a:blip r:embed="rId90"/>
                    <a:stretch>
                      <a:fillRect/>
                    </a:stretch>
                  </pic:blipFill>
                  <pic:spPr>
                    <a:xfrm>
                      <a:off x="0" y="0"/>
                      <a:ext cx="5543550" cy="2270125"/>
                    </a:xfrm>
                    <a:prstGeom prst="rect">
                      <a:avLst/>
                    </a:prstGeom>
                  </pic:spPr>
                </pic:pic>
              </a:graphicData>
            </a:graphic>
          </wp:inline>
        </w:drawing>
      </w:r>
    </w:p>
    <w:p w14:paraId="690988E1" w14:textId="09F88C48" w:rsidR="0009393E" w:rsidRDefault="0009393E" w:rsidP="0009393E">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57 添加对齐测量标注</w:t>
      </w:r>
    </w:p>
    <w:p w14:paraId="60E6F00B" w14:textId="77777777" w:rsidR="0009393E" w:rsidRDefault="0009393E" w:rsidP="00195A1B">
      <w:pPr>
        <w:ind w:firstLineChars="0" w:firstLine="0"/>
        <w:rPr>
          <w:rFonts w:hint="eastAsia"/>
          <w:lang w:val="zh-CN"/>
        </w:rPr>
      </w:pPr>
    </w:p>
    <w:p w14:paraId="14A5F8FC" w14:textId="561BB219" w:rsidR="0009393E" w:rsidRDefault="00F32F73" w:rsidP="00F32F73">
      <w:pPr>
        <w:pStyle w:val="5"/>
        <w:ind w:firstLine="480"/>
        <w:rPr>
          <w:rFonts w:hint="eastAsia"/>
          <w:lang w:val="zh-CN"/>
        </w:rPr>
      </w:pPr>
      <w:r>
        <w:rPr>
          <w:rFonts w:hint="eastAsia"/>
          <w:lang w:val="zh-CN"/>
        </w:rPr>
        <w:lastRenderedPageBreak/>
        <w:t>6.添加参考图片</w:t>
      </w:r>
    </w:p>
    <w:p w14:paraId="09CD8997" w14:textId="53FD8605" w:rsidR="003D3814" w:rsidRDefault="003D3814" w:rsidP="003D3814">
      <w:pPr>
        <w:ind w:firstLine="480"/>
        <w:rPr>
          <w:rFonts w:hint="eastAsia"/>
          <w:lang w:val="zh-CN"/>
        </w:rPr>
      </w:pPr>
      <w:r>
        <w:rPr>
          <w:rFonts w:hint="eastAsia"/>
          <w:lang w:val="zh-CN"/>
        </w:rPr>
        <w:t>添加参考图片可用于PCB图片标注，Logo等图片信息的放置，步骤如下。</w:t>
      </w:r>
    </w:p>
    <w:p w14:paraId="0C55A35F" w14:textId="2613F0B4" w:rsidR="003D3814" w:rsidRDefault="003D3814" w:rsidP="003D3814">
      <w:pPr>
        <w:ind w:firstLine="480"/>
        <w:rPr>
          <w:rFonts w:hint="eastAsia"/>
          <w:lang w:val="zh-CN"/>
        </w:rPr>
      </w:pPr>
      <w:r>
        <w:rPr>
          <w:rFonts w:hint="eastAsia"/>
          <w:lang w:val="zh-CN"/>
        </w:rPr>
        <w:t>（1）执行菜单栏“放置（P）”→“添加参考图片”命令，</w:t>
      </w:r>
      <w:r w:rsidR="00BB0CB8">
        <w:rPr>
          <w:rFonts w:hint="eastAsia"/>
          <w:lang w:val="zh-CN"/>
        </w:rPr>
        <w:t>在弹出的选择图片对话框中选择需要放置的图片，选择</w:t>
      </w:r>
      <w:r w:rsidR="00356EC3">
        <w:rPr>
          <w:rFonts w:hint="eastAsia"/>
          <w:lang w:val="zh-CN"/>
        </w:rPr>
        <w:t>单击</w:t>
      </w:r>
      <w:r w:rsidR="00BB0CB8">
        <w:rPr>
          <w:rFonts w:hint="eastAsia"/>
          <w:lang w:val="zh-CN"/>
        </w:rPr>
        <w:t>打开。</w:t>
      </w:r>
    </w:p>
    <w:p w14:paraId="16528050" w14:textId="4CE9C3DB" w:rsidR="00BB0CB8" w:rsidRDefault="00BB0CB8" w:rsidP="003D3814">
      <w:pPr>
        <w:ind w:firstLine="480"/>
        <w:rPr>
          <w:rFonts w:hint="eastAsia"/>
          <w:lang w:val="zh-CN"/>
        </w:rPr>
      </w:pPr>
      <w:r>
        <w:rPr>
          <w:rFonts w:hint="eastAsia"/>
          <w:lang w:val="zh-CN"/>
        </w:rPr>
        <w:t>（2）此时图片会跟随鼠标的移动而移动，当图片移动到合适位置时</w:t>
      </w:r>
      <w:r w:rsidR="00356EC3">
        <w:rPr>
          <w:rFonts w:hint="eastAsia"/>
          <w:lang w:val="zh-CN"/>
        </w:rPr>
        <w:t>单击</w:t>
      </w:r>
      <w:r>
        <w:rPr>
          <w:rFonts w:hint="eastAsia"/>
          <w:lang w:val="zh-CN"/>
        </w:rPr>
        <w:t>即可将图片放置在该区域。</w:t>
      </w:r>
    </w:p>
    <w:p w14:paraId="067873C0" w14:textId="3E52F1AB" w:rsidR="00AB390F" w:rsidRDefault="00AB390F" w:rsidP="003D3814">
      <w:pPr>
        <w:ind w:firstLine="480"/>
        <w:rPr>
          <w:rFonts w:hint="eastAsia"/>
          <w:lang w:val="zh-CN"/>
        </w:rPr>
      </w:pPr>
      <w:r>
        <w:rPr>
          <w:rFonts w:hint="eastAsia"/>
          <w:lang w:val="zh-CN"/>
        </w:rPr>
        <w:t>（3）若要修改图片参数，可双击图片进行参数修改。</w:t>
      </w:r>
    </w:p>
    <w:p w14:paraId="73180505" w14:textId="3EBCCF4B" w:rsidR="001E2301" w:rsidRDefault="001E2301" w:rsidP="001E2301">
      <w:pPr>
        <w:pStyle w:val="3"/>
        <w:spacing w:before="312" w:after="156"/>
        <w:rPr>
          <w:rFonts w:hint="eastAsia"/>
          <w:lang w:val="zh-CN"/>
        </w:rPr>
      </w:pPr>
      <w:bookmarkStart w:id="7" w:name="_Toc177481959"/>
      <w:r>
        <w:rPr>
          <w:rFonts w:hint="eastAsia"/>
          <w:lang w:val="zh-CN"/>
        </w:rPr>
        <w:t xml:space="preserve">2.6 </w:t>
      </w:r>
      <w:r w:rsidR="006E36E5">
        <w:rPr>
          <w:rFonts w:hint="eastAsia"/>
          <w:lang w:val="zh-CN"/>
        </w:rPr>
        <w:t xml:space="preserve"> </w:t>
      </w:r>
      <w:r w:rsidR="00BF56C9">
        <w:rPr>
          <w:rFonts w:hint="eastAsia"/>
          <w:lang w:val="zh-CN"/>
        </w:rPr>
        <w:t>PCB</w:t>
      </w:r>
      <w:r w:rsidR="00BF56C9">
        <w:rPr>
          <w:rFonts w:hint="eastAsia"/>
          <w:lang w:val="zh-CN"/>
        </w:rPr>
        <w:t>封装的制作</w:t>
      </w:r>
      <w:bookmarkEnd w:id="7"/>
    </w:p>
    <w:p w14:paraId="20264A54" w14:textId="4471D28A" w:rsidR="00BF56C9" w:rsidRDefault="00BF56C9" w:rsidP="000C1138">
      <w:pPr>
        <w:pStyle w:val="4"/>
        <w:spacing w:before="62" w:after="62"/>
        <w:rPr>
          <w:rFonts w:hint="eastAsia"/>
          <w:lang w:val="zh-CN"/>
        </w:rPr>
      </w:pPr>
      <w:r>
        <w:rPr>
          <w:rFonts w:hint="eastAsia"/>
          <w:lang w:val="zh-CN"/>
        </w:rPr>
        <w:t>2.6.1 Ki</w:t>
      </w:r>
      <w:r w:rsidR="008668B1">
        <w:rPr>
          <w:rFonts w:hint="eastAsia"/>
          <w:lang w:val="zh-CN"/>
        </w:rPr>
        <w:t>C</w:t>
      </w:r>
      <w:r>
        <w:rPr>
          <w:rFonts w:hint="eastAsia"/>
          <w:lang w:val="zh-CN"/>
        </w:rPr>
        <w:t>ad</w:t>
      </w:r>
      <w:r>
        <w:rPr>
          <w:rFonts w:hint="eastAsia"/>
          <w:lang w:val="zh-CN"/>
        </w:rPr>
        <w:t>中层的定义</w:t>
      </w:r>
    </w:p>
    <w:p w14:paraId="6CE5A16D" w14:textId="2313DAFF" w:rsidR="0039232A" w:rsidRDefault="003E1784" w:rsidP="008668B1">
      <w:pPr>
        <w:ind w:firstLine="480"/>
        <w:rPr>
          <w:rFonts w:hint="eastAsia"/>
          <w:lang w:val="zh-CN"/>
        </w:rPr>
      </w:pPr>
      <w:r w:rsidRPr="003E1784">
        <w:rPr>
          <w:rFonts w:hint="eastAsia"/>
        </w:rPr>
        <w:t>在进行封装制作之前，需要了解PCB库编辑界面各个层的含义。</w:t>
      </w:r>
      <w:proofErr w:type="spellStart"/>
      <w:r w:rsidRPr="003E1784">
        <w:rPr>
          <w:rFonts w:hint="eastAsia"/>
        </w:rPr>
        <w:t>KiCad</w:t>
      </w:r>
      <w:proofErr w:type="spellEnd"/>
      <w:r w:rsidRPr="003E1784">
        <w:rPr>
          <w:rFonts w:hint="eastAsia"/>
        </w:rPr>
        <w:t>常用的层有信号/线路层、丝印层、阻焊层、助焊层、禁止布线层等。以下是另一款常用EDA工具Altium Designer中层的定义：</w:t>
      </w:r>
    </w:p>
    <w:p w14:paraId="72EAFEA3" w14:textId="77777777" w:rsidR="0039232A" w:rsidRDefault="008668B1" w:rsidP="008668B1">
      <w:pPr>
        <w:ind w:firstLine="480"/>
        <w:rPr>
          <w:rFonts w:hint="eastAsia"/>
          <w:lang w:val="zh-CN"/>
        </w:rPr>
      </w:pPr>
      <w:r w:rsidRPr="008668B1">
        <w:rPr>
          <w:lang w:val="zh-CN"/>
        </w:rPr>
        <w:t>（1）信号/线路层（Signal Layer）：Altium Designer 21最多可提供32个信号层，包括顶层（Top Layer）、底层（Bottom Layer）和中间层（Mid-Layer）。各层之间可通过通孔（Via）、盲孔（Blind Via）和埋孔（Buried Via）实现互相连接。</w:t>
      </w:r>
    </w:p>
    <w:p w14:paraId="2AC9DA3E" w14:textId="77777777" w:rsidR="0039232A" w:rsidRDefault="0039232A" w:rsidP="008668B1">
      <w:pPr>
        <w:ind w:firstLine="480"/>
        <w:rPr>
          <w:rFonts w:hint="eastAsia"/>
          <w:lang w:val="zh-CN"/>
        </w:rPr>
      </w:pPr>
      <w:r>
        <w:rPr>
          <w:lang w:val="zh-CN"/>
        </w:rPr>
        <w:sym w:font="Wingdings 2" w:char="F097"/>
      </w:r>
      <w:r w:rsidR="008668B1" w:rsidRPr="008668B1">
        <w:rPr>
          <w:lang w:val="zh-CN"/>
        </w:rPr>
        <w:t>Top Layer（顶层信号层）：也称元件层，主要用来放置元件，对于双层板和多层板可以用来布置导线或铺铜。</w:t>
      </w:r>
    </w:p>
    <w:p w14:paraId="199D49AD" w14:textId="77777777" w:rsidR="0039232A" w:rsidRDefault="0039232A" w:rsidP="008668B1">
      <w:pPr>
        <w:ind w:firstLine="480"/>
        <w:rPr>
          <w:rFonts w:hint="eastAsia"/>
          <w:lang w:val="zh-CN"/>
        </w:rPr>
      </w:pPr>
      <w:r>
        <w:rPr>
          <w:lang w:val="zh-CN"/>
        </w:rPr>
        <w:sym w:font="Wingdings 2" w:char="F097"/>
      </w:r>
      <w:r w:rsidR="008668B1" w:rsidRPr="008668B1">
        <w:rPr>
          <w:lang w:val="zh-CN"/>
        </w:rPr>
        <w:t>Bottom Layer（底层信号层）：也称焊接层，主要用于布线及焊接，对于双层板和多层板也可以用来放置元件。</w:t>
      </w:r>
    </w:p>
    <w:p w14:paraId="6970E694" w14:textId="58A05302" w:rsidR="00EB1C58" w:rsidRDefault="0039232A" w:rsidP="008668B1">
      <w:pPr>
        <w:ind w:firstLine="480"/>
        <w:rPr>
          <w:rFonts w:hint="eastAsia"/>
          <w:lang w:val="zh-CN"/>
        </w:rPr>
      </w:pPr>
      <w:r>
        <w:rPr>
          <w:lang w:val="zh-CN"/>
        </w:rPr>
        <w:sym w:font="Wingdings 2" w:char="F097"/>
      </w:r>
      <w:r w:rsidR="008668B1" w:rsidRPr="008668B1">
        <w:rPr>
          <w:lang w:val="zh-CN"/>
        </w:rPr>
        <w:t>Mid-Layer（中间信号层）最多可有30层，在多层板中用于布置信号线。</w:t>
      </w:r>
    </w:p>
    <w:p w14:paraId="5E340ED1" w14:textId="77777777" w:rsidR="0039232A" w:rsidRDefault="0039232A" w:rsidP="008668B1">
      <w:pPr>
        <w:ind w:firstLine="480"/>
        <w:rPr>
          <w:rFonts w:hint="eastAsia"/>
          <w:lang w:val="zh-CN"/>
        </w:rPr>
      </w:pPr>
      <w:r w:rsidRPr="0039232A">
        <w:rPr>
          <w:rFonts w:hint="eastAsia"/>
          <w:lang w:val="zh-CN"/>
        </w:rPr>
        <w:t>（</w:t>
      </w:r>
      <w:r w:rsidRPr="0039232A">
        <w:rPr>
          <w:lang w:val="zh-CN"/>
        </w:rPr>
        <w:t>2）内部电源层（Internal Plane）：通常简称为内电层，仅在多层板中出现，PCB板层数一般是指信号层和内电层相加的总和数。与信号层相同，内电层与内电层之间、内电层与信号层之间可通过通孔、盲孔和埋孔实现互相连接。</w:t>
      </w:r>
    </w:p>
    <w:p w14:paraId="65EE76B4" w14:textId="5AFAAFB8" w:rsidR="0039232A" w:rsidRDefault="0039232A" w:rsidP="008668B1">
      <w:pPr>
        <w:ind w:firstLine="480"/>
        <w:rPr>
          <w:rFonts w:hint="eastAsia"/>
          <w:lang w:val="zh-CN"/>
        </w:rPr>
      </w:pPr>
      <w:r w:rsidRPr="0039232A">
        <w:rPr>
          <w:lang w:val="zh-CN"/>
        </w:rPr>
        <w:t>（3）丝印层（Silkscreen Layer）：PCB上有2个丝印层，分别是Top Overlay的（顶层丝印层）和Bottom Overlay（底层丝印层），一般为白色，主要用于放置印制信息，如元件的轮廓和标注、各种注释字符、Logo等，方便PCB的元件焊接和电路检查。</w:t>
      </w:r>
    </w:p>
    <w:p w14:paraId="628D0E30" w14:textId="06EFCF8A" w:rsidR="0039232A" w:rsidRDefault="0039232A" w:rsidP="008668B1">
      <w:pPr>
        <w:ind w:firstLine="480"/>
        <w:rPr>
          <w:rFonts w:hint="eastAsia"/>
          <w:lang w:val="zh-CN"/>
        </w:rPr>
      </w:pPr>
      <w:r w:rsidRPr="0039232A">
        <w:rPr>
          <w:rFonts w:hint="eastAsia"/>
          <w:lang w:val="zh-CN"/>
        </w:rPr>
        <w:t>（</w:t>
      </w:r>
      <w:r w:rsidRPr="0039232A">
        <w:rPr>
          <w:lang w:val="zh-CN"/>
        </w:rPr>
        <w:t>4）机械层（Mechanical Layer）：一般用于放置有关制板和装配方法的指示性信息，如PCB的外形尺寸、尺寸标记、数据资料、过孔信息、装配说明等信息，这些信息因设计公司或PCB制造厂家的要求而有所不同。Altium Designer 21提供了无限机械层，可根据实际需要添加，以下举例说明常用的方法。</w:t>
      </w:r>
    </w:p>
    <w:p w14:paraId="52DD36E6" w14:textId="77777777" w:rsidR="0039232A" w:rsidRDefault="0039232A" w:rsidP="008668B1">
      <w:pPr>
        <w:ind w:firstLine="480"/>
        <w:rPr>
          <w:rFonts w:hint="eastAsia"/>
          <w:lang w:val="zh-CN"/>
        </w:rPr>
      </w:pPr>
      <w:r>
        <w:rPr>
          <w:lang w:val="zh-CN"/>
        </w:rPr>
        <w:sym w:font="Wingdings 2" w:char="F097"/>
      </w:r>
      <w:r w:rsidRPr="0039232A">
        <w:rPr>
          <w:lang w:val="zh-CN"/>
        </w:rPr>
        <w:t>Mechanical 1：一般用来绘制PCB的边框，作为其机械外形，故也称为外形层。</w:t>
      </w:r>
    </w:p>
    <w:p w14:paraId="5A9E8CA5" w14:textId="5858554E" w:rsidR="0039232A" w:rsidRDefault="0039232A" w:rsidP="008668B1">
      <w:pPr>
        <w:ind w:firstLine="480"/>
        <w:rPr>
          <w:rFonts w:hint="eastAsia"/>
          <w:lang w:val="zh-CN"/>
        </w:rPr>
      </w:pPr>
      <w:r>
        <w:rPr>
          <w:lang w:val="zh-CN"/>
        </w:rPr>
        <w:sym w:font="Wingdings 2" w:char="F097"/>
      </w:r>
      <w:r w:rsidRPr="0039232A">
        <w:rPr>
          <w:lang w:val="zh-CN"/>
        </w:rPr>
        <w:t>Mechanical 2：常用来放置PCB加工工艺要求表格，包括尺寸、板材、板层等</w:t>
      </w:r>
      <w:r w:rsidRPr="0039232A">
        <w:rPr>
          <w:lang w:val="zh-CN"/>
        </w:rPr>
        <w:lastRenderedPageBreak/>
        <w:t>信息。</w:t>
      </w:r>
    </w:p>
    <w:p w14:paraId="669453BE" w14:textId="77777777" w:rsidR="0039232A" w:rsidRDefault="0039232A" w:rsidP="008668B1">
      <w:pPr>
        <w:ind w:firstLine="480"/>
        <w:rPr>
          <w:rFonts w:hint="eastAsia"/>
          <w:lang w:val="zh-CN"/>
        </w:rPr>
      </w:pPr>
      <w:r>
        <w:rPr>
          <w:rFonts w:hint="eastAsia"/>
          <w:lang w:val="zh-CN"/>
        </w:rPr>
        <w:sym w:font="Wingdings 2" w:char="F097"/>
      </w:r>
      <w:r w:rsidRPr="0039232A">
        <w:rPr>
          <w:lang w:val="zh-CN"/>
        </w:rPr>
        <w:t>Mechanical 13/15：大多用于放置元件的本体尺寸信息，包括元件的三维模型。为了页面的简洁，该层默认未显示。</w:t>
      </w:r>
    </w:p>
    <w:p w14:paraId="16BACD57" w14:textId="29C7F955" w:rsidR="0039232A" w:rsidRDefault="0039232A" w:rsidP="008668B1">
      <w:pPr>
        <w:ind w:firstLine="480"/>
        <w:rPr>
          <w:rFonts w:hint="eastAsia"/>
          <w:lang w:val="zh-CN"/>
        </w:rPr>
      </w:pPr>
      <w:r>
        <w:rPr>
          <w:lang w:val="zh-CN"/>
        </w:rPr>
        <w:sym w:font="Wingdings 2" w:char="F097"/>
      </w:r>
      <w:r w:rsidRPr="0039232A">
        <w:rPr>
          <w:lang w:val="zh-CN"/>
        </w:rPr>
        <w:t>Mechanical 16：大多用于放置元件的占位面积信息，在项目早期可用来估算PCB尺寸。为了页面的简洁，该层默认未显示，而且颜色为黑色。</w:t>
      </w:r>
    </w:p>
    <w:p w14:paraId="6CB8296D" w14:textId="77777777" w:rsidR="006C1F1D" w:rsidRDefault="006C1F1D" w:rsidP="008668B1">
      <w:pPr>
        <w:ind w:firstLine="480"/>
        <w:rPr>
          <w:rFonts w:hint="eastAsia"/>
          <w:lang w:val="zh-CN"/>
        </w:rPr>
      </w:pPr>
      <w:r w:rsidRPr="006C1F1D">
        <w:rPr>
          <w:rFonts w:hint="eastAsia"/>
          <w:lang w:val="zh-CN"/>
        </w:rPr>
        <w:t>（</w:t>
      </w:r>
      <w:r w:rsidRPr="006C1F1D">
        <w:rPr>
          <w:lang w:val="zh-CN"/>
        </w:rPr>
        <w:t>5）阻焊层（Solder Mask Layer）：在焊盘以外的各部位涂覆一层涂料，如防焊漆，用于阻止这些部位上锡。阻焊层用于在设计过程中匹配焊盘，是自动产生的。Altium提供了Top Solder（顶层）和Bottom Solder（底层）两个阻焊层。</w:t>
      </w:r>
    </w:p>
    <w:p w14:paraId="37D19AEB" w14:textId="18A0D280" w:rsidR="006C1F1D" w:rsidRDefault="006C1F1D" w:rsidP="008668B1">
      <w:pPr>
        <w:ind w:firstLine="480"/>
        <w:rPr>
          <w:rFonts w:hint="eastAsia"/>
          <w:lang w:val="zh-CN"/>
        </w:rPr>
      </w:pPr>
      <w:r w:rsidRPr="006C1F1D">
        <w:rPr>
          <w:lang w:val="zh-CN"/>
        </w:rPr>
        <w:t>（6）助焊层（Paste Mask Layer）：或称锡膏防护层、钢网层，针对表面贴（SMD）元件的焊盘，该层用来制作钢网，而钢网上的孔对应电路板上的SMD器件的焊盘。Altium提供了Top Paste（顶层）和Bottom Paste（底层）两个助焊层</w:t>
      </w:r>
      <w:r w:rsidRPr="006C1F1D">
        <w:rPr>
          <w:rFonts w:hint="eastAsia"/>
          <w:lang w:val="zh-CN"/>
        </w:rPr>
        <w:t>，同样在设计过程中自动匹配焊盘而产生。</w:t>
      </w:r>
    </w:p>
    <w:p w14:paraId="371295E2" w14:textId="2DEA33D6" w:rsidR="006C1F1D" w:rsidRDefault="006C1F1D" w:rsidP="008668B1">
      <w:pPr>
        <w:ind w:firstLine="482"/>
        <w:rPr>
          <w:rFonts w:hint="eastAsia"/>
          <w:b/>
          <w:bCs/>
          <w:lang w:val="zh-CN"/>
        </w:rPr>
      </w:pPr>
      <w:r w:rsidRPr="006C1F1D">
        <w:rPr>
          <w:rFonts w:hint="eastAsia"/>
          <w:b/>
          <w:bCs/>
          <w:lang w:val="zh-CN"/>
        </w:rPr>
        <w:t>注意：</w:t>
      </w:r>
    </w:p>
    <w:p w14:paraId="26D13073" w14:textId="5189266A" w:rsidR="006C1F1D" w:rsidRDefault="006C1F1D" w:rsidP="006C1F1D">
      <w:pPr>
        <w:ind w:firstLine="480"/>
        <w:rPr>
          <w:rFonts w:ascii="楷体" w:eastAsia="楷体" w:hAnsi="楷体" w:hint="eastAsia"/>
          <w:lang w:val="zh-CN"/>
        </w:rPr>
      </w:pPr>
      <w:r>
        <w:rPr>
          <w:rFonts w:hint="eastAsia"/>
          <w:lang w:val="zh-CN"/>
        </w:rPr>
        <w:sym w:font="Wingdings 2" w:char="F097"/>
      </w:r>
      <w:r w:rsidRPr="006C1F1D">
        <w:rPr>
          <w:rFonts w:ascii="楷体" w:eastAsia="楷体" w:hAnsi="楷体" w:hint="eastAsia"/>
          <w:lang w:val="zh-CN"/>
        </w:rPr>
        <w:t>阻焊层用于盖绿油，助焊层用于开钢网涂锡。</w:t>
      </w:r>
    </w:p>
    <w:p w14:paraId="0F4931F5" w14:textId="0D6E0432" w:rsidR="006C1F1D" w:rsidRDefault="006C1F1D" w:rsidP="006C1F1D">
      <w:pPr>
        <w:ind w:firstLine="480"/>
        <w:rPr>
          <w:rFonts w:ascii="楷体" w:eastAsia="楷体" w:hAnsi="楷体" w:hint="eastAsia"/>
          <w:lang w:val="zh-CN"/>
        </w:rPr>
      </w:pPr>
      <w:r>
        <w:rPr>
          <w:rFonts w:hint="eastAsia"/>
          <w:lang w:val="zh-CN"/>
        </w:rPr>
        <w:sym w:font="Wingdings 2" w:char="F097"/>
      </w:r>
      <w:r w:rsidRPr="006C1F1D">
        <w:rPr>
          <w:rFonts w:ascii="楷体" w:eastAsia="楷体" w:hAnsi="楷体" w:hint="eastAsia"/>
          <w:lang w:val="zh-CN"/>
        </w:rPr>
        <w:t>如果需要涂锡，如焊盘</w:t>
      </w:r>
      <w:r w:rsidRPr="006C1F1D">
        <w:rPr>
          <w:rFonts w:ascii="楷体" w:eastAsia="楷体" w:hAnsi="楷体"/>
          <w:lang w:val="zh-CN"/>
        </w:rPr>
        <w:t>/测试点等，则需要同时使用Solder和Paste层。</w:t>
      </w:r>
    </w:p>
    <w:p w14:paraId="058F5740" w14:textId="2BDDE426" w:rsidR="006C1F1D" w:rsidRDefault="006C1F1D" w:rsidP="006C1F1D">
      <w:pPr>
        <w:ind w:firstLine="480"/>
        <w:rPr>
          <w:rFonts w:ascii="楷体" w:eastAsia="楷体" w:hAnsi="楷体" w:hint="eastAsia"/>
          <w:lang w:val="zh-CN"/>
        </w:rPr>
      </w:pPr>
      <w:r>
        <w:rPr>
          <w:rFonts w:hint="eastAsia"/>
          <w:lang w:val="zh-CN"/>
        </w:rPr>
        <w:sym w:font="Wingdings 2" w:char="F097"/>
      </w:r>
      <w:r w:rsidRPr="006C1F1D">
        <w:rPr>
          <w:rFonts w:ascii="楷体" w:eastAsia="楷体" w:hAnsi="楷体" w:hint="eastAsia"/>
          <w:lang w:val="zh-CN"/>
        </w:rPr>
        <w:t>如果只需要露出铜而不需要涂锡，如机械安装孔</w:t>
      </w:r>
      <w:r w:rsidRPr="006C1F1D">
        <w:rPr>
          <w:rFonts w:ascii="楷体" w:eastAsia="楷体" w:hAnsi="楷体"/>
          <w:lang w:val="zh-CN"/>
        </w:rPr>
        <w:t>/MARK点，则只要Solder层。</w:t>
      </w:r>
    </w:p>
    <w:p w14:paraId="3A30D836" w14:textId="77777777" w:rsidR="006C1F1D" w:rsidRDefault="006C1F1D" w:rsidP="006C1F1D">
      <w:pPr>
        <w:ind w:firstLine="480"/>
        <w:rPr>
          <w:rFonts w:hint="eastAsia"/>
          <w:lang w:val="zh-CN"/>
        </w:rPr>
      </w:pPr>
      <w:r w:rsidRPr="006C1F1D">
        <w:rPr>
          <w:rFonts w:hint="eastAsia"/>
          <w:lang w:val="zh-CN"/>
        </w:rPr>
        <w:t>（</w:t>
      </w:r>
      <w:r w:rsidRPr="006C1F1D">
        <w:rPr>
          <w:lang w:val="zh-CN"/>
        </w:rPr>
        <w:t>7）钻孔引导层（Drill Guide）：主要用于显示设置的钻孔信息，一般不需要设置。</w:t>
      </w:r>
    </w:p>
    <w:p w14:paraId="1E2E1EFB" w14:textId="77777777" w:rsidR="006C1F1D" w:rsidRDefault="006C1F1D" w:rsidP="006C1F1D">
      <w:pPr>
        <w:ind w:firstLine="480"/>
        <w:rPr>
          <w:rFonts w:hint="eastAsia"/>
          <w:lang w:val="zh-CN"/>
        </w:rPr>
      </w:pPr>
      <w:r w:rsidRPr="006C1F1D">
        <w:rPr>
          <w:lang w:val="zh-CN"/>
        </w:rPr>
        <w:t>（8）禁止布线层（Keep-out Layer）：定义电气边界，具有电气特性的对象不能超出该边界。</w:t>
      </w:r>
    </w:p>
    <w:p w14:paraId="149D4396" w14:textId="77777777" w:rsidR="006C1F1D" w:rsidRDefault="006C1F1D" w:rsidP="006C1F1D">
      <w:pPr>
        <w:ind w:firstLine="480"/>
        <w:rPr>
          <w:rFonts w:hint="eastAsia"/>
          <w:lang w:val="zh-CN"/>
        </w:rPr>
      </w:pPr>
      <w:r w:rsidRPr="006C1F1D">
        <w:rPr>
          <w:lang w:val="zh-CN"/>
        </w:rPr>
        <w:t>（9）钻孔图层（Drill Drawing）：按X、Y轴的数值定位，画出整个PCB上所需钻孔的位置图，一般不需要设置。</w:t>
      </w:r>
    </w:p>
    <w:p w14:paraId="59EBDDED" w14:textId="6A67365B" w:rsidR="006C1F1D" w:rsidRDefault="006C1F1D" w:rsidP="006C1F1D">
      <w:pPr>
        <w:ind w:firstLine="480"/>
        <w:rPr>
          <w:rFonts w:hint="eastAsia"/>
          <w:lang w:val="zh-CN"/>
        </w:rPr>
      </w:pPr>
      <w:r w:rsidRPr="006C1F1D">
        <w:rPr>
          <w:lang w:val="zh-CN"/>
        </w:rPr>
        <w:t>（10）多层（Multi-Layer）：可指代PCB板上的所有层，用于描述PCB上跨越所有板层的通孔信息，多用于直插器件的焊盘设置。</w:t>
      </w:r>
    </w:p>
    <w:p w14:paraId="1303F27F" w14:textId="20204513" w:rsidR="003D301F" w:rsidRDefault="003D301F" w:rsidP="003D301F">
      <w:pPr>
        <w:pStyle w:val="4"/>
        <w:spacing w:before="62" w:after="62"/>
        <w:rPr>
          <w:rFonts w:hint="eastAsia"/>
          <w:lang w:val="zh-CN"/>
        </w:rPr>
      </w:pPr>
      <w:r>
        <w:rPr>
          <w:rFonts w:hint="eastAsia"/>
          <w:lang w:val="zh-CN"/>
        </w:rPr>
        <w:t xml:space="preserve">2.6.2 </w:t>
      </w:r>
      <w:r>
        <w:rPr>
          <w:rFonts w:hint="eastAsia"/>
          <w:lang w:val="zh-CN"/>
        </w:rPr>
        <w:t>封装的制作</w:t>
      </w:r>
    </w:p>
    <w:p w14:paraId="1BDD656A" w14:textId="0A70F43D" w:rsidR="003D301F" w:rsidRDefault="00183B5D" w:rsidP="00183B5D">
      <w:pPr>
        <w:pStyle w:val="5"/>
        <w:ind w:firstLine="480"/>
        <w:rPr>
          <w:rFonts w:hint="eastAsia"/>
          <w:lang w:val="zh-CN"/>
        </w:rPr>
      </w:pPr>
      <w:r>
        <w:rPr>
          <w:rFonts w:hint="eastAsia"/>
          <w:lang w:val="zh-CN"/>
        </w:rPr>
        <w:t>1.电阻封装的制作</w:t>
      </w:r>
    </w:p>
    <w:p w14:paraId="1BFAEAFD" w14:textId="09742518" w:rsidR="00F65756" w:rsidRDefault="00F65756" w:rsidP="00F65756">
      <w:pPr>
        <w:ind w:firstLine="480"/>
        <w:rPr>
          <w:rFonts w:hint="eastAsia"/>
          <w:lang w:val="zh-CN"/>
        </w:rPr>
      </w:pPr>
      <w:r>
        <w:rPr>
          <w:rFonts w:hint="eastAsia"/>
          <w:lang w:val="zh-CN"/>
        </w:rPr>
        <w:t>电阻的PCB封装相对简单，因为电阻的焊盘相对较少只有两个，</w:t>
      </w:r>
      <w:r w:rsidR="003E1784">
        <w:rPr>
          <w:rFonts w:hint="eastAsia"/>
          <w:lang w:val="zh-CN"/>
        </w:rPr>
        <w:t>这</w:t>
      </w:r>
      <w:r>
        <w:rPr>
          <w:rFonts w:hint="eastAsia"/>
          <w:lang w:val="zh-CN"/>
        </w:rPr>
        <w:t>大大节省了设计者的工作量。接下来我们将以0805</w:t>
      </w:r>
      <w:r w:rsidR="003E1784">
        <w:rPr>
          <w:rFonts w:hint="eastAsia"/>
          <w:lang w:val="zh-CN"/>
        </w:rPr>
        <w:t>型号</w:t>
      </w:r>
      <w:r>
        <w:rPr>
          <w:rFonts w:hint="eastAsia"/>
          <w:lang w:val="zh-CN"/>
        </w:rPr>
        <w:t>电阻为例介绍0805电阻的PCB封装如何绘制。在绘制之前需要我们做一些准备工作，首先我们需要获取08805</w:t>
      </w:r>
      <w:r w:rsidR="003E1784">
        <w:rPr>
          <w:rFonts w:hint="eastAsia"/>
          <w:lang w:val="zh-CN"/>
        </w:rPr>
        <w:t>型号</w:t>
      </w:r>
      <w:r>
        <w:rPr>
          <w:rFonts w:hint="eastAsia"/>
          <w:lang w:val="zh-CN"/>
        </w:rPr>
        <w:t>电阻的规格书，这里推荐大家在立创商城中进行下载，这里使用的</w:t>
      </w:r>
      <w:r w:rsidR="00094B95">
        <w:rPr>
          <w:rFonts w:hint="eastAsia"/>
          <w:lang w:val="zh-CN"/>
        </w:rPr>
        <w:t>是</w:t>
      </w:r>
      <w:r w:rsidR="00B90CBB">
        <w:rPr>
          <w:rFonts w:hint="eastAsia"/>
          <w:lang w:val="zh-CN"/>
        </w:rPr>
        <w:t>国巨</w:t>
      </w:r>
      <w:r>
        <w:rPr>
          <w:rFonts w:hint="eastAsia"/>
          <w:lang w:val="zh-CN"/>
        </w:rPr>
        <w:t>公司的0805封装规格书，如图</w:t>
      </w:r>
      <w:r w:rsidR="00662D94">
        <w:rPr>
          <w:rFonts w:hint="eastAsia"/>
          <w:lang w:val="zh-CN"/>
        </w:rPr>
        <w:t>2-58所示。</w:t>
      </w:r>
    </w:p>
    <w:p w14:paraId="649870E7" w14:textId="77777777" w:rsidR="00662D94" w:rsidRDefault="00662D94" w:rsidP="00662D94">
      <w:pPr>
        <w:ind w:firstLineChars="0" w:firstLine="0"/>
        <w:rPr>
          <w:rFonts w:hint="eastAsia"/>
          <w:lang w:val="zh-CN"/>
        </w:rPr>
      </w:pPr>
    </w:p>
    <w:p w14:paraId="1FD9337A" w14:textId="77777777" w:rsidR="00662D94" w:rsidRDefault="00662D94" w:rsidP="00662D94">
      <w:pPr>
        <w:ind w:firstLineChars="0" w:firstLine="0"/>
        <w:rPr>
          <w:rFonts w:hint="eastAsia"/>
          <w:lang w:val="zh-CN"/>
        </w:rPr>
      </w:pPr>
    </w:p>
    <w:p w14:paraId="77DE9DC7" w14:textId="2FBD238C" w:rsidR="00662D94" w:rsidRDefault="00B90CBB" w:rsidP="00662D94">
      <w:pPr>
        <w:ind w:firstLineChars="0" w:firstLine="0"/>
        <w:jc w:val="center"/>
        <w:rPr>
          <w:rFonts w:hint="eastAsia"/>
          <w:lang w:val="zh-CN"/>
        </w:rPr>
      </w:pPr>
      <w:r w:rsidRPr="00B90CBB">
        <w:rPr>
          <w:noProof/>
          <w:lang w:val="zh-CN"/>
        </w:rPr>
        <w:lastRenderedPageBreak/>
        <w:drawing>
          <wp:inline distT="0" distB="0" distL="0" distR="0" wp14:anchorId="06098FE6" wp14:editId="0AC900E0">
            <wp:extent cx="5543550" cy="3101340"/>
            <wp:effectExtent l="0" t="0" r="0" b="3810"/>
            <wp:docPr id="9677258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725880" name=""/>
                    <pic:cNvPicPr/>
                  </pic:nvPicPr>
                  <pic:blipFill rotWithShape="1">
                    <a:blip r:embed="rId91"/>
                    <a:srcRect t="1406" b="3145"/>
                    <a:stretch/>
                  </pic:blipFill>
                  <pic:spPr bwMode="auto">
                    <a:xfrm>
                      <a:off x="0" y="0"/>
                      <a:ext cx="5543550" cy="3101340"/>
                    </a:xfrm>
                    <a:prstGeom prst="rect">
                      <a:avLst/>
                    </a:prstGeom>
                    <a:ln>
                      <a:noFill/>
                    </a:ln>
                    <a:extLst>
                      <a:ext uri="{53640926-AAD7-44D8-BBD7-CCE9431645EC}">
                        <a14:shadowObscured xmlns:a14="http://schemas.microsoft.com/office/drawing/2010/main"/>
                      </a:ext>
                    </a:extLst>
                  </pic:spPr>
                </pic:pic>
              </a:graphicData>
            </a:graphic>
          </wp:inline>
        </w:drawing>
      </w:r>
    </w:p>
    <w:p w14:paraId="7DE26D09" w14:textId="494851F5" w:rsidR="00662D94" w:rsidRDefault="00662D94" w:rsidP="00662D94">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58 电阻封装</w:t>
      </w:r>
    </w:p>
    <w:p w14:paraId="5F7A8D64" w14:textId="0AC3D5F0" w:rsidR="00662D94" w:rsidRDefault="00B90CBB" w:rsidP="00F65756">
      <w:pPr>
        <w:ind w:firstLine="480"/>
        <w:rPr>
          <w:rFonts w:hint="eastAsia"/>
          <w:lang w:val="zh-CN"/>
        </w:rPr>
      </w:pPr>
      <w:r>
        <w:rPr>
          <w:rFonts w:hint="eastAsia"/>
          <w:lang w:val="zh-CN"/>
        </w:rPr>
        <w:t>在这份规格书中我们可以直观的看出器件的封装尺寸信息</w:t>
      </w:r>
      <w:r w:rsidR="00AF2902">
        <w:rPr>
          <w:rFonts w:hint="eastAsia"/>
          <w:lang w:val="zh-CN"/>
        </w:rPr>
        <w:t>，我们要绘制它的PCB封装主要就是根据这份尺寸信息来进行</w:t>
      </w:r>
      <w:r w:rsidR="0030556A">
        <w:rPr>
          <w:rFonts w:hint="eastAsia"/>
          <w:lang w:val="zh-CN"/>
        </w:rPr>
        <w:t>。</w:t>
      </w:r>
    </w:p>
    <w:p w14:paraId="52A28BB3" w14:textId="52211C0C" w:rsidR="00F06CE6" w:rsidRDefault="0030556A" w:rsidP="00F06CE6">
      <w:pPr>
        <w:ind w:firstLine="480"/>
        <w:rPr>
          <w:rFonts w:hint="eastAsia"/>
          <w:lang w:val="zh-CN"/>
        </w:rPr>
      </w:pPr>
      <w:r>
        <w:rPr>
          <w:rFonts w:hint="eastAsia"/>
          <w:lang w:val="zh-CN"/>
        </w:rPr>
        <w:t>首先我们需要创建一个名为“TestLibrary”的全局属性的PCB封装库用来存放我们测试所需的器件封装，</w:t>
      </w:r>
      <w:r w:rsidR="00973D56">
        <w:rPr>
          <w:rFonts w:hint="eastAsia"/>
          <w:lang w:val="zh-CN"/>
        </w:rPr>
        <w:t>接着将该封装库置顶，并新建一个名为“R_0805的封装”</w:t>
      </w:r>
      <w:r w:rsidR="00F06CE6">
        <w:rPr>
          <w:rFonts w:hint="eastAsia"/>
          <w:lang w:val="zh-CN"/>
        </w:rPr>
        <w:t>，在工具栏中选择放置焊盘工具先在绘制区随意放置一个焊盘，接着双击已经放置好的焊盘，在弹出的焊盘属性</w:t>
      </w:r>
      <w:r w:rsidR="00641BFF">
        <w:rPr>
          <w:rFonts w:hint="eastAsia"/>
          <w:lang w:val="zh-CN"/>
        </w:rPr>
        <w:t>编辑面板中填入如图2-59的信息，</w:t>
      </w:r>
    </w:p>
    <w:p w14:paraId="316A7189" w14:textId="38973A59" w:rsidR="000645CF" w:rsidRDefault="00543021" w:rsidP="000645CF">
      <w:pPr>
        <w:ind w:firstLineChars="0" w:firstLine="0"/>
        <w:jc w:val="center"/>
        <w:rPr>
          <w:rFonts w:hint="eastAsia"/>
          <w:lang w:val="zh-CN"/>
        </w:rPr>
      </w:pPr>
      <w:r w:rsidRPr="00543021">
        <w:rPr>
          <w:noProof/>
          <w:lang w:val="zh-CN"/>
        </w:rPr>
        <w:drawing>
          <wp:inline distT="0" distB="0" distL="0" distR="0" wp14:anchorId="1CA64B64" wp14:editId="6A68F395">
            <wp:extent cx="5311140" cy="3542585"/>
            <wp:effectExtent l="0" t="0" r="3810" b="1270"/>
            <wp:docPr id="14752388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238850" name=""/>
                    <pic:cNvPicPr/>
                  </pic:nvPicPr>
                  <pic:blipFill>
                    <a:blip r:embed="rId92"/>
                    <a:stretch>
                      <a:fillRect/>
                    </a:stretch>
                  </pic:blipFill>
                  <pic:spPr>
                    <a:xfrm>
                      <a:off x="0" y="0"/>
                      <a:ext cx="5325596" cy="3552228"/>
                    </a:xfrm>
                    <a:prstGeom prst="rect">
                      <a:avLst/>
                    </a:prstGeom>
                  </pic:spPr>
                </pic:pic>
              </a:graphicData>
            </a:graphic>
          </wp:inline>
        </w:drawing>
      </w:r>
    </w:p>
    <w:p w14:paraId="2AB799A7" w14:textId="7C997C4C" w:rsidR="000645CF" w:rsidRDefault="000645CF" w:rsidP="000645CF">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59 电阻焊盘1信息</w:t>
      </w:r>
    </w:p>
    <w:p w14:paraId="4A087D68" w14:textId="52091379" w:rsidR="000645CF" w:rsidRDefault="000645CF" w:rsidP="00F06CE6">
      <w:pPr>
        <w:ind w:firstLine="480"/>
        <w:rPr>
          <w:rFonts w:hint="eastAsia"/>
          <w:lang w:val="zh-CN"/>
        </w:rPr>
      </w:pPr>
      <w:r>
        <w:rPr>
          <w:rFonts w:hint="eastAsia"/>
          <w:lang w:val="zh-CN"/>
        </w:rPr>
        <w:lastRenderedPageBreak/>
        <w:t>焊盘1信息填写完成之后点击确认按钮，焊盘就自动放置在我们需要的位置上面，接着放置焊盘2，我们赋值焊盘1，将其随便放于绘制区，双击复制的焊盘在弹出的焊盘属性对话框中填入如图2-60所示的信息，点击确认，这样电阻的焊盘就放置完成，如图2-61所示。</w:t>
      </w:r>
    </w:p>
    <w:p w14:paraId="388D0EDC" w14:textId="4E742D33" w:rsidR="001227DA" w:rsidRDefault="00566A92" w:rsidP="001227DA">
      <w:pPr>
        <w:ind w:firstLineChars="0" w:firstLine="0"/>
        <w:jc w:val="center"/>
        <w:rPr>
          <w:rFonts w:hint="eastAsia"/>
          <w:lang w:val="zh-CN"/>
        </w:rPr>
      </w:pPr>
      <w:r w:rsidRPr="00566A92">
        <w:rPr>
          <w:noProof/>
          <w:lang w:val="zh-CN"/>
        </w:rPr>
        <w:drawing>
          <wp:inline distT="0" distB="0" distL="0" distR="0" wp14:anchorId="59F6EB25" wp14:editId="2421EDCD">
            <wp:extent cx="5543550" cy="3689985"/>
            <wp:effectExtent l="0" t="0" r="0" b="5715"/>
            <wp:docPr id="194337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33732" name=""/>
                    <pic:cNvPicPr/>
                  </pic:nvPicPr>
                  <pic:blipFill>
                    <a:blip r:embed="rId93"/>
                    <a:stretch>
                      <a:fillRect/>
                    </a:stretch>
                  </pic:blipFill>
                  <pic:spPr>
                    <a:xfrm>
                      <a:off x="0" y="0"/>
                      <a:ext cx="5543550" cy="3689985"/>
                    </a:xfrm>
                    <a:prstGeom prst="rect">
                      <a:avLst/>
                    </a:prstGeom>
                  </pic:spPr>
                </pic:pic>
              </a:graphicData>
            </a:graphic>
          </wp:inline>
        </w:drawing>
      </w:r>
    </w:p>
    <w:p w14:paraId="26630D77" w14:textId="22D11702" w:rsidR="001227DA" w:rsidRDefault="001227DA" w:rsidP="001227DA">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60 电阻焊盘2信息</w:t>
      </w:r>
    </w:p>
    <w:p w14:paraId="4227A9D1" w14:textId="34CE7D02" w:rsidR="001227DA" w:rsidRDefault="001227DA" w:rsidP="001227DA">
      <w:pPr>
        <w:ind w:firstLineChars="0" w:firstLine="0"/>
        <w:jc w:val="center"/>
        <w:rPr>
          <w:rFonts w:hint="eastAsia"/>
          <w:lang w:val="zh-CN"/>
        </w:rPr>
      </w:pPr>
      <w:r w:rsidRPr="001227DA">
        <w:rPr>
          <w:noProof/>
          <w:lang w:val="zh-CN"/>
        </w:rPr>
        <w:drawing>
          <wp:inline distT="0" distB="0" distL="0" distR="0" wp14:anchorId="709E77E3" wp14:editId="5E2DD641">
            <wp:extent cx="5543550" cy="3486785"/>
            <wp:effectExtent l="0" t="0" r="0" b="0"/>
            <wp:docPr id="3506171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617144" name=""/>
                    <pic:cNvPicPr/>
                  </pic:nvPicPr>
                  <pic:blipFill>
                    <a:blip r:embed="rId94"/>
                    <a:stretch>
                      <a:fillRect/>
                    </a:stretch>
                  </pic:blipFill>
                  <pic:spPr>
                    <a:xfrm>
                      <a:off x="0" y="0"/>
                      <a:ext cx="5543550" cy="3486785"/>
                    </a:xfrm>
                    <a:prstGeom prst="rect">
                      <a:avLst/>
                    </a:prstGeom>
                  </pic:spPr>
                </pic:pic>
              </a:graphicData>
            </a:graphic>
          </wp:inline>
        </w:drawing>
      </w:r>
    </w:p>
    <w:p w14:paraId="1AAF30AB" w14:textId="58A9A57A" w:rsidR="001227DA" w:rsidRDefault="001227DA" w:rsidP="001227DA">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6</w:t>
      </w:r>
      <w:r w:rsidR="00F557CF">
        <w:rPr>
          <w:rFonts w:ascii="楷体" w:eastAsia="楷体" w:hAnsi="楷体" w:hint="eastAsia"/>
          <w:sz w:val="21"/>
          <w:szCs w:val="21"/>
        </w:rPr>
        <w:t>1</w:t>
      </w:r>
      <w:r>
        <w:rPr>
          <w:rFonts w:ascii="楷体" w:eastAsia="楷体" w:hAnsi="楷体" w:hint="eastAsia"/>
          <w:sz w:val="21"/>
          <w:szCs w:val="21"/>
        </w:rPr>
        <w:t xml:space="preserve"> 电阻焊盘放置完成效果</w:t>
      </w:r>
    </w:p>
    <w:p w14:paraId="5E77B453" w14:textId="43ECF874" w:rsidR="001227DA" w:rsidRDefault="005556D0" w:rsidP="00F06CE6">
      <w:pPr>
        <w:ind w:firstLine="480"/>
        <w:rPr>
          <w:rFonts w:hint="eastAsia"/>
          <w:lang w:val="zh-CN"/>
        </w:rPr>
      </w:pPr>
      <w:r>
        <w:rPr>
          <w:rFonts w:hint="eastAsia"/>
          <w:lang w:val="zh-CN"/>
        </w:rPr>
        <w:lastRenderedPageBreak/>
        <w:t>焊盘放置完成，接下来我们就要为电阻绘制一个小房子，这个小房子决定着我们在进行PCB布局的时候每个器件之间相隔的距离。其实所谓的小房子就是给电阻添加一个丝印</w:t>
      </w:r>
      <w:r w:rsidR="0032515F">
        <w:rPr>
          <w:rFonts w:hint="eastAsia"/>
          <w:lang w:val="zh-CN"/>
        </w:rPr>
        <w:t>，用这个丝印将焊盘包裹起来</w:t>
      </w:r>
      <w:r w:rsidR="00600695">
        <w:rPr>
          <w:rFonts w:hint="eastAsia"/>
          <w:lang w:val="zh-CN"/>
        </w:rPr>
        <w:t>，如图2-62所示。</w:t>
      </w:r>
    </w:p>
    <w:p w14:paraId="2EB9534C" w14:textId="1B6ACD71" w:rsidR="00566A92" w:rsidRDefault="00566A92" w:rsidP="00566A92">
      <w:pPr>
        <w:ind w:firstLineChars="0" w:firstLine="0"/>
        <w:jc w:val="center"/>
        <w:rPr>
          <w:rFonts w:hint="eastAsia"/>
          <w:lang w:val="zh-CN"/>
        </w:rPr>
      </w:pPr>
      <w:r w:rsidRPr="00566A92">
        <w:rPr>
          <w:noProof/>
          <w:lang w:val="zh-CN"/>
        </w:rPr>
        <w:drawing>
          <wp:inline distT="0" distB="0" distL="0" distR="0" wp14:anchorId="6B5829C3" wp14:editId="7E15F105">
            <wp:extent cx="5543550" cy="3007995"/>
            <wp:effectExtent l="0" t="0" r="0" b="1905"/>
            <wp:docPr id="12755657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565779" name=""/>
                    <pic:cNvPicPr/>
                  </pic:nvPicPr>
                  <pic:blipFill>
                    <a:blip r:embed="rId95"/>
                    <a:stretch>
                      <a:fillRect/>
                    </a:stretch>
                  </pic:blipFill>
                  <pic:spPr>
                    <a:xfrm>
                      <a:off x="0" y="0"/>
                      <a:ext cx="5543550" cy="3007995"/>
                    </a:xfrm>
                    <a:prstGeom prst="rect">
                      <a:avLst/>
                    </a:prstGeom>
                  </pic:spPr>
                </pic:pic>
              </a:graphicData>
            </a:graphic>
          </wp:inline>
        </w:drawing>
      </w:r>
    </w:p>
    <w:p w14:paraId="677AC8E6" w14:textId="1BB349BB" w:rsidR="00DF1188" w:rsidRDefault="00DF1188" w:rsidP="00DF1188">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62 电阻封装绘制完成效果</w:t>
      </w:r>
    </w:p>
    <w:p w14:paraId="3FF47C6B" w14:textId="51E3332E" w:rsidR="00566A92" w:rsidRDefault="00F17A84" w:rsidP="00F06CE6">
      <w:pPr>
        <w:ind w:firstLine="480"/>
        <w:rPr>
          <w:rFonts w:hint="eastAsia"/>
          <w:lang w:val="zh-CN"/>
        </w:rPr>
      </w:pPr>
      <w:r>
        <w:rPr>
          <w:rFonts w:hint="eastAsia"/>
          <w:lang w:val="zh-CN"/>
        </w:rPr>
        <w:t>这样我们的电阻PCB封装就绘制完成了，我们可以使用快捷键“Alt+3”切换到3D视图查看我们的电阻的封装，如图2-63所示。此时因为我们没有给器件添加3D封装所以3D视角下就只能看到两个光秃秃的焊盘。</w:t>
      </w:r>
    </w:p>
    <w:p w14:paraId="4A4B84D5" w14:textId="5B7A0C05" w:rsidR="00DF1188" w:rsidRDefault="00DF1188" w:rsidP="00DF1188">
      <w:pPr>
        <w:ind w:firstLineChars="0" w:firstLine="0"/>
        <w:jc w:val="center"/>
        <w:rPr>
          <w:rFonts w:hint="eastAsia"/>
          <w:lang w:val="zh-CN"/>
        </w:rPr>
      </w:pPr>
      <w:r w:rsidRPr="00DF1188">
        <w:rPr>
          <w:noProof/>
          <w:lang w:val="zh-CN"/>
        </w:rPr>
        <w:drawing>
          <wp:inline distT="0" distB="0" distL="0" distR="0" wp14:anchorId="742BFB32" wp14:editId="5B8CB64F">
            <wp:extent cx="5543550" cy="3492500"/>
            <wp:effectExtent l="0" t="0" r="0" b="0"/>
            <wp:docPr id="10045803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580366" name=""/>
                    <pic:cNvPicPr/>
                  </pic:nvPicPr>
                  <pic:blipFill>
                    <a:blip r:embed="rId96"/>
                    <a:stretch>
                      <a:fillRect/>
                    </a:stretch>
                  </pic:blipFill>
                  <pic:spPr>
                    <a:xfrm>
                      <a:off x="0" y="0"/>
                      <a:ext cx="5543550" cy="3492500"/>
                    </a:xfrm>
                    <a:prstGeom prst="rect">
                      <a:avLst/>
                    </a:prstGeom>
                  </pic:spPr>
                </pic:pic>
              </a:graphicData>
            </a:graphic>
          </wp:inline>
        </w:drawing>
      </w:r>
    </w:p>
    <w:p w14:paraId="0E73C0BC" w14:textId="5DCDBA5C" w:rsidR="00301B4A" w:rsidRDefault="00301B4A" w:rsidP="00301B4A">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63 电阻封装3D效果</w:t>
      </w:r>
    </w:p>
    <w:p w14:paraId="2F8F3F73" w14:textId="0240193C" w:rsidR="00DF1188" w:rsidRDefault="00066AEA" w:rsidP="00F06CE6">
      <w:pPr>
        <w:ind w:firstLine="480"/>
        <w:rPr>
          <w:rFonts w:hint="eastAsia"/>
          <w:lang w:val="zh-CN"/>
        </w:rPr>
      </w:pPr>
      <w:r>
        <w:rPr>
          <w:rFonts w:hint="eastAsia"/>
          <w:lang w:val="zh-CN"/>
        </w:rPr>
        <w:lastRenderedPageBreak/>
        <w:t>接下来我们为器件添加3D封装，所谓3D封装就是一些使用3D建模软件绘制的一些实物模型，添加步骤如下。</w:t>
      </w:r>
    </w:p>
    <w:p w14:paraId="64E5412F" w14:textId="1AB78975" w:rsidR="00066AEA" w:rsidRDefault="00066AEA" w:rsidP="00F06CE6">
      <w:pPr>
        <w:ind w:firstLine="480"/>
        <w:rPr>
          <w:rFonts w:hint="eastAsia"/>
          <w:lang w:val="zh-CN"/>
        </w:rPr>
      </w:pPr>
      <w:r>
        <w:rPr>
          <w:rFonts w:hint="eastAsia"/>
          <w:lang w:val="zh-CN"/>
        </w:rPr>
        <w:t>（1）</w:t>
      </w:r>
      <w:r w:rsidR="00B854AA">
        <w:rPr>
          <w:rFonts w:hint="eastAsia"/>
          <w:lang w:val="zh-CN"/>
        </w:rPr>
        <w:t>执行菜单栏“文件（F）”→“封装属性”命令，在弹出的封装属性对话框中点击3D模型选项，在这个界面选择</w:t>
      </w:r>
      <w:r w:rsidR="00B854AA" w:rsidRPr="00B854AA">
        <w:rPr>
          <w:noProof/>
          <w:lang w:val="zh-CN"/>
        </w:rPr>
        <w:drawing>
          <wp:inline distT="0" distB="0" distL="0" distR="0" wp14:anchorId="562DBCA8" wp14:editId="2A7FE939">
            <wp:extent cx="157317" cy="152400"/>
            <wp:effectExtent l="0" t="0" r="0" b="0"/>
            <wp:docPr id="18429305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2930513" name=""/>
                    <pic:cNvPicPr/>
                  </pic:nvPicPr>
                  <pic:blipFill>
                    <a:blip r:embed="rId97"/>
                    <a:stretch>
                      <a:fillRect/>
                    </a:stretch>
                  </pic:blipFill>
                  <pic:spPr>
                    <a:xfrm>
                      <a:off x="0" y="0"/>
                      <a:ext cx="166731" cy="161520"/>
                    </a:xfrm>
                    <a:prstGeom prst="rect">
                      <a:avLst/>
                    </a:prstGeom>
                  </pic:spPr>
                </pic:pic>
              </a:graphicData>
            </a:graphic>
          </wp:inline>
        </w:drawing>
      </w:r>
      <w:r w:rsidR="00B854AA">
        <w:rPr>
          <w:rFonts w:hint="eastAsia"/>
          <w:lang w:val="zh-CN"/>
        </w:rPr>
        <w:t>按钮添加3D封装的路径</w:t>
      </w:r>
      <w:r w:rsidR="009F7044">
        <w:rPr>
          <w:rFonts w:hint="eastAsia"/>
          <w:lang w:val="zh-CN"/>
        </w:rPr>
        <w:t>，在弹出的器件选择对话框中选择相同封装形式的3D封装，如图2-64所示。</w:t>
      </w:r>
    </w:p>
    <w:p w14:paraId="513770A5" w14:textId="5283FDF4" w:rsidR="00684163" w:rsidRDefault="00684163" w:rsidP="00684163">
      <w:pPr>
        <w:ind w:firstLineChars="0" w:firstLine="0"/>
        <w:jc w:val="center"/>
        <w:rPr>
          <w:rFonts w:hint="eastAsia"/>
          <w:lang w:val="zh-CN"/>
        </w:rPr>
      </w:pPr>
      <w:r w:rsidRPr="00684163">
        <w:rPr>
          <w:noProof/>
          <w:lang w:val="zh-CN"/>
        </w:rPr>
        <w:drawing>
          <wp:inline distT="0" distB="0" distL="0" distR="0" wp14:anchorId="2CB254FB" wp14:editId="0EDA73DF">
            <wp:extent cx="4008120" cy="2215714"/>
            <wp:effectExtent l="0" t="0" r="0" b="0"/>
            <wp:docPr id="10098644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864463" name=""/>
                    <pic:cNvPicPr/>
                  </pic:nvPicPr>
                  <pic:blipFill>
                    <a:blip r:embed="rId98"/>
                    <a:stretch>
                      <a:fillRect/>
                    </a:stretch>
                  </pic:blipFill>
                  <pic:spPr>
                    <a:xfrm>
                      <a:off x="0" y="0"/>
                      <a:ext cx="4031799" cy="2228804"/>
                    </a:xfrm>
                    <a:prstGeom prst="rect">
                      <a:avLst/>
                    </a:prstGeom>
                  </pic:spPr>
                </pic:pic>
              </a:graphicData>
            </a:graphic>
          </wp:inline>
        </w:drawing>
      </w:r>
    </w:p>
    <w:p w14:paraId="1540F02C" w14:textId="0B38AAF8" w:rsidR="00684163" w:rsidRDefault="00684163" w:rsidP="00684163">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64 选择3D封装</w:t>
      </w:r>
    </w:p>
    <w:p w14:paraId="317DC20E" w14:textId="4B063162" w:rsidR="00684163" w:rsidRDefault="0073676A" w:rsidP="00F06CE6">
      <w:pPr>
        <w:ind w:firstLine="480"/>
        <w:rPr>
          <w:rFonts w:hint="eastAsia"/>
          <w:lang w:val="zh-CN"/>
        </w:rPr>
      </w:pPr>
      <w:r>
        <w:rPr>
          <w:rFonts w:hint="eastAsia"/>
          <w:lang w:val="zh-CN"/>
        </w:rPr>
        <w:t>（2）点击打开按钮后回到封装属性对话框，即可看到我们添加进来的3D封装，注意有时候添加进来的3D封装并不是自己贴和我们的焊盘而是需要我们通过左侧的位置信息进行调整，</w:t>
      </w:r>
      <w:r w:rsidR="00E53FCC">
        <w:rPr>
          <w:rFonts w:hint="eastAsia"/>
          <w:lang w:val="zh-CN"/>
        </w:rPr>
        <w:t>位置调整完成后点击确定按钮即可完成3D封装的添加，回到封装编辑界面再次使用快捷键“Alt+3”即可查看电阻的3D封装形式，</w:t>
      </w:r>
      <w:r>
        <w:rPr>
          <w:rFonts w:hint="eastAsia"/>
          <w:lang w:val="zh-CN"/>
        </w:rPr>
        <w:t>如图2-65所示。</w:t>
      </w:r>
    </w:p>
    <w:p w14:paraId="16ABED88" w14:textId="71F29ECB" w:rsidR="00E53FCC" w:rsidRDefault="00A96F0F" w:rsidP="00E53FCC">
      <w:pPr>
        <w:ind w:firstLineChars="0" w:firstLine="0"/>
        <w:jc w:val="center"/>
        <w:rPr>
          <w:rFonts w:hint="eastAsia"/>
          <w:lang w:val="zh-CN"/>
        </w:rPr>
      </w:pPr>
      <w:r w:rsidRPr="00A96F0F">
        <w:rPr>
          <w:noProof/>
          <w:lang w:val="zh-CN"/>
        </w:rPr>
        <w:drawing>
          <wp:inline distT="0" distB="0" distL="0" distR="0" wp14:anchorId="03C2D15A" wp14:editId="63001055">
            <wp:extent cx="5543550" cy="3500755"/>
            <wp:effectExtent l="0" t="0" r="0" b="4445"/>
            <wp:docPr id="11612511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251169" name=""/>
                    <pic:cNvPicPr/>
                  </pic:nvPicPr>
                  <pic:blipFill>
                    <a:blip r:embed="rId99"/>
                    <a:stretch>
                      <a:fillRect/>
                    </a:stretch>
                  </pic:blipFill>
                  <pic:spPr>
                    <a:xfrm>
                      <a:off x="0" y="0"/>
                      <a:ext cx="5543550" cy="3500755"/>
                    </a:xfrm>
                    <a:prstGeom prst="rect">
                      <a:avLst/>
                    </a:prstGeom>
                  </pic:spPr>
                </pic:pic>
              </a:graphicData>
            </a:graphic>
          </wp:inline>
        </w:drawing>
      </w:r>
    </w:p>
    <w:p w14:paraId="5E2B08A6" w14:textId="04DD5DB4" w:rsidR="00A96F0F" w:rsidRDefault="00A96F0F" w:rsidP="00A96F0F">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65 带有3D封装的电阻封装</w:t>
      </w:r>
    </w:p>
    <w:p w14:paraId="70880196" w14:textId="4F6F498F" w:rsidR="00E53FCC" w:rsidRDefault="00224309" w:rsidP="00224309">
      <w:pPr>
        <w:pStyle w:val="5"/>
        <w:ind w:firstLine="480"/>
        <w:rPr>
          <w:rFonts w:hint="eastAsia"/>
          <w:lang w:val="zh-CN"/>
        </w:rPr>
      </w:pPr>
      <w:r>
        <w:rPr>
          <w:rFonts w:hint="eastAsia"/>
          <w:lang w:val="zh-CN"/>
        </w:rPr>
        <w:lastRenderedPageBreak/>
        <w:t>2.电容的封装</w:t>
      </w:r>
    </w:p>
    <w:p w14:paraId="2321FF12" w14:textId="6B0DEDF2" w:rsidR="00DD4249" w:rsidRDefault="0060756A" w:rsidP="00DD4249">
      <w:pPr>
        <w:ind w:firstLineChars="0" w:firstLine="0"/>
        <w:jc w:val="center"/>
        <w:rPr>
          <w:rFonts w:hint="eastAsia"/>
          <w:lang w:val="zh-CN"/>
        </w:rPr>
      </w:pPr>
      <w:r w:rsidRPr="0060756A">
        <w:rPr>
          <w:noProof/>
          <w:lang w:val="zh-CN"/>
        </w:rPr>
        <w:drawing>
          <wp:inline distT="0" distB="0" distL="0" distR="0" wp14:anchorId="106E52C8" wp14:editId="653D9D78">
            <wp:extent cx="5543550" cy="4535805"/>
            <wp:effectExtent l="0" t="0" r="0" b="0"/>
            <wp:docPr id="7395814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581473" name=""/>
                    <pic:cNvPicPr/>
                  </pic:nvPicPr>
                  <pic:blipFill>
                    <a:blip r:embed="rId100"/>
                    <a:stretch>
                      <a:fillRect/>
                    </a:stretch>
                  </pic:blipFill>
                  <pic:spPr>
                    <a:xfrm>
                      <a:off x="0" y="0"/>
                      <a:ext cx="5543550" cy="4535805"/>
                    </a:xfrm>
                    <a:prstGeom prst="rect">
                      <a:avLst/>
                    </a:prstGeom>
                  </pic:spPr>
                </pic:pic>
              </a:graphicData>
            </a:graphic>
          </wp:inline>
        </w:drawing>
      </w:r>
    </w:p>
    <w:p w14:paraId="4A1C0572" w14:textId="6383DCB8" w:rsidR="00DD4249" w:rsidRDefault="00DD4249" w:rsidP="00DD4249">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66 0805电容封装信息</w:t>
      </w:r>
    </w:p>
    <w:p w14:paraId="2E079337" w14:textId="1CA606A3" w:rsidR="00DD4249" w:rsidRDefault="00553495" w:rsidP="0060756A">
      <w:pPr>
        <w:ind w:firstLineChars="0" w:firstLine="0"/>
        <w:jc w:val="center"/>
        <w:rPr>
          <w:rFonts w:hint="eastAsia"/>
          <w:lang w:val="zh-CN"/>
        </w:rPr>
      </w:pPr>
      <w:r w:rsidRPr="00553495">
        <w:rPr>
          <w:noProof/>
          <w:lang w:val="zh-CN"/>
        </w:rPr>
        <w:drawing>
          <wp:inline distT="0" distB="0" distL="0" distR="0" wp14:anchorId="28594CE5" wp14:editId="27729359">
            <wp:extent cx="5543550" cy="3697605"/>
            <wp:effectExtent l="0" t="0" r="0" b="0"/>
            <wp:docPr id="12444334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433426" name=""/>
                    <pic:cNvPicPr/>
                  </pic:nvPicPr>
                  <pic:blipFill>
                    <a:blip r:embed="rId101"/>
                    <a:stretch>
                      <a:fillRect/>
                    </a:stretch>
                  </pic:blipFill>
                  <pic:spPr>
                    <a:xfrm>
                      <a:off x="0" y="0"/>
                      <a:ext cx="5543550" cy="3697605"/>
                    </a:xfrm>
                    <a:prstGeom prst="rect">
                      <a:avLst/>
                    </a:prstGeom>
                  </pic:spPr>
                </pic:pic>
              </a:graphicData>
            </a:graphic>
          </wp:inline>
        </w:drawing>
      </w:r>
    </w:p>
    <w:p w14:paraId="7E1F9A1F" w14:textId="56DAD34F" w:rsidR="0060756A" w:rsidRDefault="0060756A" w:rsidP="0060756A">
      <w:pPr>
        <w:ind w:firstLineChars="0" w:firstLine="0"/>
        <w:jc w:val="center"/>
        <w:rPr>
          <w:rFonts w:ascii="楷体" w:eastAsia="楷体" w:hAnsi="楷体" w:hint="eastAsia"/>
          <w:sz w:val="21"/>
          <w:szCs w:val="21"/>
        </w:rPr>
      </w:pPr>
      <w:r w:rsidRPr="003D7395">
        <w:rPr>
          <w:rFonts w:ascii="楷体" w:eastAsia="楷体" w:hAnsi="楷体" w:hint="eastAsia"/>
          <w:sz w:val="21"/>
          <w:szCs w:val="21"/>
        </w:rPr>
        <w:lastRenderedPageBreak/>
        <w:t>图2-</w:t>
      </w:r>
      <w:r>
        <w:rPr>
          <w:rFonts w:ascii="楷体" w:eastAsia="楷体" w:hAnsi="楷体" w:hint="eastAsia"/>
          <w:sz w:val="21"/>
          <w:szCs w:val="21"/>
        </w:rPr>
        <w:t>67 0805电容焊盘1位置信息</w:t>
      </w:r>
    </w:p>
    <w:p w14:paraId="63169CAC" w14:textId="0C4E61FA" w:rsidR="0060756A" w:rsidRDefault="00553495" w:rsidP="0060756A">
      <w:pPr>
        <w:ind w:firstLineChars="0" w:firstLine="0"/>
        <w:jc w:val="center"/>
        <w:rPr>
          <w:rFonts w:hint="eastAsia"/>
          <w:lang w:val="zh-CN"/>
        </w:rPr>
      </w:pPr>
      <w:r w:rsidRPr="00553495">
        <w:rPr>
          <w:noProof/>
          <w:lang w:val="zh-CN"/>
        </w:rPr>
        <w:drawing>
          <wp:inline distT="0" distB="0" distL="0" distR="0" wp14:anchorId="36117396" wp14:editId="33A33043">
            <wp:extent cx="5543550" cy="3708400"/>
            <wp:effectExtent l="0" t="0" r="0" b="6350"/>
            <wp:docPr id="4411101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110180" name=""/>
                    <pic:cNvPicPr/>
                  </pic:nvPicPr>
                  <pic:blipFill>
                    <a:blip r:embed="rId102"/>
                    <a:stretch>
                      <a:fillRect/>
                    </a:stretch>
                  </pic:blipFill>
                  <pic:spPr>
                    <a:xfrm>
                      <a:off x="0" y="0"/>
                      <a:ext cx="5543550" cy="3708400"/>
                    </a:xfrm>
                    <a:prstGeom prst="rect">
                      <a:avLst/>
                    </a:prstGeom>
                  </pic:spPr>
                </pic:pic>
              </a:graphicData>
            </a:graphic>
          </wp:inline>
        </w:drawing>
      </w:r>
    </w:p>
    <w:p w14:paraId="4E34083D" w14:textId="471CDD92" w:rsidR="0060756A" w:rsidRDefault="0060756A" w:rsidP="0060756A">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68 0805电容焊盘2位置信息</w:t>
      </w:r>
    </w:p>
    <w:p w14:paraId="10E09196" w14:textId="072B2B02" w:rsidR="00BC441E" w:rsidRDefault="00BC441E" w:rsidP="0060756A">
      <w:pPr>
        <w:ind w:firstLineChars="0" w:firstLine="0"/>
        <w:jc w:val="center"/>
        <w:rPr>
          <w:rFonts w:ascii="楷体" w:eastAsia="楷体" w:hAnsi="楷体" w:hint="eastAsia"/>
          <w:sz w:val="21"/>
          <w:szCs w:val="21"/>
        </w:rPr>
      </w:pPr>
      <w:r w:rsidRPr="00BC441E">
        <w:rPr>
          <w:rFonts w:ascii="楷体" w:eastAsia="楷体" w:hAnsi="楷体"/>
          <w:noProof/>
          <w:sz w:val="21"/>
          <w:szCs w:val="21"/>
        </w:rPr>
        <w:drawing>
          <wp:inline distT="0" distB="0" distL="0" distR="0" wp14:anchorId="1E1DABB8" wp14:editId="06E2942C">
            <wp:extent cx="5543550" cy="3500755"/>
            <wp:effectExtent l="0" t="0" r="0" b="4445"/>
            <wp:docPr id="14536840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3684048" name=""/>
                    <pic:cNvPicPr/>
                  </pic:nvPicPr>
                  <pic:blipFill>
                    <a:blip r:embed="rId103"/>
                    <a:stretch>
                      <a:fillRect/>
                    </a:stretch>
                  </pic:blipFill>
                  <pic:spPr>
                    <a:xfrm>
                      <a:off x="0" y="0"/>
                      <a:ext cx="5543550" cy="3500755"/>
                    </a:xfrm>
                    <a:prstGeom prst="rect">
                      <a:avLst/>
                    </a:prstGeom>
                  </pic:spPr>
                </pic:pic>
              </a:graphicData>
            </a:graphic>
          </wp:inline>
        </w:drawing>
      </w:r>
    </w:p>
    <w:p w14:paraId="7B02A15C" w14:textId="29A0DAEE" w:rsidR="00BC441E" w:rsidRDefault="00BC441E" w:rsidP="00BC441E">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68 0805电容3D效果图</w:t>
      </w:r>
    </w:p>
    <w:p w14:paraId="64ADCF9D" w14:textId="3DAFF2CE" w:rsidR="00BC441E" w:rsidRDefault="00485036" w:rsidP="00485036">
      <w:pPr>
        <w:ind w:firstLine="480"/>
        <w:rPr>
          <w:rFonts w:hint="eastAsia"/>
        </w:rPr>
      </w:pPr>
      <w:r>
        <w:rPr>
          <w:rFonts w:hint="eastAsia"/>
        </w:rPr>
        <w:t>上述只给了0805信号电容PCB封装信息以及必要参数的设置，过程并未详细写出，这是因为电容的封装和电阻的封装过程相同，就不过多阐述，请读者自行理解电阻的封装过程，自行完成电容的封装绘制。</w:t>
      </w:r>
    </w:p>
    <w:p w14:paraId="122C98E8" w14:textId="74663EAF" w:rsidR="00471E5B" w:rsidRDefault="00083B0F" w:rsidP="00083B0F">
      <w:pPr>
        <w:pStyle w:val="5"/>
        <w:ind w:firstLine="480"/>
        <w:rPr>
          <w:rFonts w:hint="eastAsia"/>
        </w:rPr>
      </w:pPr>
      <w:r>
        <w:rPr>
          <w:rFonts w:hint="eastAsia"/>
        </w:rPr>
        <w:lastRenderedPageBreak/>
        <w:t>3.LED的封装绘制</w:t>
      </w:r>
    </w:p>
    <w:p w14:paraId="1FD4BC95" w14:textId="4838F687" w:rsidR="00471E5B" w:rsidRDefault="00B46CB8" w:rsidP="00EF08D9">
      <w:pPr>
        <w:ind w:firstLineChars="0" w:firstLine="0"/>
        <w:jc w:val="center"/>
        <w:rPr>
          <w:rFonts w:hint="eastAsia"/>
        </w:rPr>
      </w:pPr>
      <w:r w:rsidRPr="00B46CB8">
        <w:rPr>
          <w:noProof/>
        </w:rPr>
        <w:drawing>
          <wp:inline distT="0" distB="0" distL="0" distR="0" wp14:anchorId="4C5686D0" wp14:editId="5736C5AE">
            <wp:extent cx="4632960" cy="4147905"/>
            <wp:effectExtent l="0" t="0" r="0" b="5080"/>
            <wp:docPr id="2555453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545379" name=""/>
                    <pic:cNvPicPr/>
                  </pic:nvPicPr>
                  <pic:blipFill>
                    <a:blip r:embed="rId104"/>
                    <a:stretch>
                      <a:fillRect/>
                    </a:stretch>
                  </pic:blipFill>
                  <pic:spPr>
                    <a:xfrm>
                      <a:off x="0" y="0"/>
                      <a:ext cx="4648969" cy="4162238"/>
                    </a:xfrm>
                    <a:prstGeom prst="rect">
                      <a:avLst/>
                    </a:prstGeom>
                  </pic:spPr>
                </pic:pic>
              </a:graphicData>
            </a:graphic>
          </wp:inline>
        </w:drawing>
      </w:r>
    </w:p>
    <w:p w14:paraId="7C7AC016" w14:textId="6AEC0573" w:rsidR="00EF08D9" w:rsidRDefault="00EF08D9" w:rsidP="00EF08D9">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69 LED灯封装信息</w:t>
      </w:r>
    </w:p>
    <w:p w14:paraId="61D087D4" w14:textId="61072AC7" w:rsidR="00F64762" w:rsidRDefault="00EF7CCE" w:rsidP="00EF7CCE">
      <w:pPr>
        <w:ind w:firstLineChars="0" w:firstLine="0"/>
        <w:jc w:val="center"/>
        <w:rPr>
          <w:rFonts w:hint="eastAsia"/>
        </w:rPr>
      </w:pPr>
      <w:r w:rsidRPr="00EF7CCE">
        <w:rPr>
          <w:noProof/>
        </w:rPr>
        <w:drawing>
          <wp:inline distT="0" distB="0" distL="0" distR="0" wp14:anchorId="6B0110F9" wp14:editId="599402EE">
            <wp:extent cx="5543550" cy="3699510"/>
            <wp:effectExtent l="0" t="0" r="0" b="0"/>
            <wp:docPr id="16999774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9977461" name=""/>
                    <pic:cNvPicPr/>
                  </pic:nvPicPr>
                  <pic:blipFill>
                    <a:blip r:embed="rId105"/>
                    <a:stretch>
                      <a:fillRect/>
                    </a:stretch>
                  </pic:blipFill>
                  <pic:spPr>
                    <a:xfrm>
                      <a:off x="0" y="0"/>
                      <a:ext cx="5543550" cy="3699510"/>
                    </a:xfrm>
                    <a:prstGeom prst="rect">
                      <a:avLst/>
                    </a:prstGeom>
                  </pic:spPr>
                </pic:pic>
              </a:graphicData>
            </a:graphic>
          </wp:inline>
        </w:drawing>
      </w:r>
    </w:p>
    <w:p w14:paraId="43BF0F84" w14:textId="4D182A56" w:rsidR="00EF7CCE" w:rsidRDefault="00EF7CCE" w:rsidP="00EF7CCE">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70 LED焊盘1位置信息</w:t>
      </w:r>
    </w:p>
    <w:p w14:paraId="067E5AF0" w14:textId="77777777" w:rsidR="002C64AE" w:rsidRDefault="002C64AE" w:rsidP="002A0D3B">
      <w:pPr>
        <w:ind w:firstLineChars="0" w:firstLine="0"/>
        <w:jc w:val="left"/>
        <w:rPr>
          <w:rFonts w:hint="eastAsia"/>
        </w:rPr>
      </w:pPr>
    </w:p>
    <w:p w14:paraId="3C3DFCDD" w14:textId="77777777" w:rsidR="002C64AE" w:rsidRDefault="002C64AE" w:rsidP="002A0D3B">
      <w:pPr>
        <w:ind w:firstLineChars="0" w:firstLine="0"/>
        <w:jc w:val="left"/>
        <w:rPr>
          <w:rFonts w:hint="eastAsia"/>
        </w:rPr>
      </w:pPr>
    </w:p>
    <w:p w14:paraId="5C2B899C" w14:textId="38735984" w:rsidR="00EF7CCE" w:rsidRDefault="006C3841" w:rsidP="006C3841">
      <w:pPr>
        <w:ind w:firstLineChars="0" w:firstLine="0"/>
        <w:jc w:val="center"/>
        <w:rPr>
          <w:rFonts w:hint="eastAsia"/>
        </w:rPr>
      </w:pPr>
      <w:r w:rsidRPr="006C3841">
        <w:rPr>
          <w:noProof/>
        </w:rPr>
        <w:drawing>
          <wp:inline distT="0" distB="0" distL="0" distR="0" wp14:anchorId="067A02EB" wp14:editId="754A8805">
            <wp:extent cx="5543550" cy="3703320"/>
            <wp:effectExtent l="0" t="0" r="0" b="0"/>
            <wp:docPr id="14073701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370141" name=""/>
                    <pic:cNvPicPr/>
                  </pic:nvPicPr>
                  <pic:blipFill>
                    <a:blip r:embed="rId106"/>
                    <a:stretch>
                      <a:fillRect/>
                    </a:stretch>
                  </pic:blipFill>
                  <pic:spPr>
                    <a:xfrm>
                      <a:off x="0" y="0"/>
                      <a:ext cx="5543550" cy="3703320"/>
                    </a:xfrm>
                    <a:prstGeom prst="rect">
                      <a:avLst/>
                    </a:prstGeom>
                  </pic:spPr>
                </pic:pic>
              </a:graphicData>
            </a:graphic>
          </wp:inline>
        </w:drawing>
      </w:r>
    </w:p>
    <w:p w14:paraId="56E6765E" w14:textId="7A6C616D" w:rsidR="006C3841" w:rsidRDefault="006C3841" w:rsidP="006C3841">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71 LED焊盘2位置信息</w:t>
      </w:r>
    </w:p>
    <w:p w14:paraId="55C64C70" w14:textId="06051836" w:rsidR="006C3841" w:rsidRDefault="002F25B1" w:rsidP="002F25B1">
      <w:pPr>
        <w:ind w:firstLineChars="0" w:firstLine="0"/>
        <w:jc w:val="center"/>
        <w:rPr>
          <w:rFonts w:hint="eastAsia"/>
        </w:rPr>
      </w:pPr>
      <w:r w:rsidRPr="002F25B1">
        <w:rPr>
          <w:noProof/>
        </w:rPr>
        <w:drawing>
          <wp:inline distT="0" distB="0" distL="0" distR="0" wp14:anchorId="0C7E93CE" wp14:editId="2F779894">
            <wp:extent cx="5543550" cy="3488055"/>
            <wp:effectExtent l="0" t="0" r="0" b="0"/>
            <wp:docPr id="934155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415575" name=""/>
                    <pic:cNvPicPr/>
                  </pic:nvPicPr>
                  <pic:blipFill>
                    <a:blip r:embed="rId107"/>
                    <a:stretch>
                      <a:fillRect/>
                    </a:stretch>
                  </pic:blipFill>
                  <pic:spPr>
                    <a:xfrm>
                      <a:off x="0" y="0"/>
                      <a:ext cx="5543550" cy="3488055"/>
                    </a:xfrm>
                    <a:prstGeom prst="rect">
                      <a:avLst/>
                    </a:prstGeom>
                  </pic:spPr>
                </pic:pic>
              </a:graphicData>
            </a:graphic>
          </wp:inline>
        </w:drawing>
      </w:r>
    </w:p>
    <w:p w14:paraId="7B7B6425" w14:textId="3348F861" w:rsidR="002F25B1" w:rsidRDefault="002F25B1" w:rsidP="002F25B1">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72 LED 3D封装效果</w:t>
      </w:r>
      <w:r w:rsidR="00330B20">
        <w:rPr>
          <w:rFonts w:ascii="楷体" w:eastAsia="楷体" w:hAnsi="楷体" w:hint="eastAsia"/>
          <w:sz w:val="21"/>
          <w:szCs w:val="21"/>
        </w:rPr>
        <w:t>图</w:t>
      </w:r>
    </w:p>
    <w:p w14:paraId="3BE6D1CA" w14:textId="77777777" w:rsidR="006C3841" w:rsidRDefault="006C3841" w:rsidP="00485036">
      <w:pPr>
        <w:ind w:firstLine="480"/>
        <w:rPr>
          <w:rFonts w:hint="eastAsia"/>
        </w:rPr>
      </w:pPr>
    </w:p>
    <w:p w14:paraId="5E6BB267" w14:textId="77777777" w:rsidR="002C64AE" w:rsidRDefault="002C64AE" w:rsidP="00485036">
      <w:pPr>
        <w:ind w:firstLine="480"/>
        <w:rPr>
          <w:rFonts w:hint="eastAsia"/>
        </w:rPr>
      </w:pPr>
    </w:p>
    <w:p w14:paraId="1BF495FC" w14:textId="7D2F98E5" w:rsidR="007F18F1" w:rsidRDefault="007F18F1" w:rsidP="004E52DE">
      <w:pPr>
        <w:pStyle w:val="5"/>
        <w:ind w:firstLine="480"/>
        <w:rPr>
          <w:rFonts w:hint="eastAsia"/>
        </w:rPr>
      </w:pPr>
      <w:r>
        <w:rPr>
          <w:rFonts w:hint="eastAsia"/>
        </w:rPr>
        <w:lastRenderedPageBreak/>
        <w:t>4.稳压二极管封装</w:t>
      </w:r>
    </w:p>
    <w:p w14:paraId="5824EB36" w14:textId="74413063" w:rsidR="007F18F1" w:rsidRDefault="0030277C" w:rsidP="0030277C">
      <w:pPr>
        <w:ind w:firstLineChars="0" w:firstLine="0"/>
        <w:jc w:val="center"/>
        <w:rPr>
          <w:rFonts w:hint="eastAsia"/>
        </w:rPr>
      </w:pPr>
      <w:r w:rsidRPr="0030277C">
        <w:rPr>
          <w:noProof/>
        </w:rPr>
        <w:drawing>
          <wp:inline distT="0" distB="0" distL="0" distR="0" wp14:anchorId="03EA3C81" wp14:editId="57E89D92">
            <wp:extent cx="2926080" cy="1919884"/>
            <wp:effectExtent l="0" t="0" r="7620" b="4445"/>
            <wp:docPr id="19122188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2218862" name=""/>
                    <pic:cNvPicPr/>
                  </pic:nvPicPr>
                  <pic:blipFill rotWithShape="1">
                    <a:blip r:embed="rId108"/>
                    <a:srcRect t="2052"/>
                    <a:stretch/>
                  </pic:blipFill>
                  <pic:spPr bwMode="auto">
                    <a:xfrm>
                      <a:off x="0" y="0"/>
                      <a:ext cx="2965916" cy="1946022"/>
                    </a:xfrm>
                    <a:prstGeom prst="rect">
                      <a:avLst/>
                    </a:prstGeom>
                    <a:ln>
                      <a:noFill/>
                    </a:ln>
                    <a:extLst>
                      <a:ext uri="{53640926-AAD7-44D8-BBD7-CCE9431645EC}">
                        <a14:shadowObscured xmlns:a14="http://schemas.microsoft.com/office/drawing/2010/main"/>
                      </a:ext>
                    </a:extLst>
                  </pic:spPr>
                </pic:pic>
              </a:graphicData>
            </a:graphic>
          </wp:inline>
        </w:drawing>
      </w:r>
    </w:p>
    <w:p w14:paraId="02C4E2F8" w14:textId="1257A80C" w:rsidR="0030277C" w:rsidRDefault="0030277C" w:rsidP="0030277C">
      <w:pPr>
        <w:ind w:firstLineChars="0" w:firstLine="0"/>
        <w:jc w:val="center"/>
        <w:rPr>
          <w:rFonts w:hint="eastAsia"/>
        </w:rPr>
      </w:pPr>
      <w:r w:rsidRPr="0030277C">
        <w:rPr>
          <w:noProof/>
        </w:rPr>
        <w:drawing>
          <wp:inline distT="0" distB="0" distL="0" distR="0" wp14:anchorId="47D67DDF" wp14:editId="7F88EB8F">
            <wp:extent cx="4008120" cy="2321673"/>
            <wp:effectExtent l="0" t="0" r="0" b="2540"/>
            <wp:docPr id="14457519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5751929" name=""/>
                    <pic:cNvPicPr/>
                  </pic:nvPicPr>
                  <pic:blipFill rotWithShape="1">
                    <a:blip r:embed="rId109"/>
                    <a:srcRect t="2364" r="1993"/>
                    <a:stretch/>
                  </pic:blipFill>
                  <pic:spPr bwMode="auto">
                    <a:xfrm>
                      <a:off x="0" y="0"/>
                      <a:ext cx="4074778" cy="2360284"/>
                    </a:xfrm>
                    <a:prstGeom prst="rect">
                      <a:avLst/>
                    </a:prstGeom>
                    <a:ln>
                      <a:noFill/>
                    </a:ln>
                    <a:extLst>
                      <a:ext uri="{53640926-AAD7-44D8-BBD7-CCE9431645EC}">
                        <a14:shadowObscured xmlns:a14="http://schemas.microsoft.com/office/drawing/2010/main"/>
                      </a:ext>
                    </a:extLst>
                  </pic:spPr>
                </pic:pic>
              </a:graphicData>
            </a:graphic>
          </wp:inline>
        </w:drawing>
      </w:r>
    </w:p>
    <w:p w14:paraId="286BA8EC" w14:textId="4AFC2DCC" w:rsidR="0030277C" w:rsidRDefault="0030277C" w:rsidP="0030277C">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7</w:t>
      </w:r>
      <w:r w:rsidR="00F90702">
        <w:rPr>
          <w:rFonts w:ascii="楷体" w:eastAsia="楷体" w:hAnsi="楷体" w:hint="eastAsia"/>
          <w:sz w:val="21"/>
          <w:szCs w:val="21"/>
        </w:rPr>
        <w:t>3</w:t>
      </w:r>
      <w:r>
        <w:rPr>
          <w:rFonts w:ascii="楷体" w:eastAsia="楷体" w:hAnsi="楷体" w:hint="eastAsia"/>
          <w:sz w:val="21"/>
          <w:szCs w:val="21"/>
        </w:rPr>
        <w:t xml:space="preserve"> 稳压二极管尺寸信息</w:t>
      </w:r>
    </w:p>
    <w:p w14:paraId="14DE2C1D" w14:textId="7B2F454D" w:rsidR="0030277C" w:rsidRDefault="00F90702" w:rsidP="00F90702">
      <w:pPr>
        <w:ind w:firstLineChars="0" w:firstLine="0"/>
        <w:jc w:val="center"/>
        <w:rPr>
          <w:rFonts w:hint="eastAsia"/>
        </w:rPr>
      </w:pPr>
      <w:r w:rsidRPr="00F90702">
        <w:rPr>
          <w:noProof/>
        </w:rPr>
        <w:drawing>
          <wp:inline distT="0" distB="0" distL="0" distR="0" wp14:anchorId="5F8285E5" wp14:editId="3296919D">
            <wp:extent cx="5235575" cy="3497580"/>
            <wp:effectExtent l="0" t="0" r="3175" b="7620"/>
            <wp:docPr id="13945795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579543" name=""/>
                    <pic:cNvPicPr/>
                  </pic:nvPicPr>
                  <pic:blipFill>
                    <a:blip r:embed="rId110"/>
                    <a:stretch>
                      <a:fillRect/>
                    </a:stretch>
                  </pic:blipFill>
                  <pic:spPr>
                    <a:xfrm>
                      <a:off x="0" y="0"/>
                      <a:ext cx="5248298" cy="3506079"/>
                    </a:xfrm>
                    <a:prstGeom prst="rect">
                      <a:avLst/>
                    </a:prstGeom>
                  </pic:spPr>
                </pic:pic>
              </a:graphicData>
            </a:graphic>
          </wp:inline>
        </w:drawing>
      </w:r>
    </w:p>
    <w:p w14:paraId="4775CB78" w14:textId="7A410F2F" w:rsidR="00F90702" w:rsidRDefault="00F90702" w:rsidP="00F90702">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74 LED焊盘1位置信息</w:t>
      </w:r>
    </w:p>
    <w:p w14:paraId="4021FBB6" w14:textId="44B82FF1" w:rsidR="00F90702" w:rsidRDefault="00F90702" w:rsidP="00F90702">
      <w:pPr>
        <w:ind w:firstLineChars="0" w:firstLine="0"/>
        <w:jc w:val="center"/>
        <w:rPr>
          <w:rFonts w:hint="eastAsia"/>
        </w:rPr>
      </w:pPr>
      <w:r w:rsidRPr="00F90702">
        <w:rPr>
          <w:noProof/>
        </w:rPr>
        <w:lastRenderedPageBreak/>
        <w:drawing>
          <wp:inline distT="0" distB="0" distL="0" distR="0" wp14:anchorId="69140452" wp14:editId="5B0B4825">
            <wp:extent cx="5285420" cy="3497580"/>
            <wp:effectExtent l="0" t="0" r="0" b="7620"/>
            <wp:docPr id="12463338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6333895" name=""/>
                    <pic:cNvPicPr/>
                  </pic:nvPicPr>
                  <pic:blipFill rotWithShape="1">
                    <a:blip r:embed="rId111"/>
                    <a:srcRect t="1028"/>
                    <a:stretch/>
                  </pic:blipFill>
                  <pic:spPr bwMode="auto">
                    <a:xfrm>
                      <a:off x="0" y="0"/>
                      <a:ext cx="5341428" cy="3534643"/>
                    </a:xfrm>
                    <a:prstGeom prst="rect">
                      <a:avLst/>
                    </a:prstGeom>
                    <a:ln>
                      <a:noFill/>
                    </a:ln>
                    <a:extLst>
                      <a:ext uri="{53640926-AAD7-44D8-BBD7-CCE9431645EC}">
                        <a14:shadowObscured xmlns:a14="http://schemas.microsoft.com/office/drawing/2010/main"/>
                      </a:ext>
                    </a:extLst>
                  </pic:spPr>
                </pic:pic>
              </a:graphicData>
            </a:graphic>
          </wp:inline>
        </w:drawing>
      </w:r>
    </w:p>
    <w:p w14:paraId="6601F1C4" w14:textId="2436793A" w:rsidR="00F90702" w:rsidRDefault="00F90702" w:rsidP="00F90702">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75 LED焊盘2位置信息</w:t>
      </w:r>
    </w:p>
    <w:p w14:paraId="1CFA9C52" w14:textId="66ADA319" w:rsidR="002C64AE" w:rsidRDefault="00024319" w:rsidP="004E52DE">
      <w:pPr>
        <w:pStyle w:val="5"/>
        <w:ind w:firstLine="480"/>
        <w:rPr>
          <w:rFonts w:hint="eastAsia"/>
        </w:rPr>
      </w:pPr>
      <w:r>
        <w:rPr>
          <w:rFonts w:hint="eastAsia"/>
        </w:rPr>
        <w:t>5</w:t>
      </w:r>
      <w:r w:rsidR="002C64AE">
        <w:rPr>
          <w:rFonts w:hint="eastAsia"/>
        </w:rPr>
        <w:t>.</w:t>
      </w:r>
      <w:r w:rsidR="004E52DE">
        <w:rPr>
          <w:rFonts w:hint="eastAsia"/>
        </w:rPr>
        <w:t>七段数码管封装</w:t>
      </w:r>
    </w:p>
    <w:p w14:paraId="419ECAF5" w14:textId="3F1EC36A" w:rsidR="004E52DE" w:rsidRDefault="00591348" w:rsidP="00591348">
      <w:pPr>
        <w:ind w:firstLineChars="0" w:firstLine="0"/>
        <w:jc w:val="center"/>
        <w:rPr>
          <w:rFonts w:hint="eastAsia"/>
        </w:rPr>
      </w:pPr>
      <w:r>
        <w:rPr>
          <w:noProof/>
        </w:rPr>
        <w:drawing>
          <wp:inline distT="0" distB="0" distL="0" distR="0" wp14:anchorId="450B44A1" wp14:editId="6938782C">
            <wp:extent cx="3723989" cy="4625340"/>
            <wp:effectExtent l="0" t="0" r="0" b="3810"/>
            <wp:docPr id="10401277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730044" cy="4632860"/>
                    </a:xfrm>
                    <a:prstGeom prst="rect">
                      <a:avLst/>
                    </a:prstGeom>
                    <a:noFill/>
                    <a:ln>
                      <a:noFill/>
                    </a:ln>
                  </pic:spPr>
                </pic:pic>
              </a:graphicData>
            </a:graphic>
          </wp:inline>
        </w:drawing>
      </w:r>
    </w:p>
    <w:p w14:paraId="37DDD249" w14:textId="0159DA24" w:rsidR="00591348" w:rsidRDefault="00591348" w:rsidP="00591348">
      <w:pPr>
        <w:ind w:firstLineChars="0" w:firstLine="0"/>
        <w:jc w:val="center"/>
        <w:rPr>
          <w:rFonts w:ascii="楷体" w:eastAsia="楷体" w:hAnsi="楷体" w:hint="eastAsia"/>
          <w:sz w:val="21"/>
          <w:szCs w:val="21"/>
        </w:rPr>
      </w:pPr>
      <w:r w:rsidRPr="003D7395">
        <w:rPr>
          <w:rFonts w:ascii="楷体" w:eastAsia="楷体" w:hAnsi="楷体" w:hint="eastAsia"/>
          <w:sz w:val="21"/>
          <w:szCs w:val="21"/>
        </w:rPr>
        <w:lastRenderedPageBreak/>
        <w:t>图2-</w:t>
      </w:r>
      <w:r>
        <w:rPr>
          <w:rFonts w:ascii="楷体" w:eastAsia="楷体" w:hAnsi="楷体" w:hint="eastAsia"/>
          <w:sz w:val="21"/>
          <w:szCs w:val="21"/>
        </w:rPr>
        <w:t>7</w:t>
      </w:r>
      <w:r w:rsidR="004F55AB">
        <w:rPr>
          <w:rFonts w:ascii="楷体" w:eastAsia="楷体" w:hAnsi="楷体" w:hint="eastAsia"/>
          <w:sz w:val="21"/>
          <w:szCs w:val="21"/>
        </w:rPr>
        <w:t>6</w:t>
      </w:r>
      <w:r>
        <w:rPr>
          <w:rFonts w:ascii="楷体" w:eastAsia="楷体" w:hAnsi="楷体" w:hint="eastAsia"/>
          <w:sz w:val="21"/>
          <w:szCs w:val="21"/>
        </w:rPr>
        <w:t xml:space="preserve"> 一位数码管封装信息</w:t>
      </w:r>
    </w:p>
    <w:p w14:paraId="5D79E5D1" w14:textId="488BA7B6" w:rsidR="00591348" w:rsidRDefault="00AB4A8B" w:rsidP="004E52DE">
      <w:pPr>
        <w:ind w:firstLine="480"/>
        <w:rPr>
          <w:rFonts w:hint="eastAsia"/>
        </w:rPr>
      </w:pPr>
      <w:r>
        <w:rPr>
          <w:rFonts w:hint="eastAsia"/>
        </w:rPr>
        <w:t>这里的数码管使用的是插件形式，所以所用焊盘的形式为通孔，具体数据信息如表2-4所示。</w:t>
      </w:r>
    </w:p>
    <w:p w14:paraId="53224A71" w14:textId="697EAA31" w:rsidR="00422321" w:rsidRPr="00E61DE5" w:rsidRDefault="00422321" w:rsidP="00422321">
      <w:pPr>
        <w:ind w:firstLineChars="0" w:firstLine="0"/>
        <w:jc w:val="center"/>
        <w:rPr>
          <w:rFonts w:hint="eastAsia"/>
          <w:b/>
          <w:bCs/>
        </w:rPr>
      </w:pPr>
      <w:r w:rsidRPr="00E61DE5">
        <w:rPr>
          <w:rFonts w:ascii="楷体" w:eastAsia="楷体" w:hAnsi="楷体" w:hint="eastAsia"/>
          <w:b/>
          <w:bCs/>
          <w:sz w:val="21"/>
          <w:szCs w:val="21"/>
        </w:rPr>
        <w:t>表2-</w:t>
      </w:r>
      <w:r>
        <w:rPr>
          <w:rFonts w:ascii="楷体" w:eastAsia="楷体" w:hAnsi="楷体" w:hint="eastAsia"/>
          <w:b/>
          <w:bCs/>
          <w:sz w:val="21"/>
          <w:szCs w:val="21"/>
        </w:rPr>
        <w:t>4</w:t>
      </w:r>
      <w:r w:rsidRPr="00E61DE5">
        <w:rPr>
          <w:rFonts w:ascii="楷体" w:eastAsia="楷体" w:hAnsi="楷体" w:hint="eastAsia"/>
          <w:b/>
          <w:bCs/>
          <w:sz w:val="21"/>
          <w:szCs w:val="21"/>
        </w:rPr>
        <w:t xml:space="preserve"> </w:t>
      </w:r>
      <w:r>
        <w:rPr>
          <w:rFonts w:ascii="楷体" w:eastAsia="楷体" w:hAnsi="楷体" w:hint="eastAsia"/>
          <w:b/>
          <w:bCs/>
          <w:sz w:val="21"/>
          <w:szCs w:val="21"/>
        </w:rPr>
        <w:t>数码管封装信息</w:t>
      </w:r>
    </w:p>
    <w:tbl>
      <w:tblPr>
        <w:tblStyle w:val="af2"/>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07"/>
        <w:gridCol w:w="1136"/>
        <w:gridCol w:w="1134"/>
        <w:gridCol w:w="1134"/>
        <w:gridCol w:w="992"/>
        <w:gridCol w:w="993"/>
        <w:gridCol w:w="1134"/>
        <w:gridCol w:w="1500"/>
      </w:tblGrid>
      <w:tr w:rsidR="004C6917" w14:paraId="558B9CD8" w14:textId="77777777" w:rsidTr="004C6917">
        <w:trPr>
          <w:trHeight w:hRule="exact" w:val="340"/>
        </w:trPr>
        <w:tc>
          <w:tcPr>
            <w:tcW w:w="707" w:type="dxa"/>
            <w:vMerge w:val="restart"/>
            <w:vAlign w:val="center"/>
          </w:tcPr>
          <w:p w14:paraId="755A84D4" w14:textId="21055B9D" w:rsidR="004C6917" w:rsidRPr="004C6917" w:rsidRDefault="004C6917" w:rsidP="004C6917">
            <w:pPr>
              <w:ind w:firstLineChars="0" w:firstLine="0"/>
              <w:jc w:val="center"/>
              <w:rPr>
                <w:rFonts w:hint="eastAsia"/>
                <w:b/>
                <w:bCs/>
                <w:sz w:val="21"/>
                <w:szCs w:val="21"/>
              </w:rPr>
            </w:pPr>
            <w:r>
              <w:rPr>
                <w:rFonts w:hint="eastAsia"/>
                <w:b/>
                <w:bCs/>
                <w:sz w:val="21"/>
                <w:szCs w:val="21"/>
              </w:rPr>
              <w:t>编号</w:t>
            </w:r>
          </w:p>
        </w:tc>
        <w:tc>
          <w:tcPr>
            <w:tcW w:w="2270" w:type="dxa"/>
            <w:gridSpan w:val="2"/>
            <w:vAlign w:val="center"/>
          </w:tcPr>
          <w:p w14:paraId="11929CE3" w14:textId="2E47E92A" w:rsidR="004C6917" w:rsidRPr="004C6917" w:rsidRDefault="004C6917" w:rsidP="004C6917">
            <w:pPr>
              <w:ind w:firstLineChars="0" w:firstLine="0"/>
              <w:jc w:val="center"/>
              <w:rPr>
                <w:rFonts w:hint="eastAsia"/>
                <w:b/>
                <w:bCs/>
                <w:sz w:val="21"/>
                <w:szCs w:val="21"/>
              </w:rPr>
            </w:pPr>
            <w:r>
              <w:rPr>
                <w:rFonts w:hint="eastAsia"/>
                <w:b/>
                <w:bCs/>
                <w:sz w:val="21"/>
                <w:szCs w:val="21"/>
              </w:rPr>
              <w:t>位置信息（mm）</w:t>
            </w:r>
          </w:p>
        </w:tc>
        <w:tc>
          <w:tcPr>
            <w:tcW w:w="1134" w:type="dxa"/>
            <w:vMerge w:val="restart"/>
            <w:vAlign w:val="center"/>
          </w:tcPr>
          <w:p w14:paraId="40996690" w14:textId="4FC93358" w:rsidR="004C6917" w:rsidRPr="004C6917" w:rsidRDefault="004C6917" w:rsidP="004C6917">
            <w:pPr>
              <w:ind w:firstLineChars="0" w:firstLine="0"/>
              <w:jc w:val="center"/>
              <w:rPr>
                <w:rFonts w:hint="eastAsia"/>
                <w:b/>
                <w:bCs/>
                <w:sz w:val="21"/>
                <w:szCs w:val="21"/>
              </w:rPr>
            </w:pPr>
            <w:r>
              <w:rPr>
                <w:rFonts w:hint="eastAsia"/>
                <w:b/>
                <w:bCs/>
                <w:sz w:val="21"/>
                <w:szCs w:val="21"/>
              </w:rPr>
              <w:t>焊盘形状</w:t>
            </w:r>
          </w:p>
        </w:tc>
        <w:tc>
          <w:tcPr>
            <w:tcW w:w="1985" w:type="dxa"/>
            <w:gridSpan w:val="2"/>
            <w:vAlign w:val="center"/>
          </w:tcPr>
          <w:p w14:paraId="267C6C46" w14:textId="329EA424" w:rsidR="004C6917" w:rsidRPr="004C6917" w:rsidRDefault="004C6917" w:rsidP="004C6917">
            <w:pPr>
              <w:ind w:firstLineChars="0" w:firstLine="0"/>
              <w:jc w:val="center"/>
              <w:rPr>
                <w:rFonts w:hint="eastAsia"/>
                <w:b/>
                <w:bCs/>
                <w:sz w:val="21"/>
                <w:szCs w:val="21"/>
              </w:rPr>
            </w:pPr>
            <w:r>
              <w:rPr>
                <w:rFonts w:hint="eastAsia"/>
                <w:b/>
                <w:bCs/>
                <w:sz w:val="21"/>
                <w:szCs w:val="21"/>
              </w:rPr>
              <w:t>焊盘尺寸（mm）</w:t>
            </w:r>
          </w:p>
        </w:tc>
        <w:tc>
          <w:tcPr>
            <w:tcW w:w="1134" w:type="dxa"/>
            <w:vMerge w:val="restart"/>
            <w:vAlign w:val="center"/>
          </w:tcPr>
          <w:p w14:paraId="0E526E68" w14:textId="31DDB8AB" w:rsidR="004C6917" w:rsidRPr="004C6917" w:rsidRDefault="004C6917" w:rsidP="004C6917">
            <w:pPr>
              <w:ind w:firstLineChars="0" w:firstLine="0"/>
              <w:jc w:val="center"/>
              <w:rPr>
                <w:rFonts w:hint="eastAsia"/>
                <w:b/>
                <w:bCs/>
                <w:sz w:val="21"/>
                <w:szCs w:val="21"/>
              </w:rPr>
            </w:pPr>
            <w:r>
              <w:rPr>
                <w:rFonts w:hint="eastAsia"/>
                <w:b/>
                <w:bCs/>
                <w:sz w:val="21"/>
                <w:szCs w:val="21"/>
              </w:rPr>
              <w:t>钻孔形状</w:t>
            </w:r>
          </w:p>
        </w:tc>
        <w:tc>
          <w:tcPr>
            <w:tcW w:w="1500" w:type="dxa"/>
            <w:vMerge w:val="restart"/>
            <w:vAlign w:val="center"/>
          </w:tcPr>
          <w:p w14:paraId="0B624F5F" w14:textId="66570CAF" w:rsidR="004C6917" w:rsidRPr="004C6917" w:rsidRDefault="004C6917" w:rsidP="004C6917">
            <w:pPr>
              <w:ind w:firstLineChars="0" w:firstLine="0"/>
              <w:jc w:val="center"/>
              <w:rPr>
                <w:rFonts w:hint="eastAsia"/>
                <w:b/>
                <w:bCs/>
                <w:sz w:val="21"/>
                <w:szCs w:val="21"/>
              </w:rPr>
            </w:pPr>
            <w:r>
              <w:rPr>
                <w:rFonts w:hint="eastAsia"/>
                <w:b/>
                <w:bCs/>
                <w:sz w:val="21"/>
                <w:szCs w:val="21"/>
              </w:rPr>
              <w:t>孔直径（mm）</w:t>
            </w:r>
          </w:p>
        </w:tc>
      </w:tr>
      <w:tr w:rsidR="004C6917" w14:paraId="61910D44" w14:textId="77777777" w:rsidTr="004C6917">
        <w:trPr>
          <w:trHeight w:hRule="exact" w:val="340"/>
        </w:trPr>
        <w:tc>
          <w:tcPr>
            <w:tcW w:w="707" w:type="dxa"/>
            <w:vMerge/>
            <w:vAlign w:val="center"/>
          </w:tcPr>
          <w:p w14:paraId="680CE02F" w14:textId="77777777" w:rsidR="004C6917" w:rsidRPr="004C6917" w:rsidRDefault="004C6917" w:rsidP="004C6917">
            <w:pPr>
              <w:ind w:firstLineChars="0" w:firstLine="0"/>
              <w:jc w:val="center"/>
              <w:rPr>
                <w:rFonts w:hint="eastAsia"/>
                <w:b/>
                <w:bCs/>
                <w:sz w:val="21"/>
                <w:szCs w:val="21"/>
              </w:rPr>
            </w:pPr>
          </w:p>
        </w:tc>
        <w:tc>
          <w:tcPr>
            <w:tcW w:w="1136" w:type="dxa"/>
            <w:vAlign w:val="center"/>
          </w:tcPr>
          <w:p w14:paraId="5101637C" w14:textId="54F55F08" w:rsidR="004C6917" w:rsidRPr="004C6917" w:rsidRDefault="004C6917" w:rsidP="004C6917">
            <w:pPr>
              <w:ind w:firstLineChars="0" w:firstLine="0"/>
              <w:jc w:val="center"/>
              <w:rPr>
                <w:rFonts w:hint="eastAsia"/>
                <w:b/>
                <w:bCs/>
                <w:sz w:val="21"/>
                <w:szCs w:val="21"/>
              </w:rPr>
            </w:pPr>
            <w:r>
              <w:rPr>
                <w:rFonts w:hint="eastAsia"/>
                <w:b/>
                <w:bCs/>
                <w:sz w:val="21"/>
                <w:szCs w:val="21"/>
              </w:rPr>
              <w:t>X</w:t>
            </w:r>
          </w:p>
        </w:tc>
        <w:tc>
          <w:tcPr>
            <w:tcW w:w="1134" w:type="dxa"/>
            <w:vAlign w:val="center"/>
          </w:tcPr>
          <w:p w14:paraId="3D5261EA" w14:textId="644BA925" w:rsidR="004C6917" w:rsidRPr="004C6917" w:rsidRDefault="004C6917" w:rsidP="004C6917">
            <w:pPr>
              <w:ind w:firstLineChars="0" w:firstLine="0"/>
              <w:jc w:val="center"/>
              <w:rPr>
                <w:rFonts w:hint="eastAsia"/>
                <w:b/>
                <w:bCs/>
                <w:sz w:val="21"/>
                <w:szCs w:val="21"/>
              </w:rPr>
            </w:pPr>
            <w:r>
              <w:rPr>
                <w:rFonts w:hint="eastAsia"/>
                <w:b/>
                <w:bCs/>
                <w:sz w:val="21"/>
                <w:szCs w:val="21"/>
              </w:rPr>
              <w:t>Y</w:t>
            </w:r>
          </w:p>
        </w:tc>
        <w:tc>
          <w:tcPr>
            <w:tcW w:w="1134" w:type="dxa"/>
            <w:vMerge/>
            <w:vAlign w:val="center"/>
          </w:tcPr>
          <w:p w14:paraId="1C832DFE" w14:textId="77777777" w:rsidR="004C6917" w:rsidRPr="004C6917" w:rsidRDefault="004C6917" w:rsidP="004C6917">
            <w:pPr>
              <w:ind w:firstLineChars="0" w:firstLine="0"/>
              <w:jc w:val="center"/>
              <w:rPr>
                <w:rFonts w:hint="eastAsia"/>
                <w:b/>
                <w:bCs/>
                <w:sz w:val="21"/>
                <w:szCs w:val="21"/>
              </w:rPr>
            </w:pPr>
          </w:p>
        </w:tc>
        <w:tc>
          <w:tcPr>
            <w:tcW w:w="992" w:type="dxa"/>
            <w:vAlign w:val="center"/>
          </w:tcPr>
          <w:p w14:paraId="6F8836E6" w14:textId="4B28C284" w:rsidR="004C6917" w:rsidRPr="004C6917" w:rsidRDefault="004C6917" w:rsidP="004C6917">
            <w:pPr>
              <w:ind w:firstLineChars="0" w:firstLine="0"/>
              <w:jc w:val="center"/>
              <w:rPr>
                <w:rFonts w:hint="eastAsia"/>
                <w:b/>
                <w:bCs/>
                <w:sz w:val="21"/>
                <w:szCs w:val="21"/>
              </w:rPr>
            </w:pPr>
            <w:r>
              <w:rPr>
                <w:rFonts w:hint="eastAsia"/>
                <w:b/>
                <w:bCs/>
                <w:sz w:val="21"/>
                <w:szCs w:val="21"/>
              </w:rPr>
              <w:t>X</w:t>
            </w:r>
          </w:p>
        </w:tc>
        <w:tc>
          <w:tcPr>
            <w:tcW w:w="993" w:type="dxa"/>
            <w:vAlign w:val="center"/>
          </w:tcPr>
          <w:p w14:paraId="57AEF649" w14:textId="75BB2801" w:rsidR="004C6917" w:rsidRPr="004C6917" w:rsidRDefault="004C6917" w:rsidP="004C6917">
            <w:pPr>
              <w:ind w:firstLineChars="0" w:firstLine="0"/>
              <w:jc w:val="center"/>
              <w:rPr>
                <w:rFonts w:hint="eastAsia"/>
                <w:b/>
                <w:bCs/>
                <w:sz w:val="21"/>
                <w:szCs w:val="21"/>
              </w:rPr>
            </w:pPr>
            <w:r>
              <w:rPr>
                <w:rFonts w:hint="eastAsia"/>
                <w:b/>
                <w:bCs/>
                <w:sz w:val="21"/>
                <w:szCs w:val="21"/>
              </w:rPr>
              <w:t>Y</w:t>
            </w:r>
          </w:p>
        </w:tc>
        <w:tc>
          <w:tcPr>
            <w:tcW w:w="1134" w:type="dxa"/>
            <w:vMerge/>
            <w:vAlign w:val="center"/>
          </w:tcPr>
          <w:p w14:paraId="6E2B3B8A" w14:textId="77777777" w:rsidR="004C6917" w:rsidRPr="004C6917" w:rsidRDefault="004C6917" w:rsidP="004C6917">
            <w:pPr>
              <w:ind w:firstLineChars="0" w:firstLine="0"/>
              <w:jc w:val="center"/>
              <w:rPr>
                <w:rFonts w:hint="eastAsia"/>
                <w:b/>
                <w:bCs/>
                <w:sz w:val="21"/>
                <w:szCs w:val="21"/>
              </w:rPr>
            </w:pPr>
          </w:p>
        </w:tc>
        <w:tc>
          <w:tcPr>
            <w:tcW w:w="1500" w:type="dxa"/>
            <w:vMerge/>
            <w:vAlign w:val="center"/>
          </w:tcPr>
          <w:p w14:paraId="0B9801FD" w14:textId="77777777" w:rsidR="004C6917" w:rsidRPr="004C6917" w:rsidRDefault="004C6917" w:rsidP="004C6917">
            <w:pPr>
              <w:ind w:firstLineChars="0" w:firstLine="0"/>
              <w:jc w:val="center"/>
              <w:rPr>
                <w:rFonts w:hint="eastAsia"/>
                <w:b/>
                <w:bCs/>
                <w:sz w:val="21"/>
                <w:szCs w:val="21"/>
              </w:rPr>
            </w:pPr>
          </w:p>
        </w:tc>
      </w:tr>
      <w:tr w:rsidR="004C6917" w14:paraId="4A71A6D2" w14:textId="77777777" w:rsidTr="00D56576">
        <w:trPr>
          <w:trHeight w:hRule="exact" w:val="397"/>
        </w:trPr>
        <w:tc>
          <w:tcPr>
            <w:tcW w:w="707" w:type="dxa"/>
            <w:vAlign w:val="center"/>
          </w:tcPr>
          <w:p w14:paraId="14B6D90D" w14:textId="552A2490" w:rsidR="004C6917" w:rsidRPr="004C6917" w:rsidRDefault="004C6917" w:rsidP="004C6917">
            <w:pPr>
              <w:ind w:firstLineChars="50" w:firstLine="105"/>
              <w:rPr>
                <w:rFonts w:hint="eastAsia"/>
                <w:sz w:val="21"/>
                <w:szCs w:val="21"/>
              </w:rPr>
            </w:pPr>
            <w:r>
              <w:rPr>
                <w:rFonts w:hint="eastAsia"/>
                <w:sz w:val="21"/>
                <w:szCs w:val="21"/>
              </w:rPr>
              <w:t>1</w:t>
            </w:r>
          </w:p>
        </w:tc>
        <w:tc>
          <w:tcPr>
            <w:tcW w:w="1136" w:type="dxa"/>
            <w:vAlign w:val="center"/>
          </w:tcPr>
          <w:p w14:paraId="45B1780D" w14:textId="58CCB006" w:rsidR="004C6917" w:rsidRPr="004C6917" w:rsidRDefault="00515980" w:rsidP="00515980">
            <w:pPr>
              <w:ind w:firstLineChars="0" w:firstLine="0"/>
              <w:jc w:val="center"/>
              <w:rPr>
                <w:rFonts w:hint="eastAsia"/>
                <w:sz w:val="21"/>
                <w:szCs w:val="21"/>
              </w:rPr>
            </w:pPr>
            <w:r>
              <w:rPr>
                <w:rFonts w:hint="eastAsia"/>
                <w:sz w:val="21"/>
                <w:szCs w:val="21"/>
              </w:rPr>
              <w:t>0</w:t>
            </w:r>
          </w:p>
        </w:tc>
        <w:tc>
          <w:tcPr>
            <w:tcW w:w="1134" w:type="dxa"/>
            <w:vAlign w:val="center"/>
          </w:tcPr>
          <w:p w14:paraId="44576AA2" w14:textId="3F89C29A" w:rsidR="004C6917" w:rsidRPr="004C6917" w:rsidRDefault="00515980" w:rsidP="00515980">
            <w:pPr>
              <w:ind w:firstLineChars="0" w:firstLine="0"/>
              <w:jc w:val="center"/>
              <w:rPr>
                <w:rFonts w:hint="eastAsia"/>
                <w:sz w:val="21"/>
                <w:szCs w:val="21"/>
              </w:rPr>
            </w:pPr>
            <w:r>
              <w:rPr>
                <w:rFonts w:hint="eastAsia"/>
                <w:sz w:val="21"/>
                <w:szCs w:val="21"/>
              </w:rPr>
              <w:t>0</w:t>
            </w:r>
          </w:p>
        </w:tc>
        <w:tc>
          <w:tcPr>
            <w:tcW w:w="1134" w:type="dxa"/>
            <w:vAlign w:val="center"/>
          </w:tcPr>
          <w:p w14:paraId="68A28F82" w14:textId="76E24D6D" w:rsidR="004C6917" w:rsidRPr="004C6917" w:rsidRDefault="00515980" w:rsidP="00515980">
            <w:pPr>
              <w:ind w:firstLineChars="0" w:firstLine="0"/>
              <w:jc w:val="center"/>
              <w:rPr>
                <w:rFonts w:hint="eastAsia"/>
                <w:sz w:val="21"/>
                <w:szCs w:val="21"/>
              </w:rPr>
            </w:pPr>
            <w:r>
              <w:rPr>
                <w:rFonts w:hint="eastAsia"/>
                <w:sz w:val="21"/>
                <w:szCs w:val="21"/>
              </w:rPr>
              <w:t>矩形</w:t>
            </w:r>
          </w:p>
        </w:tc>
        <w:tc>
          <w:tcPr>
            <w:tcW w:w="992" w:type="dxa"/>
            <w:vAlign w:val="center"/>
          </w:tcPr>
          <w:p w14:paraId="3F685315" w14:textId="2BB89318" w:rsidR="004C6917" w:rsidRPr="004C6917" w:rsidRDefault="00515980" w:rsidP="00515980">
            <w:pPr>
              <w:ind w:firstLineChars="0" w:firstLine="0"/>
              <w:jc w:val="center"/>
              <w:rPr>
                <w:rFonts w:hint="eastAsia"/>
                <w:sz w:val="21"/>
                <w:szCs w:val="21"/>
              </w:rPr>
            </w:pPr>
            <w:r>
              <w:rPr>
                <w:rFonts w:hint="eastAsia"/>
                <w:sz w:val="21"/>
                <w:szCs w:val="21"/>
              </w:rPr>
              <w:t>1.524</w:t>
            </w:r>
          </w:p>
        </w:tc>
        <w:tc>
          <w:tcPr>
            <w:tcW w:w="993" w:type="dxa"/>
            <w:vAlign w:val="center"/>
          </w:tcPr>
          <w:p w14:paraId="204812D7" w14:textId="1FD79DD5" w:rsidR="004C6917" w:rsidRPr="004C6917" w:rsidRDefault="00515980" w:rsidP="00515980">
            <w:pPr>
              <w:ind w:firstLineChars="0" w:firstLine="0"/>
              <w:jc w:val="center"/>
              <w:rPr>
                <w:rFonts w:hint="eastAsia"/>
                <w:sz w:val="21"/>
                <w:szCs w:val="21"/>
              </w:rPr>
            </w:pPr>
            <w:r>
              <w:rPr>
                <w:rFonts w:hint="eastAsia"/>
                <w:sz w:val="21"/>
                <w:szCs w:val="21"/>
              </w:rPr>
              <w:t>2.524</w:t>
            </w:r>
          </w:p>
        </w:tc>
        <w:tc>
          <w:tcPr>
            <w:tcW w:w="1134" w:type="dxa"/>
            <w:vAlign w:val="center"/>
          </w:tcPr>
          <w:p w14:paraId="08077D27" w14:textId="185BEA17" w:rsidR="004C6917" w:rsidRPr="004C6917" w:rsidRDefault="00515980" w:rsidP="00515980">
            <w:pPr>
              <w:ind w:firstLineChars="0" w:firstLine="0"/>
              <w:jc w:val="center"/>
              <w:rPr>
                <w:rFonts w:hint="eastAsia"/>
                <w:sz w:val="21"/>
                <w:szCs w:val="21"/>
              </w:rPr>
            </w:pPr>
            <w:r>
              <w:rPr>
                <w:rFonts w:hint="eastAsia"/>
                <w:sz w:val="21"/>
                <w:szCs w:val="21"/>
              </w:rPr>
              <w:t>圆形</w:t>
            </w:r>
          </w:p>
        </w:tc>
        <w:tc>
          <w:tcPr>
            <w:tcW w:w="1500" w:type="dxa"/>
            <w:vAlign w:val="center"/>
          </w:tcPr>
          <w:p w14:paraId="2258F9BE" w14:textId="4F99312A" w:rsidR="004C6917" w:rsidRPr="004C6917" w:rsidRDefault="00515980" w:rsidP="00515980">
            <w:pPr>
              <w:ind w:firstLineChars="0" w:firstLine="0"/>
              <w:jc w:val="center"/>
              <w:rPr>
                <w:rFonts w:hint="eastAsia"/>
                <w:sz w:val="21"/>
                <w:szCs w:val="21"/>
              </w:rPr>
            </w:pPr>
            <w:r>
              <w:rPr>
                <w:rFonts w:hint="eastAsia"/>
                <w:sz w:val="21"/>
                <w:szCs w:val="21"/>
              </w:rPr>
              <w:t>0.8</w:t>
            </w:r>
          </w:p>
        </w:tc>
      </w:tr>
      <w:tr w:rsidR="004C6917" w14:paraId="01F3E5EF" w14:textId="77777777" w:rsidTr="00D56576">
        <w:trPr>
          <w:trHeight w:hRule="exact" w:val="397"/>
        </w:trPr>
        <w:tc>
          <w:tcPr>
            <w:tcW w:w="707" w:type="dxa"/>
            <w:vAlign w:val="center"/>
          </w:tcPr>
          <w:p w14:paraId="051993FE" w14:textId="4CC99C73" w:rsidR="004C6917" w:rsidRPr="004C6917" w:rsidRDefault="004C6917" w:rsidP="004C6917">
            <w:pPr>
              <w:ind w:firstLineChars="50" w:firstLine="105"/>
              <w:rPr>
                <w:rFonts w:hint="eastAsia"/>
                <w:sz w:val="21"/>
                <w:szCs w:val="21"/>
              </w:rPr>
            </w:pPr>
            <w:r>
              <w:rPr>
                <w:rFonts w:hint="eastAsia"/>
                <w:sz w:val="21"/>
                <w:szCs w:val="21"/>
              </w:rPr>
              <w:t>2</w:t>
            </w:r>
          </w:p>
        </w:tc>
        <w:tc>
          <w:tcPr>
            <w:tcW w:w="1136" w:type="dxa"/>
            <w:vAlign w:val="center"/>
          </w:tcPr>
          <w:p w14:paraId="414F389C" w14:textId="72D43F87" w:rsidR="004C6917" w:rsidRPr="004C6917" w:rsidRDefault="00515980" w:rsidP="00515980">
            <w:pPr>
              <w:ind w:firstLineChars="0" w:firstLine="0"/>
              <w:jc w:val="center"/>
              <w:rPr>
                <w:rFonts w:hint="eastAsia"/>
                <w:sz w:val="21"/>
                <w:szCs w:val="21"/>
              </w:rPr>
            </w:pPr>
            <w:r>
              <w:rPr>
                <w:rFonts w:hint="eastAsia"/>
                <w:sz w:val="21"/>
                <w:szCs w:val="21"/>
              </w:rPr>
              <w:t>2.54</w:t>
            </w:r>
          </w:p>
        </w:tc>
        <w:tc>
          <w:tcPr>
            <w:tcW w:w="1134" w:type="dxa"/>
            <w:vAlign w:val="center"/>
          </w:tcPr>
          <w:p w14:paraId="173BA180" w14:textId="53960CA3" w:rsidR="004C6917" w:rsidRPr="004C6917" w:rsidRDefault="00515980" w:rsidP="00515980">
            <w:pPr>
              <w:ind w:firstLineChars="0" w:firstLine="0"/>
              <w:jc w:val="center"/>
              <w:rPr>
                <w:rFonts w:hint="eastAsia"/>
                <w:sz w:val="21"/>
                <w:szCs w:val="21"/>
              </w:rPr>
            </w:pPr>
            <w:r>
              <w:rPr>
                <w:rFonts w:hint="eastAsia"/>
                <w:sz w:val="21"/>
                <w:szCs w:val="21"/>
              </w:rPr>
              <w:t>0</w:t>
            </w:r>
          </w:p>
        </w:tc>
        <w:tc>
          <w:tcPr>
            <w:tcW w:w="1134" w:type="dxa"/>
            <w:vAlign w:val="center"/>
          </w:tcPr>
          <w:p w14:paraId="65AF6365" w14:textId="3BDD1DEB" w:rsidR="004C6917" w:rsidRPr="004C6917" w:rsidRDefault="00515980" w:rsidP="00515980">
            <w:pPr>
              <w:ind w:firstLineChars="0" w:firstLine="0"/>
              <w:jc w:val="center"/>
              <w:rPr>
                <w:rFonts w:hint="eastAsia"/>
                <w:sz w:val="21"/>
                <w:szCs w:val="21"/>
              </w:rPr>
            </w:pPr>
            <w:r>
              <w:rPr>
                <w:rFonts w:hint="eastAsia"/>
                <w:sz w:val="21"/>
                <w:szCs w:val="21"/>
              </w:rPr>
              <w:t>椭圆</w:t>
            </w:r>
          </w:p>
        </w:tc>
        <w:tc>
          <w:tcPr>
            <w:tcW w:w="992" w:type="dxa"/>
            <w:vAlign w:val="center"/>
          </w:tcPr>
          <w:p w14:paraId="148506DD" w14:textId="649D339C" w:rsidR="004C6917" w:rsidRPr="004C6917" w:rsidRDefault="00515980" w:rsidP="00515980">
            <w:pPr>
              <w:ind w:firstLineChars="0" w:firstLine="0"/>
              <w:jc w:val="center"/>
              <w:rPr>
                <w:rFonts w:hint="eastAsia"/>
                <w:sz w:val="21"/>
                <w:szCs w:val="21"/>
              </w:rPr>
            </w:pPr>
            <w:r>
              <w:rPr>
                <w:rFonts w:hint="eastAsia"/>
                <w:sz w:val="21"/>
                <w:szCs w:val="21"/>
              </w:rPr>
              <w:t>1.524</w:t>
            </w:r>
          </w:p>
        </w:tc>
        <w:tc>
          <w:tcPr>
            <w:tcW w:w="993" w:type="dxa"/>
            <w:vAlign w:val="center"/>
          </w:tcPr>
          <w:p w14:paraId="4E6518B6" w14:textId="073CCFFB" w:rsidR="004C6917" w:rsidRPr="004C6917" w:rsidRDefault="00515980" w:rsidP="00515980">
            <w:pPr>
              <w:ind w:firstLineChars="0" w:firstLine="0"/>
              <w:jc w:val="center"/>
              <w:rPr>
                <w:rFonts w:hint="eastAsia"/>
                <w:sz w:val="21"/>
                <w:szCs w:val="21"/>
              </w:rPr>
            </w:pPr>
            <w:r>
              <w:rPr>
                <w:rFonts w:hint="eastAsia"/>
                <w:sz w:val="21"/>
                <w:szCs w:val="21"/>
              </w:rPr>
              <w:t>2.524</w:t>
            </w:r>
          </w:p>
        </w:tc>
        <w:tc>
          <w:tcPr>
            <w:tcW w:w="1134" w:type="dxa"/>
            <w:vAlign w:val="center"/>
          </w:tcPr>
          <w:p w14:paraId="1771E273" w14:textId="3FF282C9" w:rsidR="004C6917" w:rsidRPr="004C6917" w:rsidRDefault="00515980" w:rsidP="00515980">
            <w:pPr>
              <w:ind w:firstLineChars="0" w:firstLine="0"/>
              <w:jc w:val="center"/>
              <w:rPr>
                <w:rFonts w:hint="eastAsia"/>
                <w:sz w:val="21"/>
                <w:szCs w:val="21"/>
              </w:rPr>
            </w:pPr>
            <w:r>
              <w:rPr>
                <w:rFonts w:hint="eastAsia"/>
                <w:sz w:val="21"/>
                <w:szCs w:val="21"/>
              </w:rPr>
              <w:t>圆形</w:t>
            </w:r>
          </w:p>
        </w:tc>
        <w:tc>
          <w:tcPr>
            <w:tcW w:w="1500" w:type="dxa"/>
            <w:vAlign w:val="center"/>
          </w:tcPr>
          <w:p w14:paraId="07091193" w14:textId="3578AC3A" w:rsidR="004C6917" w:rsidRPr="004C6917" w:rsidRDefault="00515980" w:rsidP="00515980">
            <w:pPr>
              <w:ind w:firstLineChars="0" w:firstLine="0"/>
              <w:jc w:val="center"/>
              <w:rPr>
                <w:rFonts w:hint="eastAsia"/>
                <w:sz w:val="21"/>
                <w:szCs w:val="21"/>
              </w:rPr>
            </w:pPr>
            <w:r>
              <w:rPr>
                <w:rFonts w:hint="eastAsia"/>
                <w:sz w:val="21"/>
                <w:szCs w:val="21"/>
              </w:rPr>
              <w:t>0.8</w:t>
            </w:r>
          </w:p>
        </w:tc>
      </w:tr>
      <w:tr w:rsidR="004C6917" w14:paraId="3ED96CA0" w14:textId="77777777" w:rsidTr="00D56576">
        <w:trPr>
          <w:trHeight w:hRule="exact" w:val="397"/>
        </w:trPr>
        <w:tc>
          <w:tcPr>
            <w:tcW w:w="707" w:type="dxa"/>
            <w:vAlign w:val="center"/>
          </w:tcPr>
          <w:p w14:paraId="04C8B7C7" w14:textId="6D83D672" w:rsidR="004C6917" w:rsidRPr="004C6917" w:rsidRDefault="004C6917" w:rsidP="004C6917">
            <w:pPr>
              <w:ind w:firstLineChars="50" w:firstLine="105"/>
              <w:rPr>
                <w:rFonts w:hint="eastAsia"/>
                <w:sz w:val="21"/>
                <w:szCs w:val="21"/>
              </w:rPr>
            </w:pPr>
            <w:r>
              <w:rPr>
                <w:rFonts w:hint="eastAsia"/>
                <w:sz w:val="21"/>
                <w:szCs w:val="21"/>
              </w:rPr>
              <w:t>3</w:t>
            </w:r>
          </w:p>
        </w:tc>
        <w:tc>
          <w:tcPr>
            <w:tcW w:w="1136" w:type="dxa"/>
            <w:vAlign w:val="center"/>
          </w:tcPr>
          <w:p w14:paraId="233EF862" w14:textId="0E8B02E5" w:rsidR="004C6917" w:rsidRPr="004C6917" w:rsidRDefault="00515980" w:rsidP="00515980">
            <w:pPr>
              <w:ind w:firstLineChars="0" w:firstLine="0"/>
              <w:jc w:val="center"/>
              <w:rPr>
                <w:rFonts w:hint="eastAsia"/>
                <w:sz w:val="21"/>
                <w:szCs w:val="21"/>
              </w:rPr>
            </w:pPr>
            <w:r>
              <w:rPr>
                <w:rFonts w:hint="eastAsia"/>
                <w:sz w:val="21"/>
                <w:szCs w:val="21"/>
              </w:rPr>
              <w:t>5.08</w:t>
            </w:r>
          </w:p>
        </w:tc>
        <w:tc>
          <w:tcPr>
            <w:tcW w:w="1134" w:type="dxa"/>
            <w:vAlign w:val="center"/>
          </w:tcPr>
          <w:p w14:paraId="41CB7CB7" w14:textId="322D0459" w:rsidR="004C6917" w:rsidRPr="004C6917" w:rsidRDefault="00515980" w:rsidP="00515980">
            <w:pPr>
              <w:ind w:firstLineChars="0" w:firstLine="0"/>
              <w:jc w:val="center"/>
              <w:rPr>
                <w:rFonts w:hint="eastAsia"/>
                <w:sz w:val="21"/>
                <w:szCs w:val="21"/>
              </w:rPr>
            </w:pPr>
            <w:r>
              <w:rPr>
                <w:rFonts w:hint="eastAsia"/>
                <w:sz w:val="21"/>
                <w:szCs w:val="21"/>
              </w:rPr>
              <w:t>0</w:t>
            </w:r>
          </w:p>
        </w:tc>
        <w:tc>
          <w:tcPr>
            <w:tcW w:w="1134" w:type="dxa"/>
            <w:vAlign w:val="center"/>
          </w:tcPr>
          <w:p w14:paraId="367C611E" w14:textId="6AAAAFF0" w:rsidR="004C6917" w:rsidRPr="004C6917" w:rsidRDefault="00515980" w:rsidP="00515980">
            <w:pPr>
              <w:ind w:firstLineChars="0" w:firstLine="0"/>
              <w:jc w:val="center"/>
              <w:rPr>
                <w:rFonts w:hint="eastAsia"/>
                <w:sz w:val="21"/>
                <w:szCs w:val="21"/>
              </w:rPr>
            </w:pPr>
            <w:r>
              <w:rPr>
                <w:rFonts w:hint="eastAsia"/>
                <w:sz w:val="21"/>
                <w:szCs w:val="21"/>
              </w:rPr>
              <w:t>椭圆</w:t>
            </w:r>
          </w:p>
        </w:tc>
        <w:tc>
          <w:tcPr>
            <w:tcW w:w="992" w:type="dxa"/>
            <w:vAlign w:val="center"/>
          </w:tcPr>
          <w:p w14:paraId="5CA69BF5" w14:textId="0B2ABDF1" w:rsidR="004C6917" w:rsidRPr="004C6917" w:rsidRDefault="00515980" w:rsidP="00515980">
            <w:pPr>
              <w:ind w:firstLineChars="0" w:firstLine="0"/>
              <w:jc w:val="center"/>
              <w:rPr>
                <w:rFonts w:hint="eastAsia"/>
                <w:sz w:val="21"/>
                <w:szCs w:val="21"/>
              </w:rPr>
            </w:pPr>
            <w:r>
              <w:rPr>
                <w:rFonts w:hint="eastAsia"/>
                <w:sz w:val="21"/>
                <w:szCs w:val="21"/>
              </w:rPr>
              <w:t>1.524</w:t>
            </w:r>
          </w:p>
        </w:tc>
        <w:tc>
          <w:tcPr>
            <w:tcW w:w="993" w:type="dxa"/>
            <w:vAlign w:val="center"/>
          </w:tcPr>
          <w:p w14:paraId="7EB9DA98" w14:textId="124DF765" w:rsidR="004C6917" w:rsidRPr="004C6917" w:rsidRDefault="00515980" w:rsidP="00515980">
            <w:pPr>
              <w:ind w:firstLineChars="0" w:firstLine="0"/>
              <w:jc w:val="center"/>
              <w:rPr>
                <w:rFonts w:hint="eastAsia"/>
                <w:sz w:val="21"/>
                <w:szCs w:val="21"/>
              </w:rPr>
            </w:pPr>
            <w:r>
              <w:rPr>
                <w:rFonts w:hint="eastAsia"/>
                <w:sz w:val="21"/>
                <w:szCs w:val="21"/>
              </w:rPr>
              <w:t>2.524</w:t>
            </w:r>
          </w:p>
        </w:tc>
        <w:tc>
          <w:tcPr>
            <w:tcW w:w="1134" w:type="dxa"/>
            <w:vAlign w:val="center"/>
          </w:tcPr>
          <w:p w14:paraId="3B03FC32" w14:textId="70721BFC" w:rsidR="004C6917" w:rsidRPr="004C6917" w:rsidRDefault="00515980" w:rsidP="00515980">
            <w:pPr>
              <w:ind w:firstLineChars="0" w:firstLine="0"/>
              <w:jc w:val="center"/>
              <w:rPr>
                <w:rFonts w:hint="eastAsia"/>
                <w:sz w:val="21"/>
                <w:szCs w:val="21"/>
              </w:rPr>
            </w:pPr>
            <w:r>
              <w:rPr>
                <w:rFonts w:hint="eastAsia"/>
                <w:sz w:val="21"/>
                <w:szCs w:val="21"/>
              </w:rPr>
              <w:t>圆形</w:t>
            </w:r>
          </w:p>
        </w:tc>
        <w:tc>
          <w:tcPr>
            <w:tcW w:w="1500" w:type="dxa"/>
            <w:vAlign w:val="center"/>
          </w:tcPr>
          <w:p w14:paraId="22EED120" w14:textId="41A2F440" w:rsidR="004C6917" w:rsidRPr="004C6917" w:rsidRDefault="00515980" w:rsidP="00515980">
            <w:pPr>
              <w:ind w:firstLineChars="0" w:firstLine="0"/>
              <w:jc w:val="center"/>
              <w:rPr>
                <w:rFonts w:hint="eastAsia"/>
                <w:sz w:val="21"/>
                <w:szCs w:val="21"/>
              </w:rPr>
            </w:pPr>
            <w:r>
              <w:rPr>
                <w:rFonts w:hint="eastAsia"/>
                <w:sz w:val="21"/>
                <w:szCs w:val="21"/>
              </w:rPr>
              <w:t>0.8</w:t>
            </w:r>
          </w:p>
        </w:tc>
      </w:tr>
      <w:tr w:rsidR="00515980" w14:paraId="741824B2" w14:textId="77777777" w:rsidTr="00D56576">
        <w:trPr>
          <w:trHeight w:hRule="exact" w:val="397"/>
        </w:trPr>
        <w:tc>
          <w:tcPr>
            <w:tcW w:w="707" w:type="dxa"/>
            <w:vAlign w:val="center"/>
          </w:tcPr>
          <w:p w14:paraId="36291236" w14:textId="75C6B81D" w:rsidR="00515980" w:rsidRPr="004C6917" w:rsidRDefault="00515980" w:rsidP="00515980">
            <w:pPr>
              <w:ind w:firstLineChars="50" w:firstLine="105"/>
              <w:rPr>
                <w:rFonts w:hint="eastAsia"/>
                <w:sz w:val="21"/>
                <w:szCs w:val="21"/>
              </w:rPr>
            </w:pPr>
            <w:r>
              <w:rPr>
                <w:rFonts w:hint="eastAsia"/>
                <w:sz w:val="21"/>
                <w:szCs w:val="21"/>
              </w:rPr>
              <w:t>4</w:t>
            </w:r>
          </w:p>
        </w:tc>
        <w:tc>
          <w:tcPr>
            <w:tcW w:w="1136" w:type="dxa"/>
            <w:vAlign w:val="center"/>
          </w:tcPr>
          <w:p w14:paraId="60AC8485" w14:textId="5A5F4C78" w:rsidR="00515980" w:rsidRPr="004C6917" w:rsidRDefault="00515980" w:rsidP="00515980">
            <w:pPr>
              <w:ind w:firstLineChars="0" w:firstLine="0"/>
              <w:jc w:val="center"/>
              <w:rPr>
                <w:rFonts w:hint="eastAsia"/>
                <w:sz w:val="21"/>
                <w:szCs w:val="21"/>
              </w:rPr>
            </w:pPr>
            <w:r>
              <w:rPr>
                <w:rFonts w:hint="eastAsia"/>
                <w:sz w:val="21"/>
                <w:szCs w:val="21"/>
              </w:rPr>
              <w:t>7.62</w:t>
            </w:r>
          </w:p>
        </w:tc>
        <w:tc>
          <w:tcPr>
            <w:tcW w:w="1134" w:type="dxa"/>
            <w:vAlign w:val="center"/>
          </w:tcPr>
          <w:p w14:paraId="5564D987" w14:textId="15057EEC" w:rsidR="00515980" w:rsidRPr="004C6917" w:rsidRDefault="00515980" w:rsidP="00515980">
            <w:pPr>
              <w:ind w:firstLineChars="0" w:firstLine="0"/>
              <w:jc w:val="center"/>
              <w:rPr>
                <w:rFonts w:hint="eastAsia"/>
                <w:sz w:val="21"/>
                <w:szCs w:val="21"/>
              </w:rPr>
            </w:pPr>
            <w:r>
              <w:rPr>
                <w:rFonts w:hint="eastAsia"/>
                <w:sz w:val="21"/>
                <w:szCs w:val="21"/>
              </w:rPr>
              <w:t>0</w:t>
            </w:r>
          </w:p>
        </w:tc>
        <w:tc>
          <w:tcPr>
            <w:tcW w:w="1134" w:type="dxa"/>
            <w:vAlign w:val="center"/>
          </w:tcPr>
          <w:p w14:paraId="18F9E983" w14:textId="030C87EE" w:rsidR="00515980" w:rsidRPr="004C6917" w:rsidRDefault="00515980" w:rsidP="00515980">
            <w:pPr>
              <w:ind w:firstLineChars="0" w:firstLine="0"/>
              <w:jc w:val="center"/>
              <w:rPr>
                <w:rFonts w:hint="eastAsia"/>
                <w:sz w:val="21"/>
                <w:szCs w:val="21"/>
              </w:rPr>
            </w:pPr>
            <w:r>
              <w:rPr>
                <w:rFonts w:hint="eastAsia"/>
                <w:sz w:val="21"/>
                <w:szCs w:val="21"/>
              </w:rPr>
              <w:t>椭圆</w:t>
            </w:r>
          </w:p>
        </w:tc>
        <w:tc>
          <w:tcPr>
            <w:tcW w:w="992" w:type="dxa"/>
            <w:vAlign w:val="center"/>
          </w:tcPr>
          <w:p w14:paraId="467FF56C" w14:textId="455B641B" w:rsidR="00515980" w:rsidRPr="004C6917" w:rsidRDefault="00515980" w:rsidP="00515980">
            <w:pPr>
              <w:ind w:firstLineChars="0" w:firstLine="0"/>
              <w:jc w:val="center"/>
              <w:rPr>
                <w:rFonts w:hint="eastAsia"/>
                <w:sz w:val="21"/>
                <w:szCs w:val="21"/>
              </w:rPr>
            </w:pPr>
            <w:r>
              <w:rPr>
                <w:rFonts w:hint="eastAsia"/>
                <w:sz w:val="21"/>
                <w:szCs w:val="21"/>
              </w:rPr>
              <w:t>1.524</w:t>
            </w:r>
          </w:p>
        </w:tc>
        <w:tc>
          <w:tcPr>
            <w:tcW w:w="993" w:type="dxa"/>
            <w:vAlign w:val="center"/>
          </w:tcPr>
          <w:p w14:paraId="35F6F7DE" w14:textId="5E1C2989" w:rsidR="00515980" w:rsidRPr="004C6917" w:rsidRDefault="00515980" w:rsidP="00515980">
            <w:pPr>
              <w:ind w:firstLineChars="0" w:firstLine="0"/>
              <w:jc w:val="center"/>
              <w:rPr>
                <w:rFonts w:hint="eastAsia"/>
                <w:sz w:val="21"/>
                <w:szCs w:val="21"/>
              </w:rPr>
            </w:pPr>
            <w:r>
              <w:rPr>
                <w:rFonts w:hint="eastAsia"/>
                <w:sz w:val="21"/>
                <w:szCs w:val="21"/>
              </w:rPr>
              <w:t>2.524</w:t>
            </w:r>
          </w:p>
        </w:tc>
        <w:tc>
          <w:tcPr>
            <w:tcW w:w="1134" w:type="dxa"/>
            <w:vAlign w:val="center"/>
          </w:tcPr>
          <w:p w14:paraId="5E8FCC00" w14:textId="797262C7" w:rsidR="00515980" w:rsidRPr="004C6917" w:rsidRDefault="00515980" w:rsidP="00515980">
            <w:pPr>
              <w:ind w:firstLineChars="0" w:firstLine="0"/>
              <w:jc w:val="center"/>
              <w:rPr>
                <w:rFonts w:hint="eastAsia"/>
                <w:sz w:val="21"/>
                <w:szCs w:val="21"/>
              </w:rPr>
            </w:pPr>
            <w:r>
              <w:rPr>
                <w:rFonts w:hint="eastAsia"/>
                <w:sz w:val="21"/>
                <w:szCs w:val="21"/>
              </w:rPr>
              <w:t>圆形</w:t>
            </w:r>
          </w:p>
        </w:tc>
        <w:tc>
          <w:tcPr>
            <w:tcW w:w="1500" w:type="dxa"/>
            <w:vAlign w:val="center"/>
          </w:tcPr>
          <w:p w14:paraId="4D91F95C" w14:textId="34446FB8" w:rsidR="00515980" w:rsidRPr="004C6917" w:rsidRDefault="00515980" w:rsidP="00515980">
            <w:pPr>
              <w:ind w:firstLineChars="0" w:firstLine="0"/>
              <w:jc w:val="center"/>
              <w:rPr>
                <w:rFonts w:hint="eastAsia"/>
                <w:sz w:val="21"/>
                <w:szCs w:val="21"/>
              </w:rPr>
            </w:pPr>
            <w:r>
              <w:rPr>
                <w:rFonts w:hint="eastAsia"/>
                <w:sz w:val="21"/>
                <w:szCs w:val="21"/>
              </w:rPr>
              <w:t>0.8</w:t>
            </w:r>
          </w:p>
        </w:tc>
      </w:tr>
      <w:tr w:rsidR="00515980" w14:paraId="0337F634" w14:textId="77777777" w:rsidTr="00D56576">
        <w:trPr>
          <w:trHeight w:hRule="exact" w:val="397"/>
        </w:trPr>
        <w:tc>
          <w:tcPr>
            <w:tcW w:w="707" w:type="dxa"/>
            <w:vAlign w:val="center"/>
          </w:tcPr>
          <w:p w14:paraId="5D44BE8B" w14:textId="63923588" w:rsidR="00515980" w:rsidRPr="004C6917" w:rsidRDefault="00515980" w:rsidP="00515980">
            <w:pPr>
              <w:ind w:firstLineChars="50" w:firstLine="105"/>
              <w:rPr>
                <w:rFonts w:hint="eastAsia"/>
                <w:sz w:val="21"/>
                <w:szCs w:val="21"/>
              </w:rPr>
            </w:pPr>
            <w:r>
              <w:rPr>
                <w:rFonts w:hint="eastAsia"/>
                <w:sz w:val="21"/>
                <w:szCs w:val="21"/>
              </w:rPr>
              <w:t>5</w:t>
            </w:r>
          </w:p>
        </w:tc>
        <w:tc>
          <w:tcPr>
            <w:tcW w:w="1136" w:type="dxa"/>
            <w:vAlign w:val="center"/>
          </w:tcPr>
          <w:p w14:paraId="314EBA55" w14:textId="2DEC9D1B" w:rsidR="00515980" w:rsidRPr="004C6917" w:rsidRDefault="00515980" w:rsidP="00515980">
            <w:pPr>
              <w:ind w:firstLineChars="0" w:firstLine="0"/>
              <w:jc w:val="center"/>
              <w:rPr>
                <w:rFonts w:hint="eastAsia"/>
                <w:sz w:val="21"/>
                <w:szCs w:val="21"/>
              </w:rPr>
            </w:pPr>
            <w:r>
              <w:rPr>
                <w:rFonts w:hint="eastAsia"/>
                <w:sz w:val="21"/>
                <w:szCs w:val="21"/>
              </w:rPr>
              <w:t>10.16</w:t>
            </w:r>
          </w:p>
        </w:tc>
        <w:tc>
          <w:tcPr>
            <w:tcW w:w="1134" w:type="dxa"/>
            <w:vAlign w:val="center"/>
          </w:tcPr>
          <w:p w14:paraId="344F0E92" w14:textId="7AE2CA4E" w:rsidR="00515980" w:rsidRPr="004C6917" w:rsidRDefault="00515980" w:rsidP="00515980">
            <w:pPr>
              <w:ind w:firstLineChars="0" w:firstLine="0"/>
              <w:jc w:val="center"/>
              <w:rPr>
                <w:rFonts w:hint="eastAsia"/>
                <w:sz w:val="21"/>
                <w:szCs w:val="21"/>
              </w:rPr>
            </w:pPr>
            <w:r>
              <w:rPr>
                <w:rFonts w:hint="eastAsia"/>
                <w:sz w:val="21"/>
                <w:szCs w:val="21"/>
              </w:rPr>
              <w:t>0</w:t>
            </w:r>
          </w:p>
        </w:tc>
        <w:tc>
          <w:tcPr>
            <w:tcW w:w="1134" w:type="dxa"/>
            <w:vAlign w:val="center"/>
          </w:tcPr>
          <w:p w14:paraId="57EEB9A6" w14:textId="697804C0" w:rsidR="00515980" w:rsidRPr="004C6917" w:rsidRDefault="00515980" w:rsidP="00515980">
            <w:pPr>
              <w:ind w:firstLineChars="0" w:firstLine="0"/>
              <w:jc w:val="center"/>
              <w:rPr>
                <w:rFonts w:hint="eastAsia"/>
                <w:sz w:val="21"/>
                <w:szCs w:val="21"/>
              </w:rPr>
            </w:pPr>
            <w:r>
              <w:rPr>
                <w:rFonts w:hint="eastAsia"/>
                <w:sz w:val="21"/>
                <w:szCs w:val="21"/>
              </w:rPr>
              <w:t>椭圆</w:t>
            </w:r>
          </w:p>
        </w:tc>
        <w:tc>
          <w:tcPr>
            <w:tcW w:w="992" w:type="dxa"/>
            <w:vAlign w:val="center"/>
          </w:tcPr>
          <w:p w14:paraId="7C55017F" w14:textId="3C5B21AD" w:rsidR="00515980" w:rsidRPr="004C6917" w:rsidRDefault="00515980" w:rsidP="00515980">
            <w:pPr>
              <w:ind w:firstLineChars="0" w:firstLine="0"/>
              <w:jc w:val="center"/>
              <w:rPr>
                <w:rFonts w:hint="eastAsia"/>
                <w:sz w:val="21"/>
                <w:szCs w:val="21"/>
              </w:rPr>
            </w:pPr>
            <w:r>
              <w:rPr>
                <w:rFonts w:hint="eastAsia"/>
                <w:sz w:val="21"/>
                <w:szCs w:val="21"/>
              </w:rPr>
              <w:t>1.524</w:t>
            </w:r>
          </w:p>
        </w:tc>
        <w:tc>
          <w:tcPr>
            <w:tcW w:w="993" w:type="dxa"/>
            <w:vAlign w:val="center"/>
          </w:tcPr>
          <w:p w14:paraId="6427706D" w14:textId="0F27C138" w:rsidR="00515980" w:rsidRPr="004C6917" w:rsidRDefault="00515980" w:rsidP="00515980">
            <w:pPr>
              <w:ind w:firstLineChars="0" w:firstLine="0"/>
              <w:jc w:val="center"/>
              <w:rPr>
                <w:rFonts w:hint="eastAsia"/>
                <w:sz w:val="21"/>
                <w:szCs w:val="21"/>
              </w:rPr>
            </w:pPr>
            <w:r>
              <w:rPr>
                <w:rFonts w:hint="eastAsia"/>
                <w:sz w:val="21"/>
                <w:szCs w:val="21"/>
              </w:rPr>
              <w:t>2.524</w:t>
            </w:r>
          </w:p>
        </w:tc>
        <w:tc>
          <w:tcPr>
            <w:tcW w:w="1134" w:type="dxa"/>
            <w:vAlign w:val="center"/>
          </w:tcPr>
          <w:p w14:paraId="5810F936" w14:textId="032C2CE2" w:rsidR="00515980" w:rsidRPr="004C6917" w:rsidRDefault="00515980" w:rsidP="00515980">
            <w:pPr>
              <w:ind w:firstLineChars="0" w:firstLine="0"/>
              <w:jc w:val="center"/>
              <w:rPr>
                <w:rFonts w:hint="eastAsia"/>
                <w:sz w:val="21"/>
                <w:szCs w:val="21"/>
              </w:rPr>
            </w:pPr>
            <w:r>
              <w:rPr>
                <w:rFonts w:hint="eastAsia"/>
                <w:sz w:val="21"/>
                <w:szCs w:val="21"/>
              </w:rPr>
              <w:t>圆形</w:t>
            </w:r>
          </w:p>
        </w:tc>
        <w:tc>
          <w:tcPr>
            <w:tcW w:w="1500" w:type="dxa"/>
            <w:vAlign w:val="center"/>
          </w:tcPr>
          <w:p w14:paraId="1E3570E0" w14:textId="50C27BAB" w:rsidR="00515980" w:rsidRPr="004C6917" w:rsidRDefault="00515980" w:rsidP="00515980">
            <w:pPr>
              <w:ind w:firstLineChars="0" w:firstLine="0"/>
              <w:jc w:val="center"/>
              <w:rPr>
                <w:rFonts w:hint="eastAsia"/>
                <w:sz w:val="21"/>
                <w:szCs w:val="21"/>
              </w:rPr>
            </w:pPr>
            <w:r>
              <w:rPr>
                <w:rFonts w:hint="eastAsia"/>
                <w:sz w:val="21"/>
                <w:szCs w:val="21"/>
              </w:rPr>
              <w:t>0.8</w:t>
            </w:r>
          </w:p>
        </w:tc>
      </w:tr>
      <w:tr w:rsidR="00515980" w14:paraId="4C0A030B" w14:textId="77777777" w:rsidTr="00D56576">
        <w:trPr>
          <w:trHeight w:hRule="exact" w:val="397"/>
        </w:trPr>
        <w:tc>
          <w:tcPr>
            <w:tcW w:w="707" w:type="dxa"/>
            <w:vAlign w:val="center"/>
          </w:tcPr>
          <w:p w14:paraId="14ECDE8B" w14:textId="7B1C8C20" w:rsidR="00515980" w:rsidRPr="004C6917" w:rsidRDefault="00515980" w:rsidP="00515980">
            <w:pPr>
              <w:ind w:firstLineChars="50" w:firstLine="105"/>
              <w:rPr>
                <w:rFonts w:hint="eastAsia"/>
                <w:sz w:val="21"/>
                <w:szCs w:val="21"/>
              </w:rPr>
            </w:pPr>
            <w:r>
              <w:rPr>
                <w:rFonts w:hint="eastAsia"/>
                <w:sz w:val="21"/>
                <w:szCs w:val="21"/>
              </w:rPr>
              <w:t>6</w:t>
            </w:r>
          </w:p>
        </w:tc>
        <w:tc>
          <w:tcPr>
            <w:tcW w:w="1136" w:type="dxa"/>
            <w:vAlign w:val="center"/>
          </w:tcPr>
          <w:p w14:paraId="5E223012" w14:textId="06D4273B" w:rsidR="00515980" w:rsidRPr="004C6917" w:rsidRDefault="00515980" w:rsidP="00515980">
            <w:pPr>
              <w:ind w:firstLineChars="0" w:firstLine="0"/>
              <w:jc w:val="center"/>
              <w:rPr>
                <w:rFonts w:hint="eastAsia"/>
                <w:sz w:val="21"/>
                <w:szCs w:val="21"/>
              </w:rPr>
            </w:pPr>
            <w:r>
              <w:rPr>
                <w:rFonts w:hint="eastAsia"/>
                <w:sz w:val="21"/>
                <w:szCs w:val="21"/>
              </w:rPr>
              <w:t>10.16</w:t>
            </w:r>
          </w:p>
        </w:tc>
        <w:tc>
          <w:tcPr>
            <w:tcW w:w="1134" w:type="dxa"/>
            <w:vAlign w:val="center"/>
          </w:tcPr>
          <w:p w14:paraId="609B0E82" w14:textId="6FC15BD4" w:rsidR="00515980" w:rsidRPr="004C6917" w:rsidRDefault="00515980" w:rsidP="00515980">
            <w:pPr>
              <w:ind w:firstLineChars="0" w:firstLine="0"/>
              <w:jc w:val="center"/>
              <w:rPr>
                <w:rFonts w:hint="eastAsia"/>
                <w:sz w:val="21"/>
                <w:szCs w:val="21"/>
              </w:rPr>
            </w:pPr>
            <w:r>
              <w:rPr>
                <w:rFonts w:hint="eastAsia"/>
                <w:sz w:val="21"/>
                <w:szCs w:val="21"/>
              </w:rPr>
              <w:t>15.24</w:t>
            </w:r>
          </w:p>
        </w:tc>
        <w:tc>
          <w:tcPr>
            <w:tcW w:w="1134" w:type="dxa"/>
            <w:vAlign w:val="center"/>
          </w:tcPr>
          <w:p w14:paraId="3788879D" w14:textId="3BDFF313" w:rsidR="00515980" w:rsidRPr="004C6917" w:rsidRDefault="00515980" w:rsidP="00515980">
            <w:pPr>
              <w:ind w:firstLineChars="0" w:firstLine="0"/>
              <w:jc w:val="center"/>
              <w:rPr>
                <w:rFonts w:hint="eastAsia"/>
                <w:sz w:val="21"/>
                <w:szCs w:val="21"/>
              </w:rPr>
            </w:pPr>
            <w:r>
              <w:rPr>
                <w:rFonts w:hint="eastAsia"/>
                <w:sz w:val="21"/>
                <w:szCs w:val="21"/>
              </w:rPr>
              <w:t>椭圆</w:t>
            </w:r>
          </w:p>
        </w:tc>
        <w:tc>
          <w:tcPr>
            <w:tcW w:w="992" w:type="dxa"/>
            <w:vAlign w:val="center"/>
          </w:tcPr>
          <w:p w14:paraId="0BC76B94" w14:textId="197CF180" w:rsidR="00515980" w:rsidRPr="004C6917" w:rsidRDefault="00515980" w:rsidP="00515980">
            <w:pPr>
              <w:ind w:firstLineChars="0" w:firstLine="0"/>
              <w:jc w:val="center"/>
              <w:rPr>
                <w:rFonts w:hint="eastAsia"/>
                <w:sz w:val="21"/>
                <w:szCs w:val="21"/>
              </w:rPr>
            </w:pPr>
            <w:r>
              <w:rPr>
                <w:rFonts w:hint="eastAsia"/>
                <w:sz w:val="21"/>
                <w:szCs w:val="21"/>
              </w:rPr>
              <w:t>1.524</w:t>
            </w:r>
          </w:p>
        </w:tc>
        <w:tc>
          <w:tcPr>
            <w:tcW w:w="993" w:type="dxa"/>
            <w:vAlign w:val="center"/>
          </w:tcPr>
          <w:p w14:paraId="7C76C290" w14:textId="69498DEB" w:rsidR="00515980" w:rsidRPr="004C6917" w:rsidRDefault="00515980" w:rsidP="00515980">
            <w:pPr>
              <w:ind w:firstLineChars="0" w:firstLine="0"/>
              <w:jc w:val="center"/>
              <w:rPr>
                <w:rFonts w:hint="eastAsia"/>
                <w:sz w:val="21"/>
                <w:szCs w:val="21"/>
              </w:rPr>
            </w:pPr>
            <w:r>
              <w:rPr>
                <w:rFonts w:hint="eastAsia"/>
                <w:sz w:val="21"/>
                <w:szCs w:val="21"/>
              </w:rPr>
              <w:t>2.524</w:t>
            </w:r>
          </w:p>
        </w:tc>
        <w:tc>
          <w:tcPr>
            <w:tcW w:w="1134" w:type="dxa"/>
            <w:vAlign w:val="center"/>
          </w:tcPr>
          <w:p w14:paraId="7312F82F" w14:textId="45D66915" w:rsidR="00515980" w:rsidRPr="004C6917" w:rsidRDefault="00515980" w:rsidP="00515980">
            <w:pPr>
              <w:ind w:firstLineChars="0" w:firstLine="0"/>
              <w:jc w:val="center"/>
              <w:rPr>
                <w:rFonts w:hint="eastAsia"/>
                <w:sz w:val="21"/>
                <w:szCs w:val="21"/>
              </w:rPr>
            </w:pPr>
            <w:r>
              <w:rPr>
                <w:rFonts w:hint="eastAsia"/>
                <w:sz w:val="21"/>
                <w:szCs w:val="21"/>
              </w:rPr>
              <w:t>圆形</w:t>
            </w:r>
          </w:p>
        </w:tc>
        <w:tc>
          <w:tcPr>
            <w:tcW w:w="1500" w:type="dxa"/>
            <w:vAlign w:val="center"/>
          </w:tcPr>
          <w:p w14:paraId="39C8163D" w14:textId="4D8A1602" w:rsidR="00515980" w:rsidRPr="004C6917" w:rsidRDefault="00515980" w:rsidP="00515980">
            <w:pPr>
              <w:ind w:firstLineChars="0" w:firstLine="0"/>
              <w:jc w:val="center"/>
              <w:rPr>
                <w:rFonts w:hint="eastAsia"/>
                <w:sz w:val="21"/>
                <w:szCs w:val="21"/>
              </w:rPr>
            </w:pPr>
            <w:r>
              <w:rPr>
                <w:rFonts w:hint="eastAsia"/>
                <w:sz w:val="21"/>
                <w:szCs w:val="21"/>
              </w:rPr>
              <w:t>0.8</w:t>
            </w:r>
          </w:p>
        </w:tc>
      </w:tr>
      <w:tr w:rsidR="00515980" w14:paraId="6A81A24A" w14:textId="77777777" w:rsidTr="00D56576">
        <w:trPr>
          <w:trHeight w:hRule="exact" w:val="397"/>
        </w:trPr>
        <w:tc>
          <w:tcPr>
            <w:tcW w:w="707" w:type="dxa"/>
            <w:vAlign w:val="center"/>
          </w:tcPr>
          <w:p w14:paraId="45E483A6" w14:textId="193A22BD" w:rsidR="00515980" w:rsidRDefault="00515980" w:rsidP="00515980">
            <w:pPr>
              <w:ind w:firstLineChars="50" w:firstLine="105"/>
              <w:rPr>
                <w:rFonts w:hint="eastAsia"/>
                <w:sz w:val="21"/>
                <w:szCs w:val="21"/>
              </w:rPr>
            </w:pPr>
            <w:r>
              <w:rPr>
                <w:rFonts w:hint="eastAsia"/>
                <w:sz w:val="21"/>
                <w:szCs w:val="21"/>
              </w:rPr>
              <w:t>7</w:t>
            </w:r>
          </w:p>
        </w:tc>
        <w:tc>
          <w:tcPr>
            <w:tcW w:w="1136" w:type="dxa"/>
            <w:vAlign w:val="center"/>
          </w:tcPr>
          <w:p w14:paraId="6A9B5A0F" w14:textId="47DC386C" w:rsidR="00515980" w:rsidRPr="004C6917" w:rsidRDefault="00515980" w:rsidP="00515980">
            <w:pPr>
              <w:ind w:firstLineChars="0" w:firstLine="0"/>
              <w:jc w:val="center"/>
              <w:rPr>
                <w:rFonts w:hint="eastAsia"/>
                <w:sz w:val="21"/>
                <w:szCs w:val="21"/>
              </w:rPr>
            </w:pPr>
            <w:r>
              <w:rPr>
                <w:rFonts w:hint="eastAsia"/>
                <w:sz w:val="21"/>
                <w:szCs w:val="21"/>
              </w:rPr>
              <w:t>7.62</w:t>
            </w:r>
          </w:p>
        </w:tc>
        <w:tc>
          <w:tcPr>
            <w:tcW w:w="1134" w:type="dxa"/>
            <w:vAlign w:val="center"/>
          </w:tcPr>
          <w:p w14:paraId="64DADAB9" w14:textId="332CCED4" w:rsidR="00515980" w:rsidRPr="004C6917" w:rsidRDefault="00515980" w:rsidP="00515980">
            <w:pPr>
              <w:ind w:firstLineChars="0" w:firstLine="0"/>
              <w:jc w:val="center"/>
              <w:rPr>
                <w:rFonts w:hint="eastAsia"/>
                <w:sz w:val="21"/>
                <w:szCs w:val="21"/>
              </w:rPr>
            </w:pPr>
            <w:r>
              <w:rPr>
                <w:rFonts w:hint="eastAsia"/>
                <w:sz w:val="21"/>
                <w:szCs w:val="21"/>
              </w:rPr>
              <w:t>15.24</w:t>
            </w:r>
          </w:p>
        </w:tc>
        <w:tc>
          <w:tcPr>
            <w:tcW w:w="1134" w:type="dxa"/>
            <w:vAlign w:val="center"/>
          </w:tcPr>
          <w:p w14:paraId="3B05CCEA" w14:textId="0D266818" w:rsidR="00515980" w:rsidRPr="004C6917" w:rsidRDefault="00515980" w:rsidP="00515980">
            <w:pPr>
              <w:ind w:firstLineChars="0" w:firstLine="0"/>
              <w:jc w:val="center"/>
              <w:rPr>
                <w:rFonts w:hint="eastAsia"/>
                <w:sz w:val="21"/>
                <w:szCs w:val="21"/>
              </w:rPr>
            </w:pPr>
            <w:r>
              <w:rPr>
                <w:rFonts w:hint="eastAsia"/>
                <w:sz w:val="21"/>
                <w:szCs w:val="21"/>
              </w:rPr>
              <w:t>椭圆</w:t>
            </w:r>
          </w:p>
        </w:tc>
        <w:tc>
          <w:tcPr>
            <w:tcW w:w="992" w:type="dxa"/>
            <w:vAlign w:val="center"/>
          </w:tcPr>
          <w:p w14:paraId="68930173" w14:textId="1574243B" w:rsidR="00515980" w:rsidRPr="004C6917" w:rsidRDefault="00515980" w:rsidP="00515980">
            <w:pPr>
              <w:ind w:firstLineChars="0" w:firstLine="0"/>
              <w:jc w:val="center"/>
              <w:rPr>
                <w:rFonts w:hint="eastAsia"/>
                <w:sz w:val="21"/>
                <w:szCs w:val="21"/>
              </w:rPr>
            </w:pPr>
            <w:r>
              <w:rPr>
                <w:rFonts w:hint="eastAsia"/>
                <w:sz w:val="21"/>
                <w:szCs w:val="21"/>
              </w:rPr>
              <w:t>1.524</w:t>
            </w:r>
          </w:p>
        </w:tc>
        <w:tc>
          <w:tcPr>
            <w:tcW w:w="993" w:type="dxa"/>
            <w:vAlign w:val="center"/>
          </w:tcPr>
          <w:p w14:paraId="6AAB8DD0" w14:textId="239EB82A" w:rsidR="00515980" w:rsidRPr="004C6917" w:rsidRDefault="00515980" w:rsidP="00515980">
            <w:pPr>
              <w:ind w:firstLineChars="0" w:firstLine="0"/>
              <w:jc w:val="center"/>
              <w:rPr>
                <w:rFonts w:hint="eastAsia"/>
                <w:sz w:val="21"/>
                <w:szCs w:val="21"/>
              </w:rPr>
            </w:pPr>
            <w:r>
              <w:rPr>
                <w:rFonts w:hint="eastAsia"/>
                <w:sz w:val="21"/>
                <w:szCs w:val="21"/>
              </w:rPr>
              <w:t>2.524</w:t>
            </w:r>
          </w:p>
        </w:tc>
        <w:tc>
          <w:tcPr>
            <w:tcW w:w="1134" w:type="dxa"/>
            <w:vAlign w:val="center"/>
          </w:tcPr>
          <w:p w14:paraId="526C5A20" w14:textId="1B0BD6BC" w:rsidR="00515980" w:rsidRPr="004C6917" w:rsidRDefault="00515980" w:rsidP="00515980">
            <w:pPr>
              <w:ind w:firstLineChars="0" w:firstLine="0"/>
              <w:jc w:val="center"/>
              <w:rPr>
                <w:rFonts w:hint="eastAsia"/>
                <w:sz w:val="21"/>
                <w:szCs w:val="21"/>
              </w:rPr>
            </w:pPr>
            <w:r>
              <w:rPr>
                <w:rFonts w:hint="eastAsia"/>
                <w:sz w:val="21"/>
                <w:szCs w:val="21"/>
              </w:rPr>
              <w:t>圆形</w:t>
            </w:r>
          </w:p>
        </w:tc>
        <w:tc>
          <w:tcPr>
            <w:tcW w:w="1500" w:type="dxa"/>
            <w:vAlign w:val="center"/>
          </w:tcPr>
          <w:p w14:paraId="21CA573E" w14:textId="3039BBF8" w:rsidR="00515980" w:rsidRPr="004C6917" w:rsidRDefault="00515980" w:rsidP="00515980">
            <w:pPr>
              <w:ind w:firstLineChars="0" w:firstLine="0"/>
              <w:jc w:val="center"/>
              <w:rPr>
                <w:rFonts w:hint="eastAsia"/>
                <w:sz w:val="21"/>
                <w:szCs w:val="21"/>
              </w:rPr>
            </w:pPr>
            <w:r>
              <w:rPr>
                <w:rFonts w:hint="eastAsia"/>
                <w:sz w:val="21"/>
                <w:szCs w:val="21"/>
              </w:rPr>
              <w:t>0.8</w:t>
            </w:r>
          </w:p>
        </w:tc>
      </w:tr>
      <w:tr w:rsidR="00515980" w14:paraId="0F4D049C" w14:textId="77777777" w:rsidTr="00D56576">
        <w:trPr>
          <w:trHeight w:hRule="exact" w:val="397"/>
        </w:trPr>
        <w:tc>
          <w:tcPr>
            <w:tcW w:w="707" w:type="dxa"/>
            <w:vAlign w:val="center"/>
          </w:tcPr>
          <w:p w14:paraId="53B514B3" w14:textId="6653792A" w:rsidR="00515980" w:rsidRDefault="00515980" w:rsidP="00515980">
            <w:pPr>
              <w:ind w:firstLineChars="50" w:firstLine="105"/>
              <w:rPr>
                <w:rFonts w:hint="eastAsia"/>
                <w:sz w:val="21"/>
                <w:szCs w:val="21"/>
              </w:rPr>
            </w:pPr>
            <w:r>
              <w:rPr>
                <w:rFonts w:hint="eastAsia"/>
                <w:sz w:val="21"/>
                <w:szCs w:val="21"/>
              </w:rPr>
              <w:t>8</w:t>
            </w:r>
          </w:p>
        </w:tc>
        <w:tc>
          <w:tcPr>
            <w:tcW w:w="1136" w:type="dxa"/>
            <w:vAlign w:val="center"/>
          </w:tcPr>
          <w:p w14:paraId="64E80878" w14:textId="2AFDD232" w:rsidR="00515980" w:rsidRPr="004C6917" w:rsidRDefault="00515980" w:rsidP="00515980">
            <w:pPr>
              <w:ind w:firstLineChars="0" w:firstLine="0"/>
              <w:jc w:val="center"/>
              <w:rPr>
                <w:rFonts w:hint="eastAsia"/>
                <w:sz w:val="21"/>
                <w:szCs w:val="21"/>
              </w:rPr>
            </w:pPr>
            <w:r>
              <w:rPr>
                <w:rFonts w:hint="eastAsia"/>
                <w:sz w:val="21"/>
                <w:szCs w:val="21"/>
              </w:rPr>
              <w:t>5.08</w:t>
            </w:r>
          </w:p>
        </w:tc>
        <w:tc>
          <w:tcPr>
            <w:tcW w:w="1134" w:type="dxa"/>
            <w:vAlign w:val="center"/>
          </w:tcPr>
          <w:p w14:paraId="3499BD95" w14:textId="6A0B6F20" w:rsidR="00515980" w:rsidRPr="004C6917" w:rsidRDefault="00515980" w:rsidP="00515980">
            <w:pPr>
              <w:ind w:firstLineChars="0" w:firstLine="0"/>
              <w:jc w:val="center"/>
              <w:rPr>
                <w:rFonts w:hint="eastAsia"/>
                <w:sz w:val="21"/>
                <w:szCs w:val="21"/>
              </w:rPr>
            </w:pPr>
            <w:r>
              <w:rPr>
                <w:rFonts w:hint="eastAsia"/>
                <w:sz w:val="21"/>
                <w:szCs w:val="21"/>
              </w:rPr>
              <w:t>15.24</w:t>
            </w:r>
          </w:p>
        </w:tc>
        <w:tc>
          <w:tcPr>
            <w:tcW w:w="1134" w:type="dxa"/>
            <w:vAlign w:val="center"/>
          </w:tcPr>
          <w:p w14:paraId="090ADCBE" w14:textId="475C6E7D" w:rsidR="00515980" w:rsidRPr="004C6917" w:rsidRDefault="00515980" w:rsidP="00515980">
            <w:pPr>
              <w:ind w:firstLineChars="0" w:firstLine="0"/>
              <w:jc w:val="center"/>
              <w:rPr>
                <w:rFonts w:hint="eastAsia"/>
                <w:sz w:val="21"/>
                <w:szCs w:val="21"/>
              </w:rPr>
            </w:pPr>
            <w:r>
              <w:rPr>
                <w:rFonts w:hint="eastAsia"/>
                <w:sz w:val="21"/>
                <w:szCs w:val="21"/>
              </w:rPr>
              <w:t>椭圆</w:t>
            </w:r>
          </w:p>
        </w:tc>
        <w:tc>
          <w:tcPr>
            <w:tcW w:w="992" w:type="dxa"/>
            <w:vAlign w:val="center"/>
          </w:tcPr>
          <w:p w14:paraId="00C30FD0" w14:textId="40077CB7" w:rsidR="00515980" w:rsidRPr="004C6917" w:rsidRDefault="00515980" w:rsidP="00515980">
            <w:pPr>
              <w:ind w:firstLineChars="0" w:firstLine="0"/>
              <w:jc w:val="center"/>
              <w:rPr>
                <w:rFonts w:hint="eastAsia"/>
                <w:sz w:val="21"/>
                <w:szCs w:val="21"/>
              </w:rPr>
            </w:pPr>
            <w:r>
              <w:rPr>
                <w:rFonts w:hint="eastAsia"/>
                <w:sz w:val="21"/>
                <w:szCs w:val="21"/>
              </w:rPr>
              <w:t>1.524</w:t>
            </w:r>
          </w:p>
        </w:tc>
        <w:tc>
          <w:tcPr>
            <w:tcW w:w="993" w:type="dxa"/>
            <w:vAlign w:val="center"/>
          </w:tcPr>
          <w:p w14:paraId="5642472C" w14:textId="7A484102" w:rsidR="00515980" w:rsidRPr="004C6917" w:rsidRDefault="00515980" w:rsidP="00515980">
            <w:pPr>
              <w:ind w:firstLineChars="0" w:firstLine="0"/>
              <w:jc w:val="center"/>
              <w:rPr>
                <w:rFonts w:hint="eastAsia"/>
                <w:sz w:val="21"/>
                <w:szCs w:val="21"/>
              </w:rPr>
            </w:pPr>
            <w:r>
              <w:rPr>
                <w:rFonts w:hint="eastAsia"/>
                <w:sz w:val="21"/>
                <w:szCs w:val="21"/>
              </w:rPr>
              <w:t>2.524</w:t>
            </w:r>
          </w:p>
        </w:tc>
        <w:tc>
          <w:tcPr>
            <w:tcW w:w="1134" w:type="dxa"/>
            <w:vAlign w:val="center"/>
          </w:tcPr>
          <w:p w14:paraId="47B14E0F" w14:textId="40F2E356" w:rsidR="00515980" w:rsidRPr="004C6917" w:rsidRDefault="00515980" w:rsidP="00515980">
            <w:pPr>
              <w:ind w:firstLineChars="0" w:firstLine="0"/>
              <w:jc w:val="center"/>
              <w:rPr>
                <w:rFonts w:hint="eastAsia"/>
                <w:sz w:val="21"/>
                <w:szCs w:val="21"/>
              </w:rPr>
            </w:pPr>
            <w:r>
              <w:rPr>
                <w:rFonts w:hint="eastAsia"/>
                <w:sz w:val="21"/>
                <w:szCs w:val="21"/>
              </w:rPr>
              <w:t>圆形</w:t>
            </w:r>
          </w:p>
        </w:tc>
        <w:tc>
          <w:tcPr>
            <w:tcW w:w="1500" w:type="dxa"/>
            <w:vAlign w:val="center"/>
          </w:tcPr>
          <w:p w14:paraId="780C6A0A" w14:textId="41082C97" w:rsidR="00515980" w:rsidRPr="004C6917" w:rsidRDefault="00515980" w:rsidP="00515980">
            <w:pPr>
              <w:ind w:firstLineChars="0" w:firstLine="0"/>
              <w:jc w:val="center"/>
              <w:rPr>
                <w:rFonts w:hint="eastAsia"/>
                <w:sz w:val="21"/>
                <w:szCs w:val="21"/>
              </w:rPr>
            </w:pPr>
            <w:r>
              <w:rPr>
                <w:rFonts w:hint="eastAsia"/>
                <w:sz w:val="21"/>
                <w:szCs w:val="21"/>
              </w:rPr>
              <w:t>0.8</w:t>
            </w:r>
          </w:p>
        </w:tc>
      </w:tr>
      <w:tr w:rsidR="00515980" w14:paraId="34B08343" w14:textId="77777777" w:rsidTr="00D56576">
        <w:trPr>
          <w:trHeight w:hRule="exact" w:val="397"/>
        </w:trPr>
        <w:tc>
          <w:tcPr>
            <w:tcW w:w="707" w:type="dxa"/>
            <w:vAlign w:val="center"/>
          </w:tcPr>
          <w:p w14:paraId="2945EEC3" w14:textId="2B5C1C32" w:rsidR="00515980" w:rsidRDefault="00515980" w:rsidP="00515980">
            <w:pPr>
              <w:ind w:firstLineChars="50" w:firstLine="105"/>
              <w:rPr>
                <w:rFonts w:hint="eastAsia"/>
                <w:sz w:val="21"/>
                <w:szCs w:val="21"/>
              </w:rPr>
            </w:pPr>
            <w:r>
              <w:rPr>
                <w:rFonts w:hint="eastAsia"/>
                <w:sz w:val="21"/>
                <w:szCs w:val="21"/>
              </w:rPr>
              <w:t>9</w:t>
            </w:r>
          </w:p>
        </w:tc>
        <w:tc>
          <w:tcPr>
            <w:tcW w:w="1136" w:type="dxa"/>
            <w:vAlign w:val="center"/>
          </w:tcPr>
          <w:p w14:paraId="7AE58322" w14:textId="564D3913" w:rsidR="00515980" w:rsidRPr="004C6917" w:rsidRDefault="00515980" w:rsidP="00515980">
            <w:pPr>
              <w:ind w:firstLineChars="0" w:firstLine="0"/>
              <w:jc w:val="center"/>
              <w:rPr>
                <w:rFonts w:hint="eastAsia"/>
                <w:sz w:val="21"/>
                <w:szCs w:val="21"/>
              </w:rPr>
            </w:pPr>
            <w:r>
              <w:rPr>
                <w:rFonts w:hint="eastAsia"/>
                <w:sz w:val="21"/>
                <w:szCs w:val="21"/>
              </w:rPr>
              <w:t>2.54</w:t>
            </w:r>
          </w:p>
        </w:tc>
        <w:tc>
          <w:tcPr>
            <w:tcW w:w="1134" w:type="dxa"/>
            <w:vAlign w:val="center"/>
          </w:tcPr>
          <w:p w14:paraId="51E49674" w14:textId="7E5B0721" w:rsidR="00515980" w:rsidRPr="004C6917" w:rsidRDefault="00515980" w:rsidP="00515980">
            <w:pPr>
              <w:ind w:firstLineChars="0" w:firstLine="0"/>
              <w:jc w:val="center"/>
              <w:rPr>
                <w:rFonts w:hint="eastAsia"/>
                <w:sz w:val="21"/>
                <w:szCs w:val="21"/>
              </w:rPr>
            </w:pPr>
            <w:r>
              <w:rPr>
                <w:rFonts w:hint="eastAsia"/>
                <w:sz w:val="21"/>
                <w:szCs w:val="21"/>
              </w:rPr>
              <w:t>15.24</w:t>
            </w:r>
          </w:p>
        </w:tc>
        <w:tc>
          <w:tcPr>
            <w:tcW w:w="1134" w:type="dxa"/>
            <w:vAlign w:val="center"/>
          </w:tcPr>
          <w:p w14:paraId="496CB795" w14:textId="1504C766" w:rsidR="00515980" w:rsidRPr="004C6917" w:rsidRDefault="00515980" w:rsidP="00515980">
            <w:pPr>
              <w:ind w:firstLineChars="0" w:firstLine="0"/>
              <w:jc w:val="center"/>
              <w:rPr>
                <w:rFonts w:hint="eastAsia"/>
                <w:sz w:val="21"/>
                <w:szCs w:val="21"/>
              </w:rPr>
            </w:pPr>
            <w:r>
              <w:rPr>
                <w:rFonts w:hint="eastAsia"/>
                <w:sz w:val="21"/>
                <w:szCs w:val="21"/>
              </w:rPr>
              <w:t>椭圆</w:t>
            </w:r>
          </w:p>
        </w:tc>
        <w:tc>
          <w:tcPr>
            <w:tcW w:w="992" w:type="dxa"/>
            <w:vAlign w:val="center"/>
          </w:tcPr>
          <w:p w14:paraId="6ACBA7FE" w14:textId="73625BE8" w:rsidR="00515980" w:rsidRPr="004C6917" w:rsidRDefault="00515980" w:rsidP="00515980">
            <w:pPr>
              <w:ind w:firstLineChars="0" w:firstLine="0"/>
              <w:jc w:val="center"/>
              <w:rPr>
                <w:rFonts w:hint="eastAsia"/>
                <w:sz w:val="21"/>
                <w:szCs w:val="21"/>
              </w:rPr>
            </w:pPr>
            <w:r>
              <w:rPr>
                <w:rFonts w:hint="eastAsia"/>
                <w:sz w:val="21"/>
                <w:szCs w:val="21"/>
              </w:rPr>
              <w:t>1.524</w:t>
            </w:r>
          </w:p>
        </w:tc>
        <w:tc>
          <w:tcPr>
            <w:tcW w:w="993" w:type="dxa"/>
            <w:vAlign w:val="center"/>
          </w:tcPr>
          <w:p w14:paraId="21F8A573" w14:textId="1F6CDAE7" w:rsidR="00515980" w:rsidRPr="004C6917" w:rsidRDefault="00515980" w:rsidP="00515980">
            <w:pPr>
              <w:ind w:firstLineChars="0" w:firstLine="0"/>
              <w:jc w:val="center"/>
              <w:rPr>
                <w:rFonts w:hint="eastAsia"/>
                <w:sz w:val="21"/>
                <w:szCs w:val="21"/>
              </w:rPr>
            </w:pPr>
            <w:r>
              <w:rPr>
                <w:rFonts w:hint="eastAsia"/>
                <w:sz w:val="21"/>
                <w:szCs w:val="21"/>
              </w:rPr>
              <w:t>2.524</w:t>
            </w:r>
          </w:p>
        </w:tc>
        <w:tc>
          <w:tcPr>
            <w:tcW w:w="1134" w:type="dxa"/>
            <w:vAlign w:val="center"/>
          </w:tcPr>
          <w:p w14:paraId="5AEFEF16" w14:textId="2E16A111" w:rsidR="00515980" w:rsidRPr="004C6917" w:rsidRDefault="00515980" w:rsidP="00515980">
            <w:pPr>
              <w:ind w:firstLineChars="0" w:firstLine="0"/>
              <w:jc w:val="center"/>
              <w:rPr>
                <w:rFonts w:hint="eastAsia"/>
                <w:sz w:val="21"/>
                <w:szCs w:val="21"/>
              </w:rPr>
            </w:pPr>
            <w:r>
              <w:rPr>
                <w:rFonts w:hint="eastAsia"/>
                <w:sz w:val="21"/>
                <w:szCs w:val="21"/>
              </w:rPr>
              <w:t>圆形</w:t>
            </w:r>
          </w:p>
        </w:tc>
        <w:tc>
          <w:tcPr>
            <w:tcW w:w="1500" w:type="dxa"/>
            <w:vAlign w:val="center"/>
          </w:tcPr>
          <w:p w14:paraId="41B415AE" w14:textId="352DD827" w:rsidR="00515980" w:rsidRPr="004C6917" w:rsidRDefault="00515980" w:rsidP="00515980">
            <w:pPr>
              <w:ind w:firstLineChars="0" w:firstLine="0"/>
              <w:jc w:val="center"/>
              <w:rPr>
                <w:rFonts w:hint="eastAsia"/>
                <w:sz w:val="21"/>
                <w:szCs w:val="21"/>
              </w:rPr>
            </w:pPr>
            <w:r>
              <w:rPr>
                <w:rFonts w:hint="eastAsia"/>
                <w:sz w:val="21"/>
                <w:szCs w:val="21"/>
              </w:rPr>
              <w:t>0.8</w:t>
            </w:r>
          </w:p>
        </w:tc>
      </w:tr>
      <w:tr w:rsidR="009F4B03" w14:paraId="031D61B6" w14:textId="77777777" w:rsidTr="00D56576">
        <w:trPr>
          <w:trHeight w:hRule="exact" w:val="397"/>
        </w:trPr>
        <w:tc>
          <w:tcPr>
            <w:tcW w:w="707" w:type="dxa"/>
            <w:vAlign w:val="center"/>
          </w:tcPr>
          <w:p w14:paraId="18B874ED" w14:textId="65C41470" w:rsidR="009F4B03" w:rsidRDefault="009F4B03" w:rsidP="009F4B03">
            <w:pPr>
              <w:ind w:firstLineChars="50" w:firstLine="105"/>
              <w:rPr>
                <w:rFonts w:hint="eastAsia"/>
                <w:sz w:val="21"/>
                <w:szCs w:val="21"/>
              </w:rPr>
            </w:pPr>
            <w:r>
              <w:rPr>
                <w:rFonts w:hint="eastAsia"/>
                <w:sz w:val="21"/>
                <w:szCs w:val="21"/>
              </w:rPr>
              <w:t>10</w:t>
            </w:r>
          </w:p>
        </w:tc>
        <w:tc>
          <w:tcPr>
            <w:tcW w:w="1136" w:type="dxa"/>
            <w:vAlign w:val="center"/>
          </w:tcPr>
          <w:p w14:paraId="776A5893" w14:textId="472833E6" w:rsidR="009F4B03" w:rsidRPr="004C6917" w:rsidRDefault="009F4B03" w:rsidP="009F4B03">
            <w:pPr>
              <w:ind w:firstLineChars="0" w:firstLine="0"/>
              <w:jc w:val="center"/>
              <w:rPr>
                <w:rFonts w:hint="eastAsia"/>
                <w:sz w:val="21"/>
                <w:szCs w:val="21"/>
              </w:rPr>
            </w:pPr>
            <w:r>
              <w:rPr>
                <w:rFonts w:hint="eastAsia"/>
                <w:sz w:val="21"/>
                <w:szCs w:val="21"/>
              </w:rPr>
              <w:t>0</w:t>
            </w:r>
          </w:p>
        </w:tc>
        <w:tc>
          <w:tcPr>
            <w:tcW w:w="1134" w:type="dxa"/>
            <w:vAlign w:val="center"/>
          </w:tcPr>
          <w:p w14:paraId="45D4F8C0" w14:textId="572E3A26" w:rsidR="009F4B03" w:rsidRPr="004C6917" w:rsidRDefault="009F4B03" w:rsidP="009F4B03">
            <w:pPr>
              <w:ind w:firstLineChars="0" w:firstLine="0"/>
              <w:jc w:val="center"/>
              <w:rPr>
                <w:rFonts w:hint="eastAsia"/>
                <w:sz w:val="21"/>
                <w:szCs w:val="21"/>
              </w:rPr>
            </w:pPr>
            <w:r>
              <w:rPr>
                <w:rFonts w:hint="eastAsia"/>
                <w:sz w:val="21"/>
                <w:szCs w:val="21"/>
              </w:rPr>
              <w:t>15.24</w:t>
            </w:r>
          </w:p>
        </w:tc>
        <w:tc>
          <w:tcPr>
            <w:tcW w:w="1134" w:type="dxa"/>
            <w:vAlign w:val="center"/>
          </w:tcPr>
          <w:p w14:paraId="1657AADB" w14:textId="69FF3321" w:rsidR="009F4B03" w:rsidRPr="004C6917" w:rsidRDefault="009F4B03" w:rsidP="009F4B03">
            <w:pPr>
              <w:ind w:firstLineChars="0" w:firstLine="0"/>
              <w:jc w:val="center"/>
              <w:rPr>
                <w:rFonts w:hint="eastAsia"/>
                <w:sz w:val="21"/>
                <w:szCs w:val="21"/>
              </w:rPr>
            </w:pPr>
            <w:r>
              <w:rPr>
                <w:rFonts w:hint="eastAsia"/>
                <w:sz w:val="21"/>
                <w:szCs w:val="21"/>
              </w:rPr>
              <w:t>椭圆</w:t>
            </w:r>
          </w:p>
        </w:tc>
        <w:tc>
          <w:tcPr>
            <w:tcW w:w="992" w:type="dxa"/>
            <w:vAlign w:val="center"/>
          </w:tcPr>
          <w:p w14:paraId="3C424383" w14:textId="44891827" w:rsidR="009F4B03" w:rsidRPr="004C6917" w:rsidRDefault="009F4B03" w:rsidP="009F4B03">
            <w:pPr>
              <w:ind w:firstLineChars="0" w:firstLine="0"/>
              <w:jc w:val="center"/>
              <w:rPr>
                <w:rFonts w:hint="eastAsia"/>
                <w:sz w:val="21"/>
                <w:szCs w:val="21"/>
              </w:rPr>
            </w:pPr>
            <w:r>
              <w:rPr>
                <w:rFonts w:hint="eastAsia"/>
                <w:sz w:val="21"/>
                <w:szCs w:val="21"/>
              </w:rPr>
              <w:t>1.524</w:t>
            </w:r>
          </w:p>
        </w:tc>
        <w:tc>
          <w:tcPr>
            <w:tcW w:w="993" w:type="dxa"/>
            <w:vAlign w:val="center"/>
          </w:tcPr>
          <w:p w14:paraId="5524DC05" w14:textId="250A2720" w:rsidR="009F4B03" w:rsidRPr="004C6917" w:rsidRDefault="009F4B03" w:rsidP="009F4B03">
            <w:pPr>
              <w:ind w:firstLineChars="0" w:firstLine="0"/>
              <w:jc w:val="center"/>
              <w:rPr>
                <w:rFonts w:hint="eastAsia"/>
                <w:sz w:val="21"/>
                <w:szCs w:val="21"/>
              </w:rPr>
            </w:pPr>
            <w:r>
              <w:rPr>
                <w:rFonts w:hint="eastAsia"/>
                <w:sz w:val="21"/>
                <w:szCs w:val="21"/>
              </w:rPr>
              <w:t>2.524</w:t>
            </w:r>
          </w:p>
        </w:tc>
        <w:tc>
          <w:tcPr>
            <w:tcW w:w="1134" w:type="dxa"/>
            <w:vAlign w:val="center"/>
          </w:tcPr>
          <w:p w14:paraId="02198715" w14:textId="39569319" w:rsidR="009F4B03" w:rsidRPr="004C6917" w:rsidRDefault="009F4B03" w:rsidP="009F4B03">
            <w:pPr>
              <w:ind w:firstLineChars="0" w:firstLine="0"/>
              <w:jc w:val="center"/>
              <w:rPr>
                <w:rFonts w:hint="eastAsia"/>
                <w:sz w:val="21"/>
                <w:szCs w:val="21"/>
              </w:rPr>
            </w:pPr>
            <w:r>
              <w:rPr>
                <w:rFonts w:hint="eastAsia"/>
                <w:sz w:val="21"/>
                <w:szCs w:val="21"/>
              </w:rPr>
              <w:t>圆形</w:t>
            </w:r>
          </w:p>
        </w:tc>
        <w:tc>
          <w:tcPr>
            <w:tcW w:w="1500" w:type="dxa"/>
            <w:vAlign w:val="center"/>
          </w:tcPr>
          <w:p w14:paraId="285FED3F" w14:textId="7FDDF9B8" w:rsidR="009F4B03" w:rsidRPr="004C6917" w:rsidRDefault="009F4B03" w:rsidP="009F4B03">
            <w:pPr>
              <w:ind w:firstLineChars="0" w:firstLine="0"/>
              <w:jc w:val="center"/>
              <w:rPr>
                <w:rFonts w:hint="eastAsia"/>
                <w:sz w:val="21"/>
                <w:szCs w:val="21"/>
              </w:rPr>
            </w:pPr>
            <w:r>
              <w:rPr>
                <w:rFonts w:hint="eastAsia"/>
                <w:sz w:val="21"/>
                <w:szCs w:val="21"/>
              </w:rPr>
              <w:t>0.8</w:t>
            </w:r>
          </w:p>
        </w:tc>
      </w:tr>
    </w:tbl>
    <w:p w14:paraId="474C8F19" w14:textId="1F34D74C" w:rsidR="00515980" w:rsidRDefault="008F1E45" w:rsidP="004C6917">
      <w:pPr>
        <w:ind w:firstLine="480"/>
        <w:rPr>
          <w:rFonts w:hint="eastAsia"/>
        </w:rPr>
      </w:pPr>
      <w:r>
        <w:rPr>
          <w:rFonts w:hint="eastAsia"/>
        </w:rPr>
        <w:t>焊盘添加完成后在其丝印层添加一些丝印，</w:t>
      </w:r>
      <w:r w:rsidR="00D56576">
        <w:rPr>
          <w:rFonts w:hint="eastAsia"/>
        </w:rPr>
        <w:t>并添加对应的3D封装，</w:t>
      </w:r>
      <w:r>
        <w:rPr>
          <w:rFonts w:hint="eastAsia"/>
        </w:rPr>
        <w:t>如图2-7</w:t>
      </w:r>
      <w:r w:rsidR="004F55AB">
        <w:rPr>
          <w:rFonts w:hint="eastAsia"/>
        </w:rPr>
        <w:t>7</w:t>
      </w:r>
      <w:r>
        <w:rPr>
          <w:rFonts w:hint="eastAsia"/>
        </w:rPr>
        <w:t>所示。</w:t>
      </w:r>
    </w:p>
    <w:p w14:paraId="5BAFEDF8" w14:textId="4EF71D55" w:rsidR="00D56576" w:rsidRDefault="008B4AB0" w:rsidP="00D56576">
      <w:pPr>
        <w:ind w:firstLineChars="0" w:firstLine="0"/>
        <w:jc w:val="center"/>
        <w:rPr>
          <w:rFonts w:hint="eastAsia"/>
        </w:rPr>
      </w:pPr>
      <w:r w:rsidRPr="008B4AB0">
        <w:rPr>
          <w:noProof/>
        </w:rPr>
        <w:drawing>
          <wp:inline distT="0" distB="0" distL="0" distR="0" wp14:anchorId="792D36B8" wp14:editId="2A16EC17">
            <wp:extent cx="5543550" cy="2630170"/>
            <wp:effectExtent l="0" t="0" r="0" b="0"/>
            <wp:docPr id="17867632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6763211" name=""/>
                    <pic:cNvPicPr/>
                  </pic:nvPicPr>
                  <pic:blipFill>
                    <a:blip r:embed="rId113"/>
                    <a:stretch>
                      <a:fillRect/>
                    </a:stretch>
                  </pic:blipFill>
                  <pic:spPr>
                    <a:xfrm>
                      <a:off x="0" y="0"/>
                      <a:ext cx="5543550" cy="2630170"/>
                    </a:xfrm>
                    <a:prstGeom prst="rect">
                      <a:avLst/>
                    </a:prstGeom>
                  </pic:spPr>
                </pic:pic>
              </a:graphicData>
            </a:graphic>
          </wp:inline>
        </w:drawing>
      </w:r>
    </w:p>
    <w:p w14:paraId="454F394F" w14:textId="2D414A0F" w:rsidR="00044B0C" w:rsidRDefault="00044B0C" w:rsidP="00044B0C">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7</w:t>
      </w:r>
      <w:r w:rsidR="004F55AB">
        <w:rPr>
          <w:rFonts w:ascii="楷体" w:eastAsia="楷体" w:hAnsi="楷体" w:hint="eastAsia"/>
          <w:sz w:val="21"/>
          <w:szCs w:val="21"/>
        </w:rPr>
        <w:t>7</w:t>
      </w:r>
      <w:r>
        <w:rPr>
          <w:rFonts w:ascii="楷体" w:eastAsia="楷体" w:hAnsi="楷体" w:hint="eastAsia"/>
          <w:sz w:val="21"/>
          <w:szCs w:val="21"/>
        </w:rPr>
        <w:t xml:space="preserve"> 一位数码管3D效果图</w:t>
      </w:r>
    </w:p>
    <w:p w14:paraId="352C44CB" w14:textId="77777777" w:rsidR="00F90702" w:rsidRDefault="00F90702" w:rsidP="00F90702">
      <w:pPr>
        <w:ind w:firstLineChars="0" w:firstLine="0"/>
        <w:rPr>
          <w:rFonts w:hint="eastAsia"/>
        </w:rPr>
      </w:pPr>
    </w:p>
    <w:p w14:paraId="1DFB6B10" w14:textId="4C4233D5" w:rsidR="00D56576" w:rsidRDefault="00B54BF4" w:rsidP="00442E07">
      <w:pPr>
        <w:pStyle w:val="5"/>
        <w:ind w:firstLine="480"/>
        <w:rPr>
          <w:rFonts w:hint="eastAsia"/>
        </w:rPr>
      </w:pPr>
      <w:r>
        <w:rPr>
          <w:rFonts w:hint="eastAsia"/>
        </w:rPr>
        <w:lastRenderedPageBreak/>
        <w:t>6</w:t>
      </w:r>
      <w:r w:rsidR="00442E07">
        <w:rPr>
          <w:rFonts w:hint="eastAsia"/>
        </w:rPr>
        <w:t>.</w:t>
      </w:r>
      <w:r w:rsidR="0091367A">
        <w:rPr>
          <w:rFonts w:hint="eastAsia"/>
        </w:rPr>
        <w:t>SMB射频同轴连接器</w:t>
      </w:r>
    </w:p>
    <w:p w14:paraId="78FC98E4" w14:textId="549CD8A5" w:rsidR="00DC1A11" w:rsidRDefault="0091367A" w:rsidP="004F55AB">
      <w:pPr>
        <w:ind w:firstLineChars="0" w:firstLine="0"/>
        <w:jc w:val="center"/>
        <w:rPr>
          <w:rFonts w:hint="eastAsia"/>
        </w:rPr>
      </w:pPr>
      <w:r w:rsidRPr="0091367A">
        <w:rPr>
          <w:noProof/>
        </w:rPr>
        <w:drawing>
          <wp:inline distT="0" distB="0" distL="0" distR="0" wp14:anchorId="20302602" wp14:editId="5F00A0E7">
            <wp:extent cx="4495800" cy="2562039"/>
            <wp:effectExtent l="0" t="0" r="0" b="0"/>
            <wp:docPr id="661145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14504" name=""/>
                    <pic:cNvPicPr/>
                  </pic:nvPicPr>
                  <pic:blipFill>
                    <a:blip r:embed="rId114"/>
                    <a:stretch>
                      <a:fillRect/>
                    </a:stretch>
                  </pic:blipFill>
                  <pic:spPr>
                    <a:xfrm>
                      <a:off x="0" y="0"/>
                      <a:ext cx="4511915" cy="2571223"/>
                    </a:xfrm>
                    <a:prstGeom prst="rect">
                      <a:avLst/>
                    </a:prstGeom>
                  </pic:spPr>
                </pic:pic>
              </a:graphicData>
            </a:graphic>
          </wp:inline>
        </w:drawing>
      </w:r>
    </w:p>
    <w:p w14:paraId="76E49473" w14:textId="2504E6D2" w:rsidR="004F55AB" w:rsidRDefault="004F55AB" w:rsidP="004F55AB">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78 SMB射频同轴连接器尺寸信息</w:t>
      </w:r>
    </w:p>
    <w:p w14:paraId="6D86A4B4" w14:textId="0AEF9710" w:rsidR="00722DFB" w:rsidRDefault="00722DFB" w:rsidP="00722DFB">
      <w:pPr>
        <w:ind w:firstLine="480"/>
        <w:rPr>
          <w:rFonts w:hint="eastAsia"/>
        </w:rPr>
      </w:pPr>
      <w:r>
        <w:rPr>
          <w:rFonts w:hint="eastAsia"/>
        </w:rPr>
        <w:t>SMB射频同轴连接器是插件形式器件，所以所用焊盘的形式为通孔，具体数据信息如表2-5所示。</w:t>
      </w:r>
    </w:p>
    <w:p w14:paraId="61696EA5" w14:textId="4F66C69B" w:rsidR="00722DFB" w:rsidRPr="00E61DE5" w:rsidRDefault="00722DFB" w:rsidP="00722DFB">
      <w:pPr>
        <w:ind w:firstLineChars="0" w:firstLine="0"/>
        <w:jc w:val="center"/>
        <w:rPr>
          <w:rFonts w:hint="eastAsia"/>
          <w:b/>
          <w:bCs/>
        </w:rPr>
      </w:pPr>
      <w:r w:rsidRPr="00E61DE5">
        <w:rPr>
          <w:rFonts w:ascii="楷体" w:eastAsia="楷体" w:hAnsi="楷体" w:hint="eastAsia"/>
          <w:b/>
          <w:bCs/>
          <w:sz w:val="21"/>
          <w:szCs w:val="21"/>
        </w:rPr>
        <w:t>表2-</w:t>
      </w:r>
      <w:r>
        <w:rPr>
          <w:rFonts w:ascii="楷体" w:eastAsia="楷体" w:hAnsi="楷体" w:hint="eastAsia"/>
          <w:b/>
          <w:bCs/>
          <w:sz w:val="21"/>
          <w:szCs w:val="21"/>
        </w:rPr>
        <w:t>5</w:t>
      </w:r>
      <w:r w:rsidRPr="00722DFB">
        <w:rPr>
          <w:rFonts w:ascii="楷体" w:eastAsia="楷体" w:hAnsi="楷体" w:hint="eastAsia"/>
          <w:b/>
          <w:bCs/>
          <w:sz w:val="21"/>
          <w:szCs w:val="21"/>
        </w:rPr>
        <w:t xml:space="preserve"> SMB射频同轴连接器</w:t>
      </w:r>
      <w:r>
        <w:rPr>
          <w:rFonts w:ascii="楷体" w:eastAsia="楷体" w:hAnsi="楷体" w:hint="eastAsia"/>
          <w:b/>
          <w:bCs/>
          <w:sz w:val="21"/>
          <w:szCs w:val="21"/>
        </w:rPr>
        <w:t>封装信息</w:t>
      </w:r>
    </w:p>
    <w:tbl>
      <w:tblPr>
        <w:tblStyle w:val="af2"/>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07"/>
        <w:gridCol w:w="1136"/>
        <w:gridCol w:w="1134"/>
        <w:gridCol w:w="1134"/>
        <w:gridCol w:w="1701"/>
        <w:gridCol w:w="1134"/>
        <w:gridCol w:w="1784"/>
      </w:tblGrid>
      <w:tr w:rsidR="00667A2B" w14:paraId="7D747C2C" w14:textId="77777777" w:rsidTr="000071C4">
        <w:trPr>
          <w:trHeight w:hRule="exact" w:val="340"/>
        </w:trPr>
        <w:tc>
          <w:tcPr>
            <w:tcW w:w="707" w:type="dxa"/>
            <w:vMerge w:val="restart"/>
            <w:vAlign w:val="center"/>
          </w:tcPr>
          <w:p w14:paraId="7D3B8155" w14:textId="77777777" w:rsidR="00667A2B" w:rsidRPr="004C6917" w:rsidRDefault="00667A2B" w:rsidP="000071C4">
            <w:pPr>
              <w:ind w:firstLineChars="0" w:firstLine="0"/>
              <w:jc w:val="center"/>
              <w:rPr>
                <w:rFonts w:hint="eastAsia"/>
                <w:b/>
                <w:bCs/>
                <w:sz w:val="21"/>
                <w:szCs w:val="21"/>
              </w:rPr>
            </w:pPr>
            <w:r>
              <w:rPr>
                <w:rFonts w:hint="eastAsia"/>
                <w:b/>
                <w:bCs/>
                <w:sz w:val="21"/>
                <w:szCs w:val="21"/>
              </w:rPr>
              <w:t>编号</w:t>
            </w:r>
          </w:p>
        </w:tc>
        <w:tc>
          <w:tcPr>
            <w:tcW w:w="2270" w:type="dxa"/>
            <w:gridSpan w:val="2"/>
            <w:vAlign w:val="center"/>
          </w:tcPr>
          <w:p w14:paraId="6EDD9B0E" w14:textId="77777777" w:rsidR="00667A2B" w:rsidRPr="004C6917" w:rsidRDefault="00667A2B" w:rsidP="000071C4">
            <w:pPr>
              <w:ind w:firstLineChars="0" w:firstLine="0"/>
              <w:jc w:val="center"/>
              <w:rPr>
                <w:rFonts w:hint="eastAsia"/>
                <w:b/>
                <w:bCs/>
                <w:sz w:val="21"/>
                <w:szCs w:val="21"/>
              </w:rPr>
            </w:pPr>
            <w:r>
              <w:rPr>
                <w:rFonts w:hint="eastAsia"/>
                <w:b/>
                <w:bCs/>
                <w:sz w:val="21"/>
                <w:szCs w:val="21"/>
              </w:rPr>
              <w:t>位置信息（mm）</w:t>
            </w:r>
          </w:p>
        </w:tc>
        <w:tc>
          <w:tcPr>
            <w:tcW w:w="1134" w:type="dxa"/>
            <w:vMerge w:val="restart"/>
            <w:vAlign w:val="center"/>
          </w:tcPr>
          <w:p w14:paraId="4692479F" w14:textId="77777777" w:rsidR="00667A2B" w:rsidRPr="004C6917" w:rsidRDefault="00667A2B" w:rsidP="000071C4">
            <w:pPr>
              <w:ind w:firstLineChars="0" w:firstLine="0"/>
              <w:jc w:val="center"/>
              <w:rPr>
                <w:rFonts w:hint="eastAsia"/>
                <w:b/>
                <w:bCs/>
                <w:sz w:val="21"/>
                <w:szCs w:val="21"/>
              </w:rPr>
            </w:pPr>
            <w:r>
              <w:rPr>
                <w:rFonts w:hint="eastAsia"/>
                <w:b/>
                <w:bCs/>
                <w:sz w:val="21"/>
                <w:szCs w:val="21"/>
              </w:rPr>
              <w:t>焊盘形状</w:t>
            </w:r>
          </w:p>
        </w:tc>
        <w:tc>
          <w:tcPr>
            <w:tcW w:w="1701" w:type="dxa"/>
            <w:vMerge w:val="restart"/>
            <w:vAlign w:val="center"/>
          </w:tcPr>
          <w:p w14:paraId="74D26903" w14:textId="77777777" w:rsidR="00667A2B" w:rsidRPr="004C6917" w:rsidRDefault="00667A2B" w:rsidP="000071C4">
            <w:pPr>
              <w:ind w:firstLineChars="0" w:firstLine="0"/>
              <w:jc w:val="center"/>
              <w:rPr>
                <w:rFonts w:hint="eastAsia"/>
                <w:b/>
                <w:bCs/>
                <w:sz w:val="21"/>
                <w:szCs w:val="21"/>
              </w:rPr>
            </w:pPr>
            <w:r>
              <w:rPr>
                <w:rFonts w:hint="eastAsia"/>
                <w:b/>
                <w:bCs/>
                <w:sz w:val="21"/>
                <w:szCs w:val="21"/>
              </w:rPr>
              <w:t>直径（mm）</w:t>
            </w:r>
          </w:p>
        </w:tc>
        <w:tc>
          <w:tcPr>
            <w:tcW w:w="1134" w:type="dxa"/>
            <w:vMerge w:val="restart"/>
            <w:vAlign w:val="center"/>
          </w:tcPr>
          <w:p w14:paraId="47139884" w14:textId="77777777" w:rsidR="00667A2B" w:rsidRPr="004C6917" w:rsidRDefault="00667A2B" w:rsidP="000071C4">
            <w:pPr>
              <w:ind w:firstLineChars="0" w:firstLine="0"/>
              <w:jc w:val="center"/>
              <w:rPr>
                <w:rFonts w:hint="eastAsia"/>
                <w:b/>
                <w:bCs/>
                <w:sz w:val="21"/>
                <w:szCs w:val="21"/>
              </w:rPr>
            </w:pPr>
            <w:r>
              <w:rPr>
                <w:rFonts w:hint="eastAsia"/>
                <w:b/>
                <w:bCs/>
                <w:sz w:val="21"/>
                <w:szCs w:val="21"/>
              </w:rPr>
              <w:t>钻孔形状</w:t>
            </w:r>
          </w:p>
        </w:tc>
        <w:tc>
          <w:tcPr>
            <w:tcW w:w="1784" w:type="dxa"/>
            <w:vMerge w:val="restart"/>
            <w:vAlign w:val="center"/>
          </w:tcPr>
          <w:p w14:paraId="55CEE6AE" w14:textId="77777777" w:rsidR="00667A2B" w:rsidRPr="004C6917" w:rsidRDefault="00667A2B" w:rsidP="000071C4">
            <w:pPr>
              <w:ind w:firstLineChars="0" w:firstLine="0"/>
              <w:jc w:val="center"/>
              <w:rPr>
                <w:rFonts w:hint="eastAsia"/>
                <w:b/>
                <w:bCs/>
                <w:sz w:val="21"/>
                <w:szCs w:val="21"/>
              </w:rPr>
            </w:pPr>
            <w:r>
              <w:rPr>
                <w:rFonts w:hint="eastAsia"/>
                <w:b/>
                <w:bCs/>
                <w:sz w:val="21"/>
                <w:szCs w:val="21"/>
              </w:rPr>
              <w:t>钻孔直径（mm）</w:t>
            </w:r>
          </w:p>
        </w:tc>
      </w:tr>
      <w:tr w:rsidR="00667A2B" w14:paraId="6601960F" w14:textId="77777777" w:rsidTr="000071C4">
        <w:trPr>
          <w:trHeight w:hRule="exact" w:val="340"/>
        </w:trPr>
        <w:tc>
          <w:tcPr>
            <w:tcW w:w="707" w:type="dxa"/>
            <w:vMerge/>
            <w:vAlign w:val="center"/>
          </w:tcPr>
          <w:p w14:paraId="78CC9174" w14:textId="77777777" w:rsidR="00667A2B" w:rsidRPr="004C6917" w:rsidRDefault="00667A2B" w:rsidP="000071C4">
            <w:pPr>
              <w:ind w:firstLineChars="0" w:firstLine="0"/>
              <w:jc w:val="center"/>
              <w:rPr>
                <w:rFonts w:hint="eastAsia"/>
                <w:b/>
                <w:bCs/>
                <w:sz w:val="21"/>
                <w:szCs w:val="21"/>
              </w:rPr>
            </w:pPr>
          </w:p>
        </w:tc>
        <w:tc>
          <w:tcPr>
            <w:tcW w:w="1136" w:type="dxa"/>
            <w:vAlign w:val="center"/>
          </w:tcPr>
          <w:p w14:paraId="5AF4F784" w14:textId="77777777" w:rsidR="00667A2B" w:rsidRPr="004C6917" w:rsidRDefault="00667A2B" w:rsidP="000071C4">
            <w:pPr>
              <w:ind w:firstLineChars="0" w:firstLine="0"/>
              <w:jc w:val="center"/>
              <w:rPr>
                <w:rFonts w:hint="eastAsia"/>
                <w:b/>
                <w:bCs/>
                <w:sz w:val="21"/>
                <w:szCs w:val="21"/>
              </w:rPr>
            </w:pPr>
            <w:r>
              <w:rPr>
                <w:rFonts w:hint="eastAsia"/>
                <w:b/>
                <w:bCs/>
                <w:sz w:val="21"/>
                <w:szCs w:val="21"/>
              </w:rPr>
              <w:t>X</w:t>
            </w:r>
          </w:p>
        </w:tc>
        <w:tc>
          <w:tcPr>
            <w:tcW w:w="1134" w:type="dxa"/>
            <w:vAlign w:val="center"/>
          </w:tcPr>
          <w:p w14:paraId="02C85DD8" w14:textId="77777777" w:rsidR="00667A2B" w:rsidRPr="004C6917" w:rsidRDefault="00667A2B" w:rsidP="000071C4">
            <w:pPr>
              <w:ind w:firstLineChars="0" w:firstLine="0"/>
              <w:jc w:val="center"/>
              <w:rPr>
                <w:rFonts w:hint="eastAsia"/>
                <w:b/>
                <w:bCs/>
                <w:sz w:val="21"/>
                <w:szCs w:val="21"/>
              </w:rPr>
            </w:pPr>
            <w:r>
              <w:rPr>
                <w:rFonts w:hint="eastAsia"/>
                <w:b/>
                <w:bCs/>
                <w:sz w:val="21"/>
                <w:szCs w:val="21"/>
              </w:rPr>
              <w:t>Y</w:t>
            </w:r>
          </w:p>
        </w:tc>
        <w:tc>
          <w:tcPr>
            <w:tcW w:w="1134" w:type="dxa"/>
            <w:vMerge/>
            <w:vAlign w:val="center"/>
          </w:tcPr>
          <w:p w14:paraId="5BC4E79B" w14:textId="77777777" w:rsidR="00667A2B" w:rsidRPr="004C6917" w:rsidRDefault="00667A2B" w:rsidP="000071C4">
            <w:pPr>
              <w:ind w:firstLineChars="0" w:firstLine="0"/>
              <w:jc w:val="center"/>
              <w:rPr>
                <w:rFonts w:hint="eastAsia"/>
                <w:b/>
                <w:bCs/>
                <w:sz w:val="21"/>
                <w:szCs w:val="21"/>
              </w:rPr>
            </w:pPr>
          </w:p>
        </w:tc>
        <w:tc>
          <w:tcPr>
            <w:tcW w:w="1701" w:type="dxa"/>
            <w:vMerge/>
            <w:vAlign w:val="center"/>
          </w:tcPr>
          <w:p w14:paraId="2BF611BC" w14:textId="77777777" w:rsidR="00667A2B" w:rsidRPr="004C6917" w:rsidRDefault="00667A2B" w:rsidP="000071C4">
            <w:pPr>
              <w:ind w:firstLineChars="0" w:firstLine="0"/>
              <w:jc w:val="center"/>
              <w:rPr>
                <w:rFonts w:hint="eastAsia"/>
                <w:b/>
                <w:bCs/>
                <w:sz w:val="21"/>
                <w:szCs w:val="21"/>
              </w:rPr>
            </w:pPr>
          </w:p>
        </w:tc>
        <w:tc>
          <w:tcPr>
            <w:tcW w:w="1134" w:type="dxa"/>
            <w:vMerge/>
            <w:vAlign w:val="center"/>
          </w:tcPr>
          <w:p w14:paraId="1A131D69" w14:textId="77777777" w:rsidR="00667A2B" w:rsidRPr="004C6917" w:rsidRDefault="00667A2B" w:rsidP="000071C4">
            <w:pPr>
              <w:ind w:firstLineChars="0" w:firstLine="0"/>
              <w:jc w:val="center"/>
              <w:rPr>
                <w:rFonts w:hint="eastAsia"/>
                <w:b/>
                <w:bCs/>
                <w:sz w:val="21"/>
                <w:szCs w:val="21"/>
              </w:rPr>
            </w:pPr>
          </w:p>
        </w:tc>
        <w:tc>
          <w:tcPr>
            <w:tcW w:w="1784" w:type="dxa"/>
            <w:vMerge/>
            <w:vAlign w:val="center"/>
          </w:tcPr>
          <w:p w14:paraId="6A5BFCE4" w14:textId="77777777" w:rsidR="00667A2B" w:rsidRPr="004C6917" w:rsidRDefault="00667A2B" w:rsidP="000071C4">
            <w:pPr>
              <w:ind w:firstLineChars="0" w:firstLine="0"/>
              <w:jc w:val="center"/>
              <w:rPr>
                <w:rFonts w:hint="eastAsia"/>
                <w:b/>
                <w:bCs/>
                <w:sz w:val="21"/>
                <w:szCs w:val="21"/>
              </w:rPr>
            </w:pPr>
          </w:p>
        </w:tc>
      </w:tr>
      <w:tr w:rsidR="00667A2B" w14:paraId="41AAA969" w14:textId="77777777" w:rsidTr="000071C4">
        <w:trPr>
          <w:trHeight w:hRule="exact" w:val="397"/>
        </w:trPr>
        <w:tc>
          <w:tcPr>
            <w:tcW w:w="707" w:type="dxa"/>
            <w:vAlign w:val="center"/>
          </w:tcPr>
          <w:p w14:paraId="65E6B87B" w14:textId="77777777" w:rsidR="00667A2B" w:rsidRPr="004C6917" w:rsidRDefault="00667A2B" w:rsidP="000071C4">
            <w:pPr>
              <w:ind w:firstLineChars="50" w:firstLine="105"/>
              <w:rPr>
                <w:rFonts w:hint="eastAsia"/>
                <w:sz w:val="21"/>
                <w:szCs w:val="21"/>
              </w:rPr>
            </w:pPr>
            <w:r>
              <w:rPr>
                <w:rFonts w:hint="eastAsia"/>
                <w:sz w:val="21"/>
                <w:szCs w:val="21"/>
              </w:rPr>
              <w:t>1</w:t>
            </w:r>
          </w:p>
        </w:tc>
        <w:tc>
          <w:tcPr>
            <w:tcW w:w="1136" w:type="dxa"/>
            <w:vAlign w:val="center"/>
          </w:tcPr>
          <w:p w14:paraId="5F402A43" w14:textId="77777777" w:rsidR="00667A2B" w:rsidRPr="004C6917" w:rsidRDefault="00667A2B" w:rsidP="000071C4">
            <w:pPr>
              <w:ind w:firstLineChars="0" w:firstLine="0"/>
              <w:jc w:val="center"/>
              <w:rPr>
                <w:rFonts w:hint="eastAsia"/>
                <w:sz w:val="21"/>
                <w:szCs w:val="21"/>
              </w:rPr>
            </w:pPr>
            <w:r>
              <w:rPr>
                <w:rFonts w:hint="eastAsia"/>
                <w:sz w:val="21"/>
                <w:szCs w:val="21"/>
              </w:rPr>
              <w:t>0</w:t>
            </w:r>
          </w:p>
        </w:tc>
        <w:tc>
          <w:tcPr>
            <w:tcW w:w="1134" w:type="dxa"/>
            <w:vAlign w:val="center"/>
          </w:tcPr>
          <w:p w14:paraId="3BA2358A" w14:textId="77777777" w:rsidR="00667A2B" w:rsidRPr="004C6917" w:rsidRDefault="00667A2B" w:rsidP="000071C4">
            <w:pPr>
              <w:ind w:firstLineChars="0" w:firstLine="0"/>
              <w:jc w:val="center"/>
              <w:rPr>
                <w:rFonts w:hint="eastAsia"/>
                <w:sz w:val="21"/>
                <w:szCs w:val="21"/>
              </w:rPr>
            </w:pPr>
            <w:r>
              <w:rPr>
                <w:rFonts w:hint="eastAsia"/>
                <w:sz w:val="21"/>
                <w:szCs w:val="21"/>
              </w:rPr>
              <w:t>0</w:t>
            </w:r>
          </w:p>
        </w:tc>
        <w:tc>
          <w:tcPr>
            <w:tcW w:w="1134" w:type="dxa"/>
            <w:vAlign w:val="center"/>
          </w:tcPr>
          <w:p w14:paraId="58ECC9DF" w14:textId="77777777" w:rsidR="00667A2B" w:rsidRPr="004C6917" w:rsidRDefault="00667A2B" w:rsidP="000071C4">
            <w:pPr>
              <w:ind w:firstLineChars="0" w:firstLine="0"/>
              <w:jc w:val="center"/>
              <w:rPr>
                <w:rFonts w:hint="eastAsia"/>
                <w:sz w:val="21"/>
                <w:szCs w:val="21"/>
              </w:rPr>
            </w:pPr>
            <w:r>
              <w:rPr>
                <w:rFonts w:hint="eastAsia"/>
                <w:sz w:val="21"/>
                <w:szCs w:val="21"/>
              </w:rPr>
              <w:t>圆形</w:t>
            </w:r>
          </w:p>
        </w:tc>
        <w:tc>
          <w:tcPr>
            <w:tcW w:w="1701" w:type="dxa"/>
            <w:vAlign w:val="center"/>
          </w:tcPr>
          <w:p w14:paraId="0F094895" w14:textId="2C6FC1CA" w:rsidR="00667A2B" w:rsidRPr="004C6917" w:rsidRDefault="00667A2B" w:rsidP="000071C4">
            <w:pPr>
              <w:ind w:firstLineChars="0" w:firstLine="0"/>
              <w:jc w:val="center"/>
              <w:rPr>
                <w:rFonts w:hint="eastAsia"/>
                <w:sz w:val="21"/>
                <w:szCs w:val="21"/>
              </w:rPr>
            </w:pPr>
            <w:r>
              <w:rPr>
                <w:rFonts w:hint="eastAsia"/>
                <w:sz w:val="21"/>
                <w:szCs w:val="21"/>
              </w:rPr>
              <w:t>2.74</w:t>
            </w:r>
          </w:p>
        </w:tc>
        <w:tc>
          <w:tcPr>
            <w:tcW w:w="1134" w:type="dxa"/>
            <w:vAlign w:val="center"/>
          </w:tcPr>
          <w:p w14:paraId="72322410" w14:textId="77777777" w:rsidR="00667A2B" w:rsidRPr="004C6917" w:rsidRDefault="00667A2B" w:rsidP="000071C4">
            <w:pPr>
              <w:ind w:firstLineChars="0" w:firstLine="0"/>
              <w:jc w:val="center"/>
              <w:rPr>
                <w:rFonts w:hint="eastAsia"/>
                <w:sz w:val="21"/>
                <w:szCs w:val="21"/>
              </w:rPr>
            </w:pPr>
            <w:r>
              <w:rPr>
                <w:rFonts w:hint="eastAsia"/>
                <w:sz w:val="21"/>
                <w:szCs w:val="21"/>
              </w:rPr>
              <w:t>圆形</w:t>
            </w:r>
          </w:p>
        </w:tc>
        <w:tc>
          <w:tcPr>
            <w:tcW w:w="1784" w:type="dxa"/>
            <w:vAlign w:val="center"/>
          </w:tcPr>
          <w:p w14:paraId="089E72E6" w14:textId="29CAA029" w:rsidR="00667A2B" w:rsidRPr="004C6917" w:rsidRDefault="00667A2B" w:rsidP="000071C4">
            <w:pPr>
              <w:ind w:firstLineChars="0" w:firstLine="0"/>
              <w:jc w:val="center"/>
              <w:rPr>
                <w:rFonts w:hint="eastAsia"/>
                <w:sz w:val="21"/>
                <w:szCs w:val="21"/>
              </w:rPr>
            </w:pPr>
            <w:r>
              <w:rPr>
                <w:rFonts w:hint="eastAsia"/>
                <w:sz w:val="21"/>
                <w:szCs w:val="21"/>
              </w:rPr>
              <w:t>1.7</w:t>
            </w:r>
          </w:p>
        </w:tc>
      </w:tr>
      <w:tr w:rsidR="00667A2B" w14:paraId="528D6777" w14:textId="77777777" w:rsidTr="000071C4">
        <w:trPr>
          <w:trHeight w:hRule="exact" w:val="397"/>
        </w:trPr>
        <w:tc>
          <w:tcPr>
            <w:tcW w:w="707" w:type="dxa"/>
            <w:vAlign w:val="center"/>
          </w:tcPr>
          <w:p w14:paraId="4B320267" w14:textId="77777777" w:rsidR="00667A2B" w:rsidRPr="004C6917" w:rsidRDefault="00667A2B" w:rsidP="000071C4">
            <w:pPr>
              <w:ind w:firstLineChars="50" w:firstLine="105"/>
              <w:rPr>
                <w:rFonts w:hint="eastAsia"/>
                <w:sz w:val="21"/>
                <w:szCs w:val="21"/>
              </w:rPr>
            </w:pPr>
            <w:r>
              <w:rPr>
                <w:rFonts w:hint="eastAsia"/>
                <w:sz w:val="21"/>
                <w:szCs w:val="21"/>
              </w:rPr>
              <w:t>2</w:t>
            </w:r>
          </w:p>
        </w:tc>
        <w:tc>
          <w:tcPr>
            <w:tcW w:w="1136" w:type="dxa"/>
            <w:vAlign w:val="center"/>
          </w:tcPr>
          <w:p w14:paraId="5892FA6A" w14:textId="215E5F23" w:rsidR="00667A2B" w:rsidRPr="004C6917" w:rsidRDefault="00667A2B" w:rsidP="000071C4">
            <w:pPr>
              <w:ind w:firstLineChars="0" w:firstLine="0"/>
              <w:jc w:val="center"/>
              <w:rPr>
                <w:rFonts w:hint="eastAsia"/>
                <w:sz w:val="21"/>
                <w:szCs w:val="21"/>
              </w:rPr>
            </w:pPr>
            <w:r>
              <w:rPr>
                <w:rFonts w:hint="eastAsia"/>
                <w:sz w:val="21"/>
                <w:szCs w:val="21"/>
              </w:rPr>
              <w:t>-2.54</w:t>
            </w:r>
          </w:p>
        </w:tc>
        <w:tc>
          <w:tcPr>
            <w:tcW w:w="1134" w:type="dxa"/>
            <w:vAlign w:val="center"/>
          </w:tcPr>
          <w:p w14:paraId="199D9BE9" w14:textId="6E0D3D47" w:rsidR="00667A2B" w:rsidRPr="004C6917" w:rsidRDefault="00667A2B" w:rsidP="000071C4">
            <w:pPr>
              <w:ind w:firstLineChars="0" w:firstLine="0"/>
              <w:jc w:val="center"/>
              <w:rPr>
                <w:rFonts w:hint="eastAsia"/>
                <w:sz w:val="21"/>
                <w:szCs w:val="21"/>
              </w:rPr>
            </w:pPr>
            <w:r>
              <w:rPr>
                <w:rFonts w:hint="eastAsia"/>
                <w:sz w:val="21"/>
                <w:szCs w:val="21"/>
              </w:rPr>
              <w:t>2.54</w:t>
            </w:r>
          </w:p>
        </w:tc>
        <w:tc>
          <w:tcPr>
            <w:tcW w:w="1134" w:type="dxa"/>
            <w:vAlign w:val="center"/>
          </w:tcPr>
          <w:p w14:paraId="4E730698" w14:textId="77777777" w:rsidR="00667A2B" w:rsidRPr="004C6917" w:rsidRDefault="00667A2B" w:rsidP="000071C4">
            <w:pPr>
              <w:ind w:firstLineChars="0" w:firstLine="0"/>
              <w:jc w:val="center"/>
              <w:rPr>
                <w:rFonts w:hint="eastAsia"/>
                <w:sz w:val="21"/>
                <w:szCs w:val="21"/>
              </w:rPr>
            </w:pPr>
            <w:r>
              <w:rPr>
                <w:rFonts w:hint="eastAsia"/>
                <w:sz w:val="21"/>
                <w:szCs w:val="21"/>
              </w:rPr>
              <w:t>圆形</w:t>
            </w:r>
          </w:p>
        </w:tc>
        <w:tc>
          <w:tcPr>
            <w:tcW w:w="1701" w:type="dxa"/>
            <w:vAlign w:val="center"/>
          </w:tcPr>
          <w:p w14:paraId="2DD0E3F7" w14:textId="5F225B98" w:rsidR="00667A2B" w:rsidRPr="004C6917" w:rsidRDefault="00667A2B" w:rsidP="000071C4">
            <w:pPr>
              <w:ind w:firstLineChars="0" w:firstLine="0"/>
              <w:jc w:val="center"/>
              <w:rPr>
                <w:rFonts w:hint="eastAsia"/>
                <w:sz w:val="21"/>
                <w:szCs w:val="21"/>
              </w:rPr>
            </w:pPr>
            <w:r>
              <w:rPr>
                <w:rFonts w:hint="eastAsia"/>
                <w:sz w:val="21"/>
                <w:szCs w:val="21"/>
              </w:rPr>
              <w:t>2.74</w:t>
            </w:r>
          </w:p>
        </w:tc>
        <w:tc>
          <w:tcPr>
            <w:tcW w:w="1134" w:type="dxa"/>
            <w:vAlign w:val="center"/>
          </w:tcPr>
          <w:p w14:paraId="41C6400A" w14:textId="77777777" w:rsidR="00667A2B" w:rsidRPr="004C6917" w:rsidRDefault="00667A2B" w:rsidP="000071C4">
            <w:pPr>
              <w:ind w:firstLineChars="0" w:firstLine="0"/>
              <w:jc w:val="center"/>
              <w:rPr>
                <w:rFonts w:hint="eastAsia"/>
                <w:sz w:val="21"/>
                <w:szCs w:val="21"/>
              </w:rPr>
            </w:pPr>
            <w:r>
              <w:rPr>
                <w:rFonts w:hint="eastAsia"/>
                <w:sz w:val="21"/>
                <w:szCs w:val="21"/>
              </w:rPr>
              <w:t>圆形</w:t>
            </w:r>
          </w:p>
        </w:tc>
        <w:tc>
          <w:tcPr>
            <w:tcW w:w="1784" w:type="dxa"/>
            <w:vAlign w:val="center"/>
          </w:tcPr>
          <w:p w14:paraId="6D939A25" w14:textId="06B6951E" w:rsidR="00667A2B" w:rsidRPr="004C6917" w:rsidRDefault="00667A2B" w:rsidP="000071C4">
            <w:pPr>
              <w:ind w:firstLineChars="0" w:firstLine="0"/>
              <w:jc w:val="center"/>
              <w:rPr>
                <w:rFonts w:hint="eastAsia"/>
                <w:sz w:val="21"/>
                <w:szCs w:val="21"/>
              </w:rPr>
            </w:pPr>
            <w:r>
              <w:rPr>
                <w:rFonts w:hint="eastAsia"/>
                <w:sz w:val="21"/>
                <w:szCs w:val="21"/>
              </w:rPr>
              <w:t>1.7</w:t>
            </w:r>
          </w:p>
        </w:tc>
      </w:tr>
      <w:tr w:rsidR="00667A2B" w14:paraId="040CFA0A" w14:textId="77777777" w:rsidTr="000071C4">
        <w:trPr>
          <w:trHeight w:hRule="exact" w:val="397"/>
        </w:trPr>
        <w:tc>
          <w:tcPr>
            <w:tcW w:w="707" w:type="dxa"/>
            <w:vAlign w:val="center"/>
          </w:tcPr>
          <w:p w14:paraId="15C71AF9" w14:textId="77777777" w:rsidR="00667A2B" w:rsidRPr="004C6917" w:rsidRDefault="00667A2B" w:rsidP="000071C4">
            <w:pPr>
              <w:ind w:firstLineChars="50" w:firstLine="105"/>
              <w:rPr>
                <w:rFonts w:hint="eastAsia"/>
                <w:sz w:val="21"/>
                <w:szCs w:val="21"/>
              </w:rPr>
            </w:pPr>
            <w:r>
              <w:rPr>
                <w:rFonts w:hint="eastAsia"/>
                <w:sz w:val="21"/>
                <w:szCs w:val="21"/>
              </w:rPr>
              <w:t>3</w:t>
            </w:r>
          </w:p>
        </w:tc>
        <w:tc>
          <w:tcPr>
            <w:tcW w:w="1136" w:type="dxa"/>
            <w:vAlign w:val="center"/>
          </w:tcPr>
          <w:p w14:paraId="126274A9" w14:textId="01A122D0" w:rsidR="00667A2B" w:rsidRPr="004C6917" w:rsidRDefault="00667A2B" w:rsidP="000071C4">
            <w:pPr>
              <w:ind w:firstLineChars="0" w:firstLine="0"/>
              <w:jc w:val="center"/>
              <w:rPr>
                <w:rFonts w:hint="eastAsia"/>
                <w:sz w:val="21"/>
                <w:szCs w:val="21"/>
              </w:rPr>
            </w:pPr>
            <w:r>
              <w:rPr>
                <w:rFonts w:hint="eastAsia"/>
                <w:sz w:val="21"/>
                <w:szCs w:val="21"/>
              </w:rPr>
              <w:t>2.54</w:t>
            </w:r>
          </w:p>
        </w:tc>
        <w:tc>
          <w:tcPr>
            <w:tcW w:w="1134" w:type="dxa"/>
            <w:vAlign w:val="center"/>
          </w:tcPr>
          <w:p w14:paraId="662245B1" w14:textId="3F0ACB1C" w:rsidR="00667A2B" w:rsidRPr="004C6917" w:rsidRDefault="00667A2B" w:rsidP="000071C4">
            <w:pPr>
              <w:ind w:firstLineChars="0" w:firstLine="0"/>
              <w:jc w:val="center"/>
              <w:rPr>
                <w:rFonts w:hint="eastAsia"/>
                <w:sz w:val="21"/>
                <w:szCs w:val="21"/>
              </w:rPr>
            </w:pPr>
            <w:r>
              <w:rPr>
                <w:rFonts w:hint="eastAsia"/>
                <w:sz w:val="21"/>
                <w:szCs w:val="21"/>
              </w:rPr>
              <w:t>2.54</w:t>
            </w:r>
          </w:p>
        </w:tc>
        <w:tc>
          <w:tcPr>
            <w:tcW w:w="1134" w:type="dxa"/>
            <w:vAlign w:val="center"/>
          </w:tcPr>
          <w:p w14:paraId="4BD89062" w14:textId="77777777" w:rsidR="00667A2B" w:rsidRPr="004C6917" w:rsidRDefault="00667A2B" w:rsidP="000071C4">
            <w:pPr>
              <w:ind w:firstLineChars="0" w:firstLine="0"/>
              <w:jc w:val="center"/>
              <w:rPr>
                <w:rFonts w:hint="eastAsia"/>
                <w:sz w:val="21"/>
                <w:szCs w:val="21"/>
              </w:rPr>
            </w:pPr>
            <w:r>
              <w:rPr>
                <w:rFonts w:hint="eastAsia"/>
                <w:sz w:val="21"/>
                <w:szCs w:val="21"/>
              </w:rPr>
              <w:t>圆形</w:t>
            </w:r>
          </w:p>
        </w:tc>
        <w:tc>
          <w:tcPr>
            <w:tcW w:w="1701" w:type="dxa"/>
            <w:vAlign w:val="center"/>
          </w:tcPr>
          <w:p w14:paraId="4E27EDD2" w14:textId="39FFC838" w:rsidR="00667A2B" w:rsidRPr="004C6917" w:rsidRDefault="00667A2B" w:rsidP="000071C4">
            <w:pPr>
              <w:ind w:firstLineChars="0" w:firstLine="0"/>
              <w:jc w:val="center"/>
              <w:rPr>
                <w:rFonts w:hint="eastAsia"/>
                <w:sz w:val="21"/>
                <w:szCs w:val="21"/>
              </w:rPr>
            </w:pPr>
            <w:r>
              <w:rPr>
                <w:rFonts w:hint="eastAsia"/>
                <w:sz w:val="21"/>
                <w:szCs w:val="21"/>
              </w:rPr>
              <w:t>2.74</w:t>
            </w:r>
          </w:p>
        </w:tc>
        <w:tc>
          <w:tcPr>
            <w:tcW w:w="1134" w:type="dxa"/>
            <w:vAlign w:val="center"/>
          </w:tcPr>
          <w:p w14:paraId="6CDB728B" w14:textId="77777777" w:rsidR="00667A2B" w:rsidRPr="004C6917" w:rsidRDefault="00667A2B" w:rsidP="000071C4">
            <w:pPr>
              <w:ind w:firstLineChars="0" w:firstLine="0"/>
              <w:jc w:val="center"/>
              <w:rPr>
                <w:rFonts w:hint="eastAsia"/>
                <w:sz w:val="21"/>
                <w:szCs w:val="21"/>
              </w:rPr>
            </w:pPr>
            <w:r>
              <w:rPr>
                <w:rFonts w:hint="eastAsia"/>
                <w:sz w:val="21"/>
                <w:szCs w:val="21"/>
              </w:rPr>
              <w:t>圆形</w:t>
            </w:r>
          </w:p>
        </w:tc>
        <w:tc>
          <w:tcPr>
            <w:tcW w:w="1784" w:type="dxa"/>
            <w:vAlign w:val="center"/>
          </w:tcPr>
          <w:p w14:paraId="39C635DC" w14:textId="3908A839" w:rsidR="00667A2B" w:rsidRPr="004C6917" w:rsidRDefault="00667A2B" w:rsidP="000071C4">
            <w:pPr>
              <w:ind w:firstLineChars="0" w:firstLine="0"/>
              <w:jc w:val="center"/>
              <w:rPr>
                <w:rFonts w:hint="eastAsia"/>
                <w:sz w:val="21"/>
                <w:szCs w:val="21"/>
              </w:rPr>
            </w:pPr>
            <w:r>
              <w:rPr>
                <w:rFonts w:hint="eastAsia"/>
                <w:sz w:val="21"/>
                <w:szCs w:val="21"/>
              </w:rPr>
              <w:t>1.7</w:t>
            </w:r>
          </w:p>
        </w:tc>
      </w:tr>
      <w:tr w:rsidR="00667A2B" w14:paraId="39DC37A4" w14:textId="77777777" w:rsidTr="000071C4">
        <w:trPr>
          <w:trHeight w:hRule="exact" w:val="397"/>
        </w:trPr>
        <w:tc>
          <w:tcPr>
            <w:tcW w:w="707" w:type="dxa"/>
            <w:vAlign w:val="center"/>
          </w:tcPr>
          <w:p w14:paraId="00E0FF32" w14:textId="77777777" w:rsidR="00667A2B" w:rsidRPr="004C6917" w:rsidRDefault="00667A2B" w:rsidP="000071C4">
            <w:pPr>
              <w:ind w:firstLineChars="50" w:firstLine="105"/>
              <w:rPr>
                <w:rFonts w:hint="eastAsia"/>
                <w:sz w:val="21"/>
                <w:szCs w:val="21"/>
              </w:rPr>
            </w:pPr>
            <w:r>
              <w:rPr>
                <w:rFonts w:hint="eastAsia"/>
                <w:sz w:val="21"/>
                <w:szCs w:val="21"/>
              </w:rPr>
              <w:t>4</w:t>
            </w:r>
          </w:p>
        </w:tc>
        <w:tc>
          <w:tcPr>
            <w:tcW w:w="1136" w:type="dxa"/>
            <w:vAlign w:val="center"/>
          </w:tcPr>
          <w:p w14:paraId="52AABF0F" w14:textId="37369EF4" w:rsidR="00667A2B" w:rsidRPr="004C6917" w:rsidRDefault="00667A2B" w:rsidP="000071C4">
            <w:pPr>
              <w:ind w:firstLineChars="0" w:firstLine="0"/>
              <w:jc w:val="center"/>
              <w:rPr>
                <w:rFonts w:hint="eastAsia"/>
                <w:sz w:val="21"/>
                <w:szCs w:val="21"/>
              </w:rPr>
            </w:pPr>
            <w:r>
              <w:rPr>
                <w:rFonts w:hint="eastAsia"/>
                <w:sz w:val="21"/>
                <w:szCs w:val="21"/>
              </w:rPr>
              <w:t>-2.54</w:t>
            </w:r>
          </w:p>
        </w:tc>
        <w:tc>
          <w:tcPr>
            <w:tcW w:w="1134" w:type="dxa"/>
            <w:vAlign w:val="center"/>
          </w:tcPr>
          <w:p w14:paraId="7B708E7E" w14:textId="617EE308" w:rsidR="00667A2B" w:rsidRPr="004C6917" w:rsidRDefault="00667A2B" w:rsidP="000071C4">
            <w:pPr>
              <w:ind w:firstLineChars="0" w:firstLine="0"/>
              <w:jc w:val="center"/>
              <w:rPr>
                <w:rFonts w:hint="eastAsia"/>
                <w:sz w:val="21"/>
                <w:szCs w:val="21"/>
              </w:rPr>
            </w:pPr>
            <w:r>
              <w:rPr>
                <w:rFonts w:hint="eastAsia"/>
                <w:sz w:val="21"/>
                <w:szCs w:val="21"/>
              </w:rPr>
              <w:t>-2.54</w:t>
            </w:r>
          </w:p>
        </w:tc>
        <w:tc>
          <w:tcPr>
            <w:tcW w:w="1134" w:type="dxa"/>
            <w:vAlign w:val="center"/>
          </w:tcPr>
          <w:p w14:paraId="28178098" w14:textId="77777777" w:rsidR="00667A2B" w:rsidRPr="004C6917" w:rsidRDefault="00667A2B" w:rsidP="000071C4">
            <w:pPr>
              <w:ind w:firstLineChars="0" w:firstLine="0"/>
              <w:jc w:val="center"/>
              <w:rPr>
                <w:rFonts w:hint="eastAsia"/>
                <w:sz w:val="21"/>
                <w:szCs w:val="21"/>
              </w:rPr>
            </w:pPr>
            <w:r>
              <w:rPr>
                <w:rFonts w:hint="eastAsia"/>
                <w:sz w:val="21"/>
                <w:szCs w:val="21"/>
              </w:rPr>
              <w:t>圆形</w:t>
            </w:r>
          </w:p>
        </w:tc>
        <w:tc>
          <w:tcPr>
            <w:tcW w:w="1701" w:type="dxa"/>
            <w:vAlign w:val="center"/>
          </w:tcPr>
          <w:p w14:paraId="28AD14C5" w14:textId="2FE33D1D" w:rsidR="00667A2B" w:rsidRPr="004C6917" w:rsidRDefault="00667A2B" w:rsidP="000071C4">
            <w:pPr>
              <w:ind w:firstLineChars="0" w:firstLine="0"/>
              <w:jc w:val="center"/>
              <w:rPr>
                <w:rFonts w:hint="eastAsia"/>
                <w:sz w:val="21"/>
                <w:szCs w:val="21"/>
              </w:rPr>
            </w:pPr>
            <w:r>
              <w:rPr>
                <w:rFonts w:hint="eastAsia"/>
                <w:sz w:val="21"/>
                <w:szCs w:val="21"/>
              </w:rPr>
              <w:t>2.74</w:t>
            </w:r>
          </w:p>
        </w:tc>
        <w:tc>
          <w:tcPr>
            <w:tcW w:w="1134" w:type="dxa"/>
            <w:vAlign w:val="center"/>
          </w:tcPr>
          <w:p w14:paraId="1302A355" w14:textId="77777777" w:rsidR="00667A2B" w:rsidRPr="004C6917" w:rsidRDefault="00667A2B" w:rsidP="000071C4">
            <w:pPr>
              <w:ind w:firstLineChars="0" w:firstLine="0"/>
              <w:jc w:val="center"/>
              <w:rPr>
                <w:rFonts w:hint="eastAsia"/>
                <w:sz w:val="21"/>
                <w:szCs w:val="21"/>
              </w:rPr>
            </w:pPr>
            <w:r>
              <w:rPr>
                <w:rFonts w:hint="eastAsia"/>
                <w:sz w:val="21"/>
                <w:szCs w:val="21"/>
              </w:rPr>
              <w:t>圆形</w:t>
            </w:r>
          </w:p>
        </w:tc>
        <w:tc>
          <w:tcPr>
            <w:tcW w:w="1784" w:type="dxa"/>
            <w:vAlign w:val="center"/>
          </w:tcPr>
          <w:p w14:paraId="6740BE95" w14:textId="1FCA289B" w:rsidR="00667A2B" w:rsidRPr="004C6917" w:rsidRDefault="00667A2B" w:rsidP="000071C4">
            <w:pPr>
              <w:ind w:firstLineChars="0" w:firstLine="0"/>
              <w:jc w:val="center"/>
              <w:rPr>
                <w:rFonts w:hint="eastAsia"/>
                <w:sz w:val="21"/>
                <w:szCs w:val="21"/>
              </w:rPr>
            </w:pPr>
            <w:r>
              <w:rPr>
                <w:rFonts w:hint="eastAsia"/>
                <w:sz w:val="21"/>
                <w:szCs w:val="21"/>
              </w:rPr>
              <w:t>1.7</w:t>
            </w:r>
          </w:p>
        </w:tc>
      </w:tr>
      <w:tr w:rsidR="00667A2B" w14:paraId="4EA71987" w14:textId="77777777" w:rsidTr="000071C4">
        <w:trPr>
          <w:trHeight w:hRule="exact" w:val="397"/>
        </w:trPr>
        <w:tc>
          <w:tcPr>
            <w:tcW w:w="707" w:type="dxa"/>
            <w:vAlign w:val="center"/>
          </w:tcPr>
          <w:p w14:paraId="504F5C6E" w14:textId="77777777" w:rsidR="00667A2B" w:rsidRPr="004C6917" w:rsidRDefault="00667A2B" w:rsidP="000071C4">
            <w:pPr>
              <w:ind w:firstLineChars="50" w:firstLine="105"/>
              <w:rPr>
                <w:rFonts w:hint="eastAsia"/>
                <w:sz w:val="21"/>
                <w:szCs w:val="21"/>
              </w:rPr>
            </w:pPr>
            <w:r>
              <w:rPr>
                <w:rFonts w:hint="eastAsia"/>
                <w:sz w:val="21"/>
                <w:szCs w:val="21"/>
              </w:rPr>
              <w:t>5</w:t>
            </w:r>
          </w:p>
        </w:tc>
        <w:tc>
          <w:tcPr>
            <w:tcW w:w="1136" w:type="dxa"/>
            <w:vAlign w:val="center"/>
          </w:tcPr>
          <w:p w14:paraId="0F99B73D" w14:textId="37A7A42B" w:rsidR="00667A2B" w:rsidRPr="004C6917" w:rsidRDefault="00667A2B" w:rsidP="000071C4">
            <w:pPr>
              <w:ind w:firstLineChars="0" w:firstLine="0"/>
              <w:jc w:val="center"/>
              <w:rPr>
                <w:rFonts w:hint="eastAsia"/>
                <w:sz w:val="21"/>
                <w:szCs w:val="21"/>
              </w:rPr>
            </w:pPr>
            <w:r>
              <w:rPr>
                <w:rFonts w:hint="eastAsia"/>
                <w:sz w:val="21"/>
                <w:szCs w:val="21"/>
              </w:rPr>
              <w:t>2.54</w:t>
            </w:r>
          </w:p>
        </w:tc>
        <w:tc>
          <w:tcPr>
            <w:tcW w:w="1134" w:type="dxa"/>
            <w:vAlign w:val="center"/>
          </w:tcPr>
          <w:p w14:paraId="17175962" w14:textId="19809A07" w:rsidR="00667A2B" w:rsidRPr="004C6917" w:rsidRDefault="00667A2B" w:rsidP="000071C4">
            <w:pPr>
              <w:ind w:firstLineChars="0" w:firstLine="0"/>
              <w:jc w:val="center"/>
              <w:rPr>
                <w:rFonts w:hint="eastAsia"/>
                <w:sz w:val="21"/>
                <w:szCs w:val="21"/>
              </w:rPr>
            </w:pPr>
            <w:r>
              <w:rPr>
                <w:rFonts w:hint="eastAsia"/>
                <w:sz w:val="21"/>
                <w:szCs w:val="21"/>
              </w:rPr>
              <w:t>-2.54</w:t>
            </w:r>
          </w:p>
        </w:tc>
        <w:tc>
          <w:tcPr>
            <w:tcW w:w="1134" w:type="dxa"/>
            <w:vAlign w:val="center"/>
          </w:tcPr>
          <w:p w14:paraId="75CCBD3F" w14:textId="77777777" w:rsidR="00667A2B" w:rsidRPr="004C6917" w:rsidRDefault="00667A2B" w:rsidP="000071C4">
            <w:pPr>
              <w:ind w:firstLineChars="0" w:firstLine="0"/>
              <w:jc w:val="center"/>
              <w:rPr>
                <w:rFonts w:hint="eastAsia"/>
                <w:sz w:val="21"/>
                <w:szCs w:val="21"/>
              </w:rPr>
            </w:pPr>
            <w:r>
              <w:rPr>
                <w:rFonts w:hint="eastAsia"/>
                <w:sz w:val="21"/>
                <w:szCs w:val="21"/>
              </w:rPr>
              <w:t>圆形</w:t>
            </w:r>
          </w:p>
        </w:tc>
        <w:tc>
          <w:tcPr>
            <w:tcW w:w="1701" w:type="dxa"/>
            <w:vAlign w:val="center"/>
          </w:tcPr>
          <w:p w14:paraId="4A850003" w14:textId="59DEF5B9" w:rsidR="00667A2B" w:rsidRPr="004C6917" w:rsidRDefault="00667A2B" w:rsidP="000071C4">
            <w:pPr>
              <w:ind w:firstLineChars="0" w:firstLine="0"/>
              <w:jc w:val="center"/>
              <w:rPr>
                <w:rFonts w:hint="eastAsia"/>
                <w:sz w:val="21"/>
                <w:szCs w:val="21"/>
              </w:rPr>
            </w:pPr>
            <w:r>
              <w:rPr>
                <w:rFonts w:hint="eastAsia"/>
                <w:sz w:val="21"/>
                <w:szCs w:val="21"/>
              </w:rPr>
              <w:t>2.74</w:t>
            </w:r>
          </w:p>
        </w:tc>
        <w:tc>
          <w:tcPr>
            <w:tcW w:w="1134" w:type="dxa"/>
            <w:vAlign w:val="center"/>
          </w:tcPr>
          <w:p w14:paraId="6B5E631B" w14:textId="77777777" w:rsidR="00667A2B" w:rsidRPr="004C6917" w:rsidRDefault="00667A2B" w:rsidP="000071C4">
            <w:pPr>
              <w:ind w:firstLineChars="0" w:firstLine="0"/>
              <w:jc w:val="center"/>
              <w:rPr>
                <w:rFonts w:hint="eastAsia"/>
                <w:sz w:val="21"/>
                <w:szCs w:val="21"/>
              </w:rPr>
            </w:pPr>
            <w:r>
              <w:rPr>
                <w:rFonts w:hint="eastAsia"/>
                <w:sz w:val="21"/>
                <w:szCs w:val="21"/>
              </w:rPr>
              <w:t>圆形</w:t>
            </w:r>
          </w:p>
        </w:tc>
        <w:tc>
          <w:tcPr>
            <w:tcW w:w="1784" w:type="dxa"/>
            <w:vAlign w:val="center"/>
          </w:tcPr>
          <w:p w14:paraId="1F0CF1DB" w14:textId="5D45080C" w:rsidR="00667A2B" w:rsidRPr="004C6917" w:rsidRDefault="00667A2B" w:rsidP="000071C4">
            <w:pPr>
              <w:ind w:firstLineChars="0" w:firstLine="0"/>
              <w:jc w:val="center"/>
              <w:rPr>
                <w:rFonts w:hint="eastAsia"/>
                <w:sz w:val="21"/>
                <w:szCs w:val="21"/>
              </w:rPr>
            </w:pPr>
            <w:r>
              <w:rPr>
                <w:rFonts w:hint="eastAsia"/>
                <w:sz w:val="21"/>
                <w:szCs w:val="21"/>
              </w:rPr>
              <w:t>1.7</w:t>
            </w:r>
          </w:p>
        </w:tc>
      </w:tr>
    </w:tbl>
    <w:p w14:paraId="5ED8D32C" w14:textId="319AD125" w:rsidR="00DC1A11" w:rsidRDefault="00C3503C" w:rsidP="00C3503C">
      <w:pPr>
        <w:ind w:firstLineChars="0" w:firstLine="0"/>
        <w:rPr>
          <w:rFonts w:hint="eastAsia"/>
        </w:rPr>
      </w:pPr>
      <w:r w:rsidRPr="00C3503C">
        <w:rPr>
          <w:noProof/>
        </w:rPr>
        <w:drawing>
          <wp:inline distT="0" distB="0" distL="0" distR="0" wp14:anchorId="1B5644A5" wp14:editId="238F5679">
            <wp:extent cx="5543550" cy="2785745"/>
            <wp:effectExtent l="0" t="0" r="0" b="0"/>
            <wp:docPr id="2894066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406637" name=""/>
                    <pic:cNvPicPr/>
                  </pic:nvPicPr>
                  <pic:blipFill>
                    <a:blip r:embed="rId115"/>
                    <a:stretch>
                      <a:fillRect/>
                    </a:stretch>
                  </pic:blipFill>
                  <pic:spPr>
                    <a:xfrm>
                      <a:off x="0" y="0"/>
                      <a:ext cx="5543550" cy="2785745"/>
                    </a:xfrm>
                    <a:prstGeom prst="rect">
                      <a:avLst/>
                    </a:prstGeom>
                  </pic:spPr>
                </pic:pic>
              </a:graphicData>
            </a:graphic>
          </wp:inline>
        </w:drawing>
      </w:r>
    </w:p>
    <w:p w14:paraId="3AC2DBED" w14:textId="0084CEEE" w:rsidR="00B5207B" w:rsidRDefault="00B5207B" w:rsidP="00B5207B">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79 SMB射频同轴封装图</w:t>
      </w:r>
    </w:p>
    <w:p w14:paraId="4D0FC7F0" w14:textId="1CD9EEFA" w:rsidR="00DC1A11" w:rsidRDefault="00937A9E" w:rsidP="00937A9E">
      <w:pPr>
        <w:pStyle w:val="5"/>
        <w:ind w:firstLine="480"/>
        <w:rPr>
          <w:rFonts w:hint="eastAsia"/>
        </w:rPr>
      </w:pPr>
      <w:r>
        <w:rPr>
          <w:rFonts w:hint="eastAsia"/>
        </w:rPr>
        <w:lastRenderedPageBreak/>
        <w:t>7.拨码开关</w:t>
      </w:r>
      <w:r w:rsidR="008141D6">
        <w:rPr>
          <w:rFonts w:hint="eastAsia"/>
        </w:rPr>
        <w:t>封装</w:t>
      </w:r>
    </w:p>
    <w:p w14:paraId="32AAB1B9" w14:textId="1CF8F1B6" w:rsidR="00937A9E" w:rsidRDefault="008141D6" w:rsidP="008141D6">
      <w:pPr>
        <w:ind w:firstLineChars="0" w:firstLine="0"/>
        <w:rPr>
          <w:rFonts w:hint="eastAsia"/>
        </w:rPr>
      </w:pPr>
      <w:r>
        <w:rPr>
          <w:noProof/>
        </w:rPr>
        <w:drawing>
          <wp:inline distT="0" distB="0" distL="0" distR="0" wp14:anchorId="16413F92" wp14:editId="6B801DA3">
            <wp:extent cx="5379720" cy="7396480"/>
            <wp:effectExtent l="0" t="0" r="0" b="0"/>
            <wp:docPr id="153282419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rotWithShape="1">
                    <a:blip r:embed="rId116">
                      <a:extLst>
                        <a:ext uri="{28A0092B-C50C-407E-A947-70E740481C1C}">
                          <a14:useLocalDpi xmlns:a14="http://schemas.microsoft.com/office/drawing/2010/main" val="0"/>
                        </a:ext>
                      </a:extLst>
                    </a:blip>
                    <a:srcRect t="5639" r="2955"/>
                    <a:stretch/>
                  </pic:blipFill>
                  <pic:spPr bwMode="auto">
                    <a:xfrm>
                      <a:off x="0" y="0"/>
                      <a:ext cx="5379720" cy="7396480"/>
                    </a:xfrm>
                    <a:prstGeom prst="rect">
                      <a:avLst/>
                    </a:prstGeom>
                    <a:noFill/>
                    <a:ln>
                      <a:noFill/>
                    </a:ln>
                    <a:extLst>
                      <a:ext uri="{53640926-AAD7-44D8-BBD7-CCE9431645EC}">
                        <a14:shadowObscured xmlns:a14="http://schemas.microsoft.com/office/drawing/2010/main"/>
                      </a:ext>
                    </a:extLst>
                  </pic:spPr>
                </pic:pic>
              </a:graphicData>
            </a:graphic>
          </wp:inline>
        </w:drawing>
      </w:r>
    </w:p>
    <w:p w14:paraId="0A189628" w14:textId="15F4C646" w:rsidR="00456241" w:rsidRDefault="00456241" w:rsidP="00456241">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80 4位拨码开关封装信息</w:t>
      </w:r>
    </w:p>
    <w:p w14:paraId="41FE34C8" w14:textId="035F2256" w:rsidR="00456241" w:rsidRDefault="00456241" w:rsidP="00456241">
      <w:pPr>
        <w:ind w:firstLine="480"/>
        <w:rPr>
          <w:rFonts w:hint="eastAsia"/>
        </w:rPr>
      </w:pPr>
      <w:r>
        <w:rPr>
          <w:rFonts w:hint="eastAsia"/>
        </w:rPr>
        <w:t>SMB射频同轴连接器是插件形式器件，所以所用焊盘的形式为通孔，具体数据信息如表2-</w:t>
      </w:r>
      <w:r w:rsidR="007835E8">
        <w:rPr>
          <w:rFonts w:hint="eastAsia"/>
        </w:rPr>
        <w:t>6</w:t>
      </w:r>
      <w:r>
        <w:rPr>
          <w:rFonts w:hint="eastAsia"/>
        </w:rPr>
        <w:t>所示。</w:t>
      </w:r>
    </w:p>
    <w:p w14:paraId="0E22A0FB" w14:textId="77777777" w:rsidR="008141D6" w:rsidRDefault="008141D6" w:rsidP="00456241">
      <w:pPr>
        <w:ind w:firstLineChars="0" w:firstLine="0"/>
        <w:rPr>
          <w:rFonts w:hint="eastAsia"/>
        </w:rPr>
      </w:pPr>
    </w:p>
    <w:p w14:paraId="26E5CBAC" w14:textId="77777777" w:rsidR="007835E8" w:rsidRPr="00E61DE5" w:rsidRDefault="007835E8" w:rsidP="007835E8">
      <w:pPr>
        <w:ind w:firstLineChars="0" w:firstLine="0"/>
        <w:jc w:val="center"/>
        <w:rPr>
          <w:rFonts w:hint="eastAsia"/>
          <w:b/>
          <w:bCs/>
        </w:rPr>
      </w:pPr>
      <w:r w:rsidRPr="00E61DE5">
        <w:rPr>
          <w:rFonts w:ascii="楷体" w:eastAsia="楷体" w:hAnsi="楷体" w:hint="eastAsia"/>
          <w:b/>
          <w:bCs/>
          <w:sz w:val="21"/>
          <w:szCs w:val="21"/>
        </w:rPr>
        <w:lastRenderedPageBreak/>
        <w:t>表2-</w:t>
      </w:r>
      <w:r>
        <w:rPr>
          <w:rFonts w:ascii="楷体" w:eastAsia="楷体" w:hAnsi="楷体" w:hint="eastAsia"/>
          <w:b/>
          <w:bCs/>
          <w:sz w:val="21"/>
          <w:szCs w:val="21"/>
        </w:rPr>
        <w:t>4</w:t>
      </w:r>
      <w:r w:rsidRPr="00E61DE5">
        <w:rPr>
          <w:rFonts w:ascii="楷体" w:eastAsia="楷体" w:hAnsi="楷体" w:hint="eastAsia"/>
          <w:b/>
          <w:bCs/>
          <w:sz w:val="21"/>
          <w:szCs w:val="21"/>
        </w:rPr>
        <w:t xml:space="preserve"> </w:t>
      </w:r>
      <w:r>
        <w:rPr>
          <w:rFonts w:ascii="楷体" w:eastAsia="楷体" w:hAnsi="楷体" w:hint="eastAsia"/>
          <w:b/>
          <w:bCs/>
          <w:sz w:val="21"/>
          <w:szCs w:val="21"/>
        </w:rPr>
        <w:t>数码管封装信息</w:t>
      </w:r>
    </w:p>
    <w:tbl>
      <w:tblPr>
        <w:tblStyle w:val="af2"/>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07"/>
        <w:gridCol w:w="1136"/>
        <w:gridCol w:w="1134"/>
        <w:gridCol w:w="1134"/>
        <w:gridCol w:w="992"/>
        <w:gridCol w:w="993"/>
        <w:gridCol w:w="1134"/>
        <w:gridCol w:w="1500"/>
      </w:tblGrid>
      <w:tr w:rsidR="007835E8" w14:paraId="3E5E4356" w14:textId="77777777" w:rsidTr="000071C4">
        <w:trPr>
          <w:trHeight w:hRule="exact" w:val="340"/>
        </w:trPr>
        <w:tc>
          <w:tcPr>
            <w:tcW w:w="707" w:type="dxa"/>
            <w:vMerge w:val="restart"/>
            <w:vAlign w:val="center"/>
          </w:tcPr>
          <w:p w14:paraId="58C35D60" w14:textId="77777777" w:rsidR="007835E8" w:rsidRPr="004C6917" w:rsidRDefault="007835E8" w:rsidP="000071C4">
            <w:pPr>
              <w:ind w:firstLineChars="0" w:firstLine="0"/>
              <w:jc w:val="center"/>
              <w:rPr>
                <w:rFonts w:hint="eastAsia"/>
                <w:b/>
                <w:bCs/>
                <w:sz w:val="21"/>
                <w:szCs w:val="21"/>
              </w:rPr>
            </w:pPr>
            <w:r>
              <w:rPr>
                <w:rFonts w:hint="eastAsia"/>
                <w:b/>
                <w:bCs/>
                <w:sz w:val="21"/>
                <w:szCs w:val="21"/>
              </w:rPr>
              <w:t>编号</w:t>
            </w:r>
          </w:p>
        </w:tc>
        <w:tc>
          <w:tcPr>
            <w:tcW w:w="2270" w:type="dxa"/>
            <w:gridSpan w:val="2"/>
            <w:vAlign w:val="center"/>
          </w:tcPr>
          <w:p w14:paraId="59E2082F" w14:textId="77777777" w:rsidR="007835E8" w:rsidRPr="004C6917" w:rsidRDefault="007835E8" w:rsidP="000071C4">
            <w:pPr>
              <w:ind w:firstLineChars="0" w:firstLine="0"/>
              <w:jc w:val="center"/>
              <w:rPr>
                <w:rFonts w:hint="eastAsia"/>
                <w:b/>
                <w:bCs/>
                <w:sz w:val="21"/>
                <w:szCs w:val="21"/>
              </w:rPr>
            </w:pPr>
            <w:r>
              <w:rPr>
                <w:rFonts w:hint="eastAsia"/>
                <w:b/>
                <w:bCs/>
                <w:sz w:val="21"/>
                <w:szCs w:val="21"/>
              </w:rPr>
              <w:t>位置信息（mm）</w:t>
            </w:r>
          </w:p>
        </w:tc>
        <w:tc>
          <w:tcPr>
            <w:tcW w:w="1134" w:type="dxa"/>
            <w:vMerge w:val="restart"/>
            <w:vAlign w:val="center"/>
          </w:tcPr>
          <w:p w14:paraId="4F60EAE2" w14:textId="77777777" w:rsidR="007835E8" w:rsidRPr="004C6917" w:rsidRDefault="007835E8" w:rsidP="000071C4">
            <w:pPr>
              <w:ind w:firstLineChars="0" w:firstLine="0"/>
              <w:jc w:val="center"/>
              <w:rPr>
                <w:rFonts w:hint="eastAsia"/>
                <w:b/>
                <w:bCs/>
                <w:sz w:val="21"/>
                <w:szCs w:val="21"/>
              </w:rPr>
            </w:pPr>
            <w:r>
              <w:rPr>
                <w:rFonts w:hint="eastAsia"/>
                <w:b/>
                <w:bCs/>
                <w:sz w:val="21"/>
                <w:szCs w:val="21"/>
              </w:rPr>
              <w:t>焊盘形状</w:t>
            </w:r>
          </w:p>
        </w:tc>
        <w:tc>
          <w:tcPr>
            <w:tcW w:w="1985" w:type="dxa"/>
            <w:gridSpan w:val="2"/>
            <w:vAlign w:val="center"/>
          </w:tcPr>
          <w:p w14:paraId="541FCAF3" w14:textId="77777777" w:rsidR="007835E8" w:rsidRPr="004C6917" w:rsidRDefault="007835E8" w:rsidP="000071C4">
            <w:pPr>
              <w:ind w:firstLineChars="0" w:firstLine="0"/>
              <w:jc w:val="center"/>
              <w:rPr>
                <w:rFonts w:hint="eastAsia"/>
                <w:b/>
                <w:bCs/>
                <w:sz w:val="21"/>
                <w:szCs w:val="21"/>
              </w:rPr>
            </w:pPr>
            <w:r>
              <w:rPr>
                <w:rFonts w:hint="eastAsia"/>
                <w:b/>
                <w:bCs/>
                <w:sz w:val="21"/>
                <w:szCs w:val="21"/>
              </w:rPr>
              <w:t>焊盘尺寸（mm）</w:t>
            </w:r>
          </w:p>
        </w:tc>
        <w:tc>
          <w:tcPr>
            <w:tcW w:w="1134" w:type="dxa"/>
            <w:vMerge w:val="restart"/>
            <w:vAlign w:val="center"/>
          </w:tcPr>
          <w:p w14:paraId="62B9A6DD" w14:textId="77777777" w:rsidR="007835E8" w:rsidRPr="004C6917" w:rsidRDefault="007835E8" w:rsidP="000071C4">
            <w:pPr>
              <w:ind w:firstLineChars="0" w:firstLine="0"/>
              <w:jc w:val="center"/>
              <w:rPr>
                <w:rFonts w:hint="eastAsia"/>
                <w:b/>
                <w:bCs/>
                <w:sz w:val="21"/>
                <w:szCs w:val="21"/>
              </w:rPr>
            </w:pPr>
            <w:r>
              <w:rPr>
                <w:rFonts w:hint="eastAsia"/>
                <w:b/>
                <w:bCs/>
                <w:sz w:val="21"/>
                <w:szCs w:val="21"/>
              </w:rPr>
              <w:t>钻孔形状</w:t>
            </w:r>
          </w:p>
        </w:tc>
        <w:tc>
          <w:tcPr>
            <w:tcW w:w="1500" w:type="dxa"/>
            <w:vMerge w:val="restart"/>
            <w:vAlign w:val="center"/>
          </w:tcPr>
          <w:p w14:paraId="07435D48" w14:textId="77777777" w:rsidR="007835E8" w:rsidRPr="004C6917" w:rsidRDefault="007835E8" w:rsidP="000071C4">
            <w:pPr>
              <w:ind w:firstLineChars="0" w:firstLine="0"/>
              <w:jc w:val="center"/>
              <w:rPr>
                <w:rFonts w:hint="eastAsia"/>
                <w:b/>
                <w:bCs/>
                <w:sz w:val="21"/>
                <w:szCs w:val="21"/>
              </w:rPr>
            </w:pPr>
            <w:r>
              <w:rPr>
                <w:rFonts w:hint="eastAsia"/>
                <w:b/>
                <w:bCs/>
                <w:sz w:val="21"/>
                <w:szCs w:val="21"/>
              </w:rPr>
              <w:t>孔直径（mm）</w:t>
            </w:r>
          </w:p>
        </w:tc>
      </w:tr>
      <w:tr w:rsidR="007835E8" w14:paraId="0D69941A" w14:textId="77777777" w:rsidTr="000071C4">
        <w:trPr>
          <w:trHeight w:hRule="exact" w:val="340"/>
        </w:trPr>
        <w:tc>
          <w:tcPr>
            <w:tcW w:w="707" w:type="dxa"/>
            <w:vMerge/>
            <w:vAlign w:val="center"/>
          </w:tcPr>
          <w:p w14:paraId="414A0C37" w14:textId="77777777" w:rsidR="007835E8" w:rsidRPr="004C6917" w:rsidRDefault="007835E8" w:rsidP="000071C4">
            <w:pPr>
              <w:ind w:firstLineChars="0" w:firstLine="0"/>
              <w:jc w:val="center"/>
              <w:rPr>
                <w:rFonts w:hint="eastAsia"/>
                <w:b/>
                <w:bCs/>
                <w:sz w:val="21"/>
                <w:szCs w:val="21"/>
              </w:rPr>
            </w:pPr>
          </w:p>
        </w:tc>
        <w:tc>
          <w:tcPr>
            <w:tcW w:w="1136" w:type="dxa"/>
            <w:vAlign w:val="center"/>
          </w:tcPr>
          <w:p w14:paraId="50C368E1" w14:textId="77777777" w:rsidR="007835E8" w:rsidRPr="004C6917" w:rsidRDefault="007835E8" w:rsidP="000071C4">
            <w:pPr>
              <w:ind w:firstLineChars="0" w:firstLine="0"/>
              <w:jc w:val="center"/>
              <w:rPr>
                <w:rFonts w:hint="eastAsia"/>
                <w:b/>
                <w:bCs/>
                <w:sz w:val="21"/>
                <w:szCs w:val="21"/>
              </w:rPr>
            </w:pPr>
            <w:r>
              <w:rPr>
                <w:rFonts w:hint="eastAsia"/>
                <w:b/>
                <w:bCs/>
                <w:sz w:val="21"/>
                <w:szCs w:val="21"/>
              </w:rPr>
              <w:t>X</w:t>
            </w:r>
          </w:p>
        </w:tc>
        <w:tc>
          <w:tcPr>
            <w:tcW w:w="1134" w:type="dxa"/>
            <w:vAlign w:val="center"/>
          </w:tcPr>
          <w:p w14:paraId="739B63D7" w14:textId="77777777" w:rsidR="007835E8" w:rsidRPr="004C6917" w:rsidRDefault="007835E8" w:rsidP="000071C4">
            <w:pPr>
              <w:ind w:firstLineChars="0" w:firstLine="0"/>
              <w:jc w:val="center"/>
              <w:rPr>
                <w:rFonts w:hint="eastAsia"/>
                <w:b/>
                <w:bCs/>
                <w:sz w:val="21"/>
                <w:szCs w:val="21"/>
              </w:rPr>
            </w:pPr>
            <w:r>
              <w:rPr>
                <w:rFonts w:hint="eastAsia"/>
                <w:b/>
                <w:bCs/>
                <w:sz w:val="21"/>
                <w:szCs w:val="21"/>
              </w:rPr>
              <w:t>Y</w:t>
            </w:r>
          </w:p>
        </w:tc>
        <w:tc>
          <w:tcPr>
            <w:tcW w:w="1134" w:type="dxa"/>
            <w:vMerge/>
            <w:vAlign w:val="center"/>
          </w:tcPr>
          <w:p w14:paraId="2B5222B9" w14:textId="77777777" w:rsidR="007835E8" w:rsidRPr="004C6917" w:rsidRDefault="007835E8" w:rsidP="000071C4">
            <w:pPr>
              <w:ind w:firstLineChars="0" w:firstLine="0"/>
              <w:jc w:val="center"/>
              <w:rPr>
                <w:rFonts w:hint="eastAsia"/>
                <w:b/>
                <w:bCs/>
                <w:sz w:val="21"/>
                <w:szCs w:val="21"/>
              </w:rPr>
            </w:pPr>
          </w:p>
        </w:tc>
        <w:tc>
          <w:tcPr>
            <w:tcW w:w="992" w:type="dxa"/>
            <w:vAlign w:val="center"/>
          </w:tcPr>
          <w:p w14:paraId="090AD12D" w14:textId="77777777" w:rsidR="007835E8" w:rsidRPr="004C6917" w:rsidRDefault="007835E8" w:rsidP="000071C4">
            <w:pPr>
              <w:ind w:firstLineChars="0" w:firstLine="0"/>
              <w:jc w:val="center"/>
              <w:rPr>
                <w:rFonts w:hint="eastAsia"/>
                <w:b/>
                <w:bCs/>
                <w:sz w:val="21"/>
                <w:szCs w:val="21"/>
              </w:rPr>
            </w:pPr>
            <w:r>
              <w:rPr>
                <w:rFonts w:hint="eastAsia"/>
                <w:b/>
                <w:bCs/>
                <w:sz w:val="21"/>
                <w:szCs w:val="21"/>
              </w:rPr>
              <w:t>X</w:t>
            </w:r>
          </w:p>
        </w:tc>
        <w:tc>
          <w:tcPr>
            <w:tcW w:w="993" w:type="dxa"/>
            <w:vAlign w:val="center"/>
          </w:tcPr>
          <w:p w14:paraId="7F076723" w14:textId="77777777" w:rsidR="007835E8" w:rsidRPr="004C6917" w:rsidRDefault="007835E8" w:rsidP="000071C4">
            <w:pPr>
              <w:ind w:firstLineChars="0" w:firstLine="0"/>
              <w:jc w:val="center"/>
              <w:rPr>
                <w:rFonts w:hint="eastAsia"/>
                <w:b/>
                <w:bCs/>
                <w:sz w:val="21"/>
                <w:szCs w:val="21"/>
              </w:rPr>
            </w:pPr>
            <w:r>
              <w:rPr>
                <w:rFonts w:hint="eastAsia"/>
                <w:b/>
                <w:bCs/>
                <w:sz w:val="21"/>
                <w:szCs w:val="21"/>
              </w:rPr>
              <w:t>Y</w:t>
            </w:r>
          </w:p>
        </w:tc>
        <w:tc>
          <w:tcPr>
            <w:tcW w:w="1134" w:type="dxa"/>
            <w:vMerge/>
            <w:vAlign w:val="center"/>
          </w:tcPr>
          <w:p w14:paraId="5A0CA7F8" w14:textId="77777777" w:rsidR="007835E8" w:rsidRPr="004C6917" w:rsidRDefault="007835E8" w:rsidP="000071C4">
            <w:pPr>
              <w:ind w:firstLineChars="0" w:firstLine="0"/>
              <w:jc w:val="center"/>
              <w:rPr>
                <w:rFonts w:hint="eastAsia"/>
                <w:b/>
                <w:bCs/>
                <w:sz w:val="21"/>
                <w:szCs w:val="21"/>
              </w:rPr>
            </w:pPr>
          </w:p>
        </w:tc>
        <w:tc>
          <w:tcPr>
            <w:tcW w:w="1500" w:type="dxa"/>
            <w:vMerge/>
            <w:vAlign w:val="center"/>
          </w:tcPr>
          <w:p w14:paraId="3294B17B" w14:textId="77777777" w:rsidR="007835E8" w:rsidRPr="004C6917" w:rsidRDefault="007835E8" w:rsidP="000071C4">
            <w:pPr>
              <w:ind w:firstLineChars="0" w:firstLine="0"/>
              <w:jc w:val="center"/>
              <w:rPr>
                <w:rFonts w:hint="eastAsia"/>
                <w:b/>
                <w:bCs/>
                <w:sz w:val="21"/>
                <w:szCs w:val="21"/>
              </w:rPr>
            </w:pPr>
          </w:p>
        </w:tc>
      </w:tr>
      <w:tr w:rsidR="007835E8" w14:paraId="2965BA13" w14:textId="77777777" w:rsidTr="000071C4">
        <w:trPr>
          <w:trHeight w:hRule="exact" w:val="397"/>
        </w:trPr>
        <w:tc>
          <w:tcPr>
            <w:tcW w:w="707" w:type="dxa"/>
            <w:vAlign w:val="center"/>
          </w:tcPr>
          <w:p w14:paraId="266369D0" w14:textId="77777777" w:rsidR="007835E8" w:rsidRPr="004C6917" w:rsidRDefault="007835E8" w:rsidP="000071C4">
            <w:pPr>
              <w:ind w:firstLineChars="50" w:firstLine="105"/>
              <w:rPr>
                <w:rFonts w:hint="eastAsia"/>
                <w:sz w:val="21"/>
                <w:szCs w:val="21"/>
              </w:rPr>
            </w:pPr>
            <w:r>
              <w:rPr>
                <w:rFonts w:hint="eastAsia"/>
                <w:sz w:val="21"/>
                <w:szCs w:val="21"/>
              </w:rPr>
              <w:t>1</w:t>
            </w:r>
          </w:p>
        </w:tc>
        <w:tc>
          <w:tcPr>
            <w:tcW w:w="1136" w:type="dxa"/>
            <w:vAlign w:val="center"/>
          </w:tcPr>
          <w:p w14:paraId="4EDF0529" w14:textId="77777777" w:rsidR="007835E8" w:rsidRPr="004C6917" w:rsidRDefault="007835E8" w:rsidP="000071C4">
            <w:pPr>
              <w:ind w:firstLineChars="0" w:firstLine="0"/>
              <w:jc w:val="center"/>
              <w:rPr>
                <w:rFonts w:hint="eastAsia"/>
                <w:sz w:val="21"/>
                <w:szCs w:val="21"/>
              </w:rPr>
            </w:pPr>
            <w:r>
              <w:rPr>
                <w:rFonts w:hint="eastAsia"/>
                <w:sz w:val="21"/>
                <w:szCs w:val="21"/>
              </w:rPr>
              <w:t>0</w:t>
            </w:r>
          </w:p>
        </w:tc>
        <w:tc>
          <w:tcPr>
            <w:tcW w:w="1134" w:type="dxa"/>
            <w:vAlign w:val="center"/>
          </w:tcPr>
          <w:p w14:paraId="5CD5E35D" w14:textId="77777777" w:rsidR="007835E8" w:rsidRPr="004C6917" w:rsidRDefault="007835E8" w:rsidP="000071C4">
            <w:pPr>
              <w:ind w:firstLineChars="0" w:firstLine="0"/>
              <w:jc w:val="center"/>
              <w:rPr>
                <w:rFonts w:hint="eastAsia"/>
                <w:sz w:val="21"/>
                <w:szCs w:val="21"/>
              </w:rPr>
            </w:pPr>
            <w:r>
              <w:rPr>
                <w:rFonts w:hint="eastAsia"/>
                <w:sz w:val="21"/>
                <w:szCs w:val="21"/>
              </w:rPr>
              <w:t>0</w:t>
            </w:r>
          </w:p>
        </w:tc>
        <w:tc>
          <w:tcPr>
            <w:tcW w:w="1134" w:type="dxa"/>
            <w:vAlign w:val="center"/>
          </w:tcPr>
          <w:p w14:paraId="14804F17" w14:textId="77777777" w:rsidR="007835E8" w:rsidRPr="004C6917" w:rsidRDefault="007835E8" w:rsidP="000071C4">
            <w:pPr>
              <w:ind w:firstLineChars="0" w:firstLine="0"/>
              <w:jc w:val="center"/>
              <w:rPr>
                <w:rFonts w:hint="eastAsia"/>
                <w:sz w:val="21"/>
                <w:szCs w:val="21"/>
              </w:rPr>
            </w:pPr>
            <w:r>
              <w:rPr>
                <w:rFonts w:hint="eastAsia"/>
                <w:sz w:val="21"/>
                <w:szCs w:val="21"/>
              </w:rPr>
              <w:t>矩形</w:t>
            </w:r>
          </w:p>
        </w:tc>
        <w:tc>
          <w:tcPr>
            <w:tcW w:w="992" w:type="dxa"/>
            <w:vAlign w:val="center"/>
          </w:tcPr>
          <w:p w14:paraId="1966D2D7" w14:textId="1B9E261A" w:rsidR="007835E8" w:rsidRPr="004C6917" w:rsidRDefault="007835E8" w:rsidP="000071C4">
            <w:pPr>
              <w:ind w:firstLineChars="0" w:firstLine="0"/>
              <w:jc w:val="center"/>
              <w:rPr>
                <w:rFonts w:hint="eastAsia"/>
                <w:sz w:val="21"/>
                <w:szCs w:val="21"/>
              </w:rPr>
            </w:pPr>
            <w:r>
              <w:rPr>
                <w:rFonts w:hint="eastAsia"/>
                <w:sz w:val="21"/>
                <w:szCs w:val="21"/>
              </w:rPr>
              <w:t>1.</w:t>
            </w:r>
            <w:r w:rsidR="00BA7CCF">
              <w:rPr>
                <w:rFonts w:hint="eastAsia"/>
                <w:sz w:val="21"/>
                <w:szCs w:val="21"/>
              </w:rPr>
              <w:t>6</w:t>
            </w:r>
          </w:p>
        </w:tc>
        <w:tc>
          <w:tcPr>
            <w:tcW w:w="993" w:type="dxa"/>
            <w:vAlign w:val="center"/>
          </w:tcPr>
          <w:p w14:paraId="18B33F66" w14:textId="01528402" w:rsidR="007835E8" w:rsidRPr="004C6917" w:rsidRDefault="00BA7CCF" w:rsidP="000071C4">
            <w:pPr>
              <w:ind w:firstLineChars="0" w:firstLine="0"/>
              <w:jc w:val="center"/>
              <w:rPr>
                <w:rFonts w:hint="eastAsia"/>
                <w:sz w:val="21"/>
                <w:szCs w:val="21"/>
              </w:rPr>
            </w:pPr>
            <w:r>
              <w:rPr>
                <w:rFonts w:hint="eastAsia"/>
                <w:sz w:val="21"/>
                <w:szCs w:val="21"/>
              </w:rPr>
              <w:t>1.6</w:t>
            </w:r>
          </w:p>
        </w:tc>
        <w:tc>
          <w:tcPr>
            <w:tcW w:w="1134" w:type="dxa"/>
            <w:vAlign w:val="center"/>
          </w:tcPr>
          <w:p w14:paraId="2F93F5DC" w14:textId="77777777" w:rsidR="007835E8" w:rsidRPr="004C6917" w:rsidRDefault="007835E8" w:rsidP="000071C4">
            <w:pPr>
              <w:ind w:firstLineChars="0" w:firstLine="0"/>
              <w:jc w:val="center"/>
              <w:rPr>
                <w:rFonts w:hint="eastAsia"/>
                <w:sz w:val="21"/>
                <w:szCs w:val="21"/>
              </w:rPr>
            </w:pPr>
            <w:r>
              <w:rPr>
                <w:rFonts w:hint="eastAsia"/>
                <w:sz w:val="21"/>
                <w:szCs w:val="21"/>
              </w:rPr>
              <w:t>圆形</w:t>
            </w:r>
          </w:p>
        </w:tc>
        <w:tc>
          <w:tcPr>
            <w:tcW w:w="1500" w:type="dxa"/>
            <w:vAlign w:val="center"/>
          </w:tcPr>
          <w:p w14:paraId="5A4BCF8A" w14:textId="77777777" w:rsidR="007835E8" w:rsidRPr="004C6917" w:rsidRDefault="007835E8" w:rsidP="000071C4">
            <w:pPr>
              <w:ind w:firstLineChars="0" w:firstLine="0"/>
              <w:jc w:val="center"/>
              <w:rPr>
                <w:rFonts w:hint="eastAsia"/>
                <w:sz w:val="21"/>
                <w:szCs w:val="21"/>
              </w:rPr>
            </w:pPr>
            <w:r>
              <w:rPr>
                <w:rFonts w:hint="eastAsia"/>
                <w:sz w:val="21"/>
                <w:szCs w:val="21"/>
              </w:rPr>
              <w:t>0.8</w:t>
            </w:r>
          </w:p>
        </w:tc>
      </w:tr>
      <w:tr w:rsidR="00BA7CCF" w14:paraId="51F3E2A1" w14:textId="77777777" w:rsidTr="000071C4">
        <w:trPr>
          <w:trHeight w:hRule="exact" w:val="397"/>
        </w:trPr>
        <w:tc>
          <w:tcPr>
            <w:tcW w:w="707" w:type="dxa"/>
            <w:vAlign w:val="center"/>
          </w:tcPr>
          <w:p w14:paraId="3EA035AE" w14:textId="77777777" w:rsidR="00BA7CCF" w:rsidRPr="004C6917" w:rsidRDefault="00BA7CCF" w:rsidP="00BA7CCF">
            <w:pPr>
              <w:ind w:firstLineChars="50" w:firstLine="105"/>
              <w:rPr>
                <w:rFonts w:hint="eastAsia"/>
                <w:sz w:val="21"/>
                <w:szCs w:val="21"/>
              </w:rPr>
            </w:pPr>
            <w:r>
              <w:rPr>
                <w:rFonts w:hint="eastAsia"/>
                <w:sz w:val="21"/>
                <w:szCs w:val="21"/>
              </w:rPr>
              <w:t>2</w:t>
            </w:r>
          </w:p>
        </w:tc>
        <w:tc>
          <w:tcPr>
            <w:tcW w:w="1136" w:type="dxa"/>
            <w:vAlign w:val="center"/>
          </w:tcPr>
          <w:p w14:paraId="233838B1" w14:textId="45D48F3C" w:rsidR="00BA7CCF" w:rsidRPr="004C6917" w:rsidRDefault="00BA7CCF" w:rsidP="00BA7CCF">
            <w:pPr>
              <w:ind w:firstLineChars="0" w:firstLine="0"/>
              <w:jc w:val="center"/>
              <w:rPr>
                <w:rFonts w:hint="eastAsia"/>
                <w:sz w:val="21"/>
                <w:szCs w:val="21"/>
              </w:rPr>
            </w:pPr>
            <w:r>
              <w:rPr>
                <w:rFonts w:hint="eastAsia"/>
                <w:sz w:val="21"/>
                <w:szCs w:val="21"/>
              </w:rPr>
              <w:t>0</w:t>
            </w:r>
          </w:p>
        </w:tc>
        <w:tc>
          <w:tcPr>
            <w:tcW w:w="1134" w:type="dxa"/>
            <w:vAlign w:val="center"/>
          </w:tcPr>
          <w:p w14:paraId="3EE3A808" w14:textId="420C479A" w:rsidR="00BA7CCF" w:rsidRPr="004C6917" w:rsidRDefault="00BA7CCF" w:rsidP="00BA7CCF">
            <w:pPr>
              <w:ind w:firstLineChars="0" w:firstLine="0"/>
              <w:jc w:val="center"/>
              <w:rPr>
                <w:rFonts w:hint="eastAsia"/>
                <w:sz w:val="21"/>
                <w:szCs w:val="21"/>
              </w:rPr>
            </w:pPr>
            <w:r>
              <w:rPr>
                <w:rFonts w:hint="eastAsia"/>
                <w:sz w:val="21"/>
                <w:szCs w:val="21"/>
              </w:rPr>
              <w:t>-2.54</w:t>
            </w:r>
          </w:p>
        </w:tc>
        <w:tc>
          <w:tcPr>
            <w:tcW w:w="1134" w:type="dxa"/>
            <w:vAlign w:val="center"/>
          </w:tcPr>
          <w:p w14:paraId="3EB20A8E" w14:textId="77777777" w:rsidR="00BA7CCF" w:rsidRPr="004C6917" w:rsidRDefault="00BA7CCF" w:rsidP="00BA7CCF">
            <w:pPr>
              <w:ind w:firstLineChars="0" w:firstLine="0"/>
              <w:jc w:val="center"/>
              <w:rPr>
                <w:rFonts w:hint="eastAsia"/>
                <w:sz w:val="21"/>
                <w:szCs w:val="21"/>
              </w:rPr>
            </w:pPr>
            <w:r>
              <w:rPr>
                <w:rFonts w:hint="eastAsia"/>
                <w:sz w:val="21"/>
                <w:szCs w:val="21"/>
              </w:rPr>
              <w:t>椭圆</w:t>
            </w:r>
          </w:p>
        </w:tc>
        <w:tc>
          <w:tcPr>
            <w:tcW w:w="992" w:type="dxa"/>
            <w:vAlign w:val="center"/>
          </w:tcPr>
          <w:p w14:paraId="4F4BC6A5" w14:textId="33B15E27" w:rsidR="00BA7CCF" w:rsidRPr="004C6917" w:rsidRDefault="00BA7CCF" w:rsidP="00BA7CCF">
            <w:pPr>
              <w:ind w:firstLineChars="0" w:firstLine="0"/>
              <w:jc w:val="center"/>
              <w:rPr>
                <w:rFonts w:hint="eastAsia"/>
                <w:sz w:val="21"/>
                <w:szCs w:val="21"/>
              </w:rPr>
            </w:pPr>
            <w:r>
              <w:rPr>
                <w:rFonts w:hint="eastAsia"/>
                <w:sz w:val="21"/>
                <w:szCs w:val="21"/>
              </w:rPr>
              <w:t>1.6</w:t>
            </w:r>
          </w:p>
        </w:tc>
        <w:tc>
          <w:tcPr>
            <w:tcW w:w="993" w:type="dxa"/>
            <w:vAlign w:val="center"/>
          </w:tcPr>
          <w:p w14:paraId="291098B6" w14:textId="606B67BA" w:rsidR="00BA7CCF" w:rsidRPr="004C6917" w:rsidRDefault="00BA7CCF" w:rsidP="00BA7CCF">
            <w:pPr>
              <w:ind w:firstLineChars="0" w:firstLine="0"/>
              <w:jc w:val="center"/>
              <w:rPr>
                <w:rFonts w:hint="eastAsia"/>
                <w:sz w:val="21"/>
                <w:szCs w:val="21"/>
              </w:rPr>
            </w:pPr>
            <w:r>
              <w:rPr>
                <w:rFonts w:hint="eastAsia"/>
                <w:sz w:val="21"/>
                <w:szCs w:val="21"/>
              </w:rPr>
              <w:t>1.6</w:t>
            </w:r>
          </w:p>
        </w:tc>
        <w:tc>
          <w:tcPr>
            <w:tcW w:w="1134" w:type="dxa"/>
            <w:vAlign w:val="center"/>
          </w:tcPr>
          <w:p w14:paraId="7CBF3FC0" w14:textId="77777777" w:rsidR="00BA7CCF" w:rsidRPr="004C6917" w:rsidRDefault="00BA7CCF" w:rsidP="00BA7CCF">
            <w:pPr>
              <w:ind w:firstLineChars="0" w:firstLine="0"/>
              <w:jc w:val="center"/>
              <w:rPr>
                <w:rFonts w:hint="eastAsia"/>
                <w:sz w:val="21"/>
                <w:szCs w:val="21"/>
              </w:rPr>
            </w:pPr>
            <w:r>
              <w:rPr>
                <w:rFonts w:hint="eastAsia"/>
                <w:sz w:val="21"/>
                <w:szCs w:val="21"/>
              </w:rPr>
              <w:t>圆形</w:t>
            </w:r>
          </w:p>
        </w:tc>
        <w:tc>
          <w:tcPr>
            <w:tcW w:w="1500" w:type="dxa"/>
            <w:vAlign w:val="center"/>
          </w:tcPr>
          <w:p w14:paraId="4FFDAD73" w14:textId="77777777" w:rsidR="00BA7CCF" w:rsidRPr="004C6917" w:rsidRDefault="00BA7CCF" w:rsidP="00BA7CCF">
            <w:pPr>
              <w:ind w:firstLineChars="0" w:firstLine="0"/>
              <w:jc w:val="center"/>
              <w:rPr>
                <w:rFonts w:hint="eastAsia"/>
                <w:sz w:val="21"/>
                <w:szCs w:val="21"/>
              </w:rPr>
            </w:pPr>
            <w:r>
              <w:rPr>
                <w:rFonts w:hint="eastAsia"/>
                <w:sz w:val="21"/>
                <w:szCs w:val="21"/>
              </w:rPr>
              <w:t>0.8</w:t>
            </w:r>
          </w:p>
        </w:tc>
      </w:tr>
      <w:tr w:rsidR="007835E8" w14:paraId="78B0E60D" w14:textId="77777777" w:rsidTr="000071C4">
        <w:trPr>
          <w:trHeight w:hRule="exact" w:val="397"/>
        </w:trPr>
        <w:tc>
          <w:tcPr>
            <w:tcW w:w="707" w:type="dxa"/>
            <w:vAlign w:val="center"/>
          </w:tcPr>
          <w:p w14:paraId="144A09C4" w14:textId="77777777" w:rsidR="007835E8" w:rsidRPr="004C6917" w:rsidRDefault="007835E8" w:rsidP="000071C4">
            <w:pPr>
              <w:ind w:firstLineChars="50" w:firstLine="105"/>
              <w:rPr>
                <w:rFonts w:hint="eastAsia"/>
                <w:sz w:val="21"/>
                <w:szCs w:val="21"/>
              </w:rPr>
            </w:pPr>
            <w:r>
              <w:rPr>
                <w:rFonts w:hint="eastAsia"/>
                <w:sz w:val="21"/>
                <w:szCs w:val="21"/>
              </w:rPr>
              <w:t>3</w:t>
            </w:r>
          </w:p>
        </w:tc>
        <w:tc>
          <w:tcPr>
            <w:tcW w:w="1136" w:type="dxa"/>
            <w:vAlign w:val="center"/>
          </w:tcPr>
          <w:p w14:paraId="77655E6B" w14:textId="4732182A" w:rsidR="007835E8" w:rsidRPr="004C6917" w:rsidRDefault="0059594D" w:rsidP="000071C4">
            <w:pPr>
              <w:ind w:firstLineChars="0" w:firstLine="0"/>
              <w:jc w:val="center"/>
              <w:rPr>
                <w:rFonts w:hint="eastAsia"/>
                <w:sz w:val="21"/>
                <w:szCs w:val="21"/>
              </w:rPr>
            </w:pPr>
            <w:r>
              <w:rPr>
                <w:rFonts w:hint="eastAsia"/>
                <w:sz w:val="21"/>
                <w:szCs w:val="21"/>
              </w:rPr>
              <w:t>0</w:t>
            </w:r>
          </w:p>
        </w:tc>
        <w:tc>
          <w:tcPr>
            <w:tcW w:w="1134" w:type="dxa"/>
            <w:vAlign w:val="center"/>
          </w:tcPr>
          <w:p w14:paraId="06E4343F" w14:textId="6C5DEABE" w:rsidR="007835E8" w:rsidRPr="004C6917" w:rsidRDefault="0059594D" w:rsidP="000071C4">
            <w:pPr>
              <w:ind w:firstLineChars="0" w:firstLine="0"/>
              <w:jc w:val="center"/>
              <w:rPr>
                <w:rFonts w:hint="eastAsia"/>
                <w:sz w:val="21"/>
                <w:szCs w:val="21"/>
              </w:rPr>
            </w:pPr>
            <w:r>
              <w:rPr>
                <w:rFonts w:hint="eastAsia"/>
                <w:sz w:val="21"/>
                <w:szCs w:val="21"/>
              </w:rPr>
              <w:t>-5.08</w:t>
            </w:r>
          </w:p>
        </w:tc>
        <w:tc>
          <w:tcPr>
            <w:tcW w:w="1134" w:type="dxa"/>
            <w:vAlign w:val="center"/>
          </w:tcPr>
          <w:p w14:paraId="7BB514A6" w14:textId="77777777" w:rsidR="007835E8" w:rsidRPr="004C6917" w:rsidRDefault="007835E8" w:rsidP="000071C4">
            <w:pPr>
              <w:ind w:firstLineChars="0" w:firstLine="0"/>
              <w:jc w:val="center"/>
              <w:rPr>
                <w:rFonts w:hint="eastAsia"/>
                <w:sz w:val="21"/>
                <w:szCs w:val="21"/>
              </w:rPr>
            </w:pPr>
            <w:r>
              <w:rPr>
                <w:rFonts w:hint="eastAsia"/>
                <w:sz w:val="21"/>
                <w:szCs w:val="21"/>
              </w:rPr>
              <w:t>椭圆</w:t>
            </w:r>
          </w:p>
        </w:tc>
        <w:tc>
          <w:tcPr>
            <w:tcW w:w="992" w:type="dxa"/>
            <w:vAlign w:val="center"/>
          </w:tcPr>
          <w:p w14:paraId="6CE6143F" w14:textId="78BEB850" w:rsidR="007835E8" w:rsidRPr="004C6917" w:rsidRDefault="0059594D" w:rsidP="000071C4">
            <w:pPr>
              <w:ind w:firstLineChars="0" w:firstLine="0"/>
              <w:jc w:val="center"/>
              <w:rPr>
                <w:rFonts w:hint="eastAsia"/>
                <w:sz w:val="21"/>
                <w:szCs w:val="21"/>
              </w:rPr>
            </w:pPr>
            <w:r>
              <w:rPr>
                <w:rFonts w:hint="eastAsia"/>
                <w:sz w:val="21"/>
                <w:szCs w:val="21"/>
              </w:rPr>
              <w:t>1.6</w:t>
            </w:r>
          </w:p>
        </w:tc>
        <w:tc>
          <w:tcPr>
            <w:tcW w:w="993" w:type="dxa"/>
            <w:vAlign w:val="center"/>
          </w:tcPr>
          <w:p w14:paraId="51A39D1C" w14:textId="31657839" w:rsidR="007835E8" w:rsidRPr="004C6917" w:rsidRDefault="0059594D" w:rsidP="000071C4">
            <w:pPr>
              <w:ind w:firstLineChars="0" w:firstLine="0"/>
              <w:jc w:val="center"/>
              <w:rPr>
                <w:rFonts w:hint="eastAsia"/>
                <w:sz w:val="21"/>
                <w:szCs w:val="21"/>
              </w:rPr>
            </w:pPr>
            <w:r>
              <w:rPr>
                <w:rFonts w:hint="eastAsia"/>
                <w:sz w:val="21"/>
                <w:szCs w:val="21"/>
              </w:rPr>
              <w:t>1.6</w:t>
            </w:r>
          </w:p>
        </w:tc>
        <w:tc>
          <w:tcPr>
            <w:tcW w:w="1134" w:type="dxa"/>
            <w:vAlign w:val="center"/>
          </w:tcPr>
          <w:p w14:paraId="0CCF2E7D" w14:textId="77777777" w:rsidR="007835E8" w:rsidRPr="004C6917" w:rsidRDefault="007835E8" w:rsidP="000071C4">
            <w:pPr>
              <w:ind w:firstLineChars="0" w:firstLine="0"/>
              <w:jc w:val="center"/>
              <w:rPr>
                <w:rFonts w:hint="eastAsia"/>
                <w:sz w:val="21"/>
                <w:szCs w:val="21"/>
              </w:rPr>
            </w:pPr>
            <w:r>
              <w:rPr>
                <w:rFonts w:hint="eastAsia"/>
                <w:sz w:val="21"/>
                <w:szCs w:val="21"/>
              </w:rPr>
              <w:t>圆形</w:t>
            </w:r>
          </w:p>
        </w:tc>
        <w:tc>
          <w:tcPr>
            <w:tcW w:w="1500" w:type="dxa"/>
            <w:vAlign w:val="center"/>
          </w:tcPr>
          <w:p w14:paraId="033739CC" w14:textId="77777777" w:rsidR="007835E8" w:rsidRPr="004C6917" w:rsidRDefault="007835E8" w:rsidP="000071C4">
            <w:pPr>
              <w:ind w:firstLineChars="0" w:firstLine="0"/>
              <w:jc w:val="center"/>
              <w:rPr>
                <w:rFonts w:hint="eastAsia"/>
                <w:sz w:val="21"/>
                <w:szCs w:val="21"/>
              </w:rPr>
            </w:pPr>
            <w:r>
              <w:rPr>
                <w:rFonts w:hint="eastAsia"/>
                <w:sz w:val="21"/>
                <w:szCs w:val="21"/>
              </w:rPr>
              <w:t>0.8</w:t>
            </w:r>
          </w:p>
        </w:tc>
      </w:tr>
      <w:tr w:rsidR="0059594D" w14:paraId="0AEFF428" w14:textId="77777777" w:rsidTr="000071C4">
        <w:trPr>
          <w:trHeight w:hRule="exact" w:val="397"/>
        </w:trPr>
        <w:tc>
          <w:tcPr>
            <w:tcW w:w="707" w:type="dxa"/>
            <w:vAlign w:val="center"/>
          </w:tcPr>
          <w:p w14:paraId="3576819A" w14:textId="77777777" w:rsidR="0059594D" w:rsidRPr="004C6917" w:rsidRDefault="0059594D" w:rsidP="0059594D">
            <w:pPr>
              <w:ind w:firstLineChars="50" w:firstLine="105"/>
              <w:rPr>
                <w:rFonts w:hint="eastAsia"/>
                <w:sz w:val="21"/>
                <w:szCs w:val="21"/>
              </w:rPr>
            </w:pPr>
            <w:r>
              <w:rPr>
                <w:rFonts w:hint="eastAsia"/>
                <w:sz w:val="21"/>
                <w:szCs w:val="21"/>
              </w:rPr>
              <w:t>4</w:t>
            </w:r>
          </w:p>
        </w:tc>
        <w:tc>
          <w:tcPr>
            <w:tcW w:w="1136" w:type="dxa"/>
            <w:vAlign w:val="center"/>
          </w:tcPr>
          <w:p w14:paraId="1E56CBB0" w14:textId="12D32468" w:rsidR="0059594D" w:rsidRPr="004C6917" w:rsidRDefault="0059594D" w:rsidP="0059594D">
            <w:pPr>
              <w:ind w:firstLineChars="0" w:firstLine="0"/>
              <w:jc w:val="center"/>
              <w:rPr>
                <w:rFonts w:hint="eastAsia"/>
                <w:sz w:val="21"/>
                <w:szCs w:val="21"/>
              </w:rPr>
            </w:pPr>
            <w:r>
              <w:rPr>
                <w:rFonts w:hint="eastAsia"/>
                <w:sz w:val="21"/>
                <w:szCs w:val="21"/>
              </w:rPr>
              <w:t>0</w:t>
            </w:r>
          </w:p>
        </w:tc>
        <w:tc>
          <w:tcPr>
            <w:tcW w:w="1134" w:type="dxa"/>
            <w:vAlign w:val="center"/>
          </w:tcPr>
          <w:p w14:paraId="02D0D125" w14:textId="1B0B128B" w:rsidR="0059594D" w:rsidRPr="004C6917" w:rsidRDefault="0059594D" w:rsidP="0059594D">
            <w:pPr>
              <w:ind w:firstLineChars="0" w:firstLine="0"/>
              <w:jc w:val="center"/>
              <w:rPr>
                <w:rFonts w:hint="eastAsia"/>
                <w:sz w:val="21"/>
                <w:szCs w:val="21"/>
              </w:rPr>
            </w:pPr>
            <w:r>
              <w:rPr>
                <w:rFonts w:hint="eastAsia"/>
                <w:sz w:val="21"/>
                <w:szCs w:val="21"/>
              </w:rPr>
              <w:t>-7.62</w:t>
            </w:r>
          </w:p>
        </w:tc>
        <w:tc>
          <w:tcPr>
            <w:tcW w:w="1134" w:type="dxa"/>
            <w:vAlign w:val="center"/>
          </w:tcPr>
          <w:p w14:paraId="1FF42061" w14:textId="77777777" w:rsidR="0059594D" w:rsidRPr="004C6917" w:rsidRDefault="0059594D" w:rsidP="0059594D">
            <w:pPr>
              <w:ind w:firstLineChars="0" w:firstLine="0"/>
              <w:jc w:val="center"/>
              <w:rPr>
                <w:rFonts w:hint="eastAsia"/>
                <w:sz w:val="21"/>
                <w:szCs w:val="21"/>
              </w:rPr>
            </w:pPr>
            <w:r>
              <w:rPr>
                <w:rFonts w:hint="eastAsia"/>
                <w:sz w:val="21"/>
                <w:szCs w:val="21"/>
              </w:rPr>
              <w:t>椭圆</w:t>
            </w:r>
          </w:p>
        </w:tc>
        <w:tc>
          <w:tcPr>
            <w:tcW w:w="992" w:type="dxa"/>
            <w:vAlign w:val="center"/>
          </w:tcPr>
          <w:p w14:paraId="738AFBF5" w14:textId="13B16CFF" w:rsidR="0059594D" w:rsidRPr="004C6917" w:rsidRDefault="0059594D" w:rsidP="0059594D">
            <w:pPr>
              <w:ind w:firstLineChars="0" w:firstLine="0"/>
              <w:jc w:val="center"/>
              <w:rPr>
                <w:rFonts w:hint="eastAsia"/>
                <w:sz w:val="21"/>
                <w:szCs w:val="21"/>
              </w:rPr>
            </w:pPr>
            <w:r>
              <w:rPr>
                <w:rFonts w:hint="eastAsia"/>
                <w:sz w:val="21"/>
                <w:szCs w:val="21"/>
              </w:rPr>
              <w:t>1.6</w:t>
            </w:r>
          </w:p>
        </w:tc>
        <w:tc>
          <w:tcPr>
            <w:tcW w:w="993" w:type="dxa"/>
            <w:vAlign w:val="center"/>
          </w:tcPr>
          <w:p w14:paraId="35F0EB3A" w14:textId="12C3334C" w:rsidR="0059594D" w:rsidRPr="004C6917" w:rsidRDefault="0059594D" w:rsidP="0059594D">
            <w:pPr>
              <w:ind w:firstLineChars="0" w:firstLine="0"/>
              <w:jc w:val="center"/>
              <w:rPr>
                <w:rFonts w:hint="eastAsia"/>
                <w:sz w:val="21"/>
                <w:szCs w:val="21"/>
              </w:rPr>
            </w:pPr>
            <w:r>
              <w:rPr>
                <w:rFonts w:hint="eastAsia"/>
                <w:sz w:val="21"/>
                <w:szCs w:val="21"/>
              </w:rPr>
              <w:t>1.6</w:t>
            </w:r>
          </w:p>
        </w:tc>
        <w:tc>
          <w:tcPr>
            <w:tcW w:w="1134" w:type="dxa"/>
            <w:vAlign w:val="center"/>
          </w:tcPr>
          <w:p w14:paraId="767CE868" w14:textId="77777777" w:rsidR="0059594D" w:rsidRPr="004C6917" w:rsidRDefault="0059594D" w:rsidP="0059594D">
            <w:pPr>
              <w:ind w:firstLineChars="0" w:firstLine="0"/>
              <w:jc w:val="center"/>
              <w:rPr>
                <w:rFonts w:hint="eastAsia"/>
                <w:sz w:val="21"/>
                <w:szCs w:val="21"/>
              </w:rPr>
            </w:pPr>
            <w:r>
              <w:rPr>
                <w:rFonts w:hint="eastAsia"/>
                <w:sz w:val="21"/>
                <w:szCs w:val="21"/>
              </w:rPr>
              <w:t>圆形</w:t>
            </w:r>
          </w:p>
        </w:tc>
        <w:tc>
          <w:tcPr>
            <w:tcW w:w="1500" w:type="dxa"/>
            <w:vAlign w:val="center"/>
          </w:tcPr>
          <w:p w14:paraId="30ECE3E7" w14:textId="77777777" w:rsidR="0059594D" w:rsidRPr="004C6917" w:rsidRDefault="0059594D" w:rsidP="0059594D">
            <w:pPr>
              <w:ind w:firstLineChars="0" w:firstLine="0"/>
              <w:jc w:val="center"/>
              <w:rPr>
                <w:rFonts w:hint="eastAsia"/>
                <w:sz w:val="21"/>
                <w:szCs w:val="21"/>
              </w:rPr>
            </w:pPr>
            <w:r>
              <w:rPr>
                <w:rFonts w:hint="eastAsia"/>
                <w:sz w:val="21"/>
                <w:szCs w:val="21"/>
              </w:rPr>
              <w:t>0.8</w:t>
            </w:r>
          </w:p>
        </w:tc>
      </w:tr>
      <w:tr w:rsidR="0059594D" w14:paraId="4D0F7888" w14:textId="77777777" w:rsidTr="000071C4">
        <w:trPr>
          <w:trHeight w:hRule="exact" w:val="397"/>
        </w:trPr>
        <w:tc>
          <w:tcPr>
            <w:tcW w:w="707" w:type="dxa"/>
            <w:vAlign w:val="center"/>
          </w:tcPr>
          <w:p w14:paraId="327650D7" w14:textId="77777777" w:rsidR="0059594D" w:rsidRPr="004C6917" w:rsidRDefault="0059594D" w:rsidP="0059594D">
            <w:pPr>
              <w:ind w:firstLineChars="50" w:firstLine="105"/>
              <w:rPr>
                <w:rFonts w:hint="eastAsia"/>
                <w:sz w:val="21"/>
                <w:szCs w:val="21"/>
              </w:rPr>
            </w:pPr>
            <w:r>
              <w:rPr>
                <w:rFonts w:hint="eastAsia"/>
                <w:sz w:val="21"/>
                <w:szCs w:val="21"/>
              </w:rPr>
              <w:t>5</w:t>
            </w:r>
          </w:p>
        </w:tc>
        <w:tc>
          <w:tcPr>
            <w:tcW w:w="1136" w:type="dxa"/>
            <w:vAlign w:val="center"/>
          </w:tcPr>
          <w:p w14:paraId="00080553" w14:textId="344DFDB1" w:rsidR="0059594D" w:rsidRPr="004C6917" w:rsidRDefault="007C68AE" w:rsidP="0059594D">
            <w:pPr>
              <w:ind w:firstLineChars="0" w:firstLine="0"/>
              <w:jc w:val="center"/>
              <w:rPr>
                <w:rFonts w:hint="eastAsia"/>
                <w:sz w:val="21"/>
                <w:szCs w:val="21"/>
              </w:rPr>
            </w:pPr>
            <w:r>
              <w:rPr>
                <w:rFonts w:hint="eastAsia"/>
                <w:sz w:val="21"/>
                <w:szCs w:val="21"/>
              </w:rPr>
              <w:t>7.62</w:t>
            </w:r>
          </w:p>
        </w:tc>
        <w:tc>
          <w:tcPr>
            <w:tcW w:w="1134" w:type="dxa"/>
            <w:vAlign w:val="center"/>
          </w:tcPr>
          <w:p w14:paraId="4EC103FD" w14:textId="73E70989" w:rsidR="0059594D" w:rsidRPr="004C6917" w:rsidRDefault="007C68AE" w:rsidP="0059594D">
            <w:pPr>
              <w:ind w:firstLineChars="0" w:firstLine="0"/>
              <w:jc w:val="center"/>
              <w:rPr>
                <w:rFonts w:hint="eastAsia"/>
                <w:sz w:val="21"/>
                <w:szCs w:val="21"/>
              </w:rPr>
            </w:pPr>
            <w:r>
              <w:rPr>
                <w:rFonts w:hint="eastAsia"/>
                <w:sz w:val="21"/>
                <w:szCs w:val="21"/>
              </w:rPr>
              <w:t>-7.62</w:t>
            </w:r>
          </w:p>
        </w:tc>
        <w:tc>
          <w:tcPr>
            <w:tcW w:w="1134" w:type="dxa"/>
            <w:vAlign w:val="center"/>
          </w:tcPr>
          <w:p w14:paraId="5DC2DBA6" w14:textId="77777777" w:rsidR="0059594D" w:rsidRPr="004C6917" w:rsidRDefault="0059594D" w:rsidP="0059594D">
            <w:pPr>
              <w:ind w:firstLineChars="0" w:firstLine="0"/>
              <w:jc w:val="center"/>
              <w:rPr>
                <w:rFonts w:hint="eastAsia"/>
                <w:sz w:val="21"/>
                <w:szCs w:val="21"/>
              </w:rPr>
            </w:pPr>
            <w:r>
              <w:rPr>
                <w:rFonts w:hint="eastAsia"/>
                <w:sz w:val="21"/>
                <w:szCs w:val="21"/>
              </w:rPr>
              <w:t>椭圆</w:t>
            </w:r>
          </w:p>
        </w:tc>
        <w:tc>
          <w:tcPr>
            <w:tcW w:w="992" w:type="dxa"/>
            <w:vAlign w:val="center"/>
          </w:tcPr>
          <w:p w14:paraId="17715582" w14:textId="1D3950FC" w:rsidR="0059594D" w:rsidRPr="004C6917" w:rsidRDefault="0059594D" w:rsidP="0059594D">
            <w:pPr>
              <w:ind w:firstLineChars="0" w:firstLine="0"/>
              <w:jc w:val="center"/>
              <w:rPr>
                <w:rFonts w:hint="eastAsia"/>
                <w:sz w:val="21"/>
                <w:szCs w:val="21"/>
              </w:rPr>
            </w:pPr>
            <w:r>
              <w:rPr>
                <w:rFonts w:hint="eastAsia"/>
                <w:sz w:val="21"/>
                <w:szCs w:val="21"/>
              </w:rPr>
              <w:t>1.6</w:t>
            </w:r>
          </w:p>
        </w:tc>
        <w:tc>
          <w:tcPr>
            <w:tcW w:w="993" w:type="dxa"/>
            <w:vAlign w:val="center"/>
          </w:tcPr>
          <w:p w14:paraId="71EA2CC6" w14:textId="6B7EA9F6" w:rsidR="0059594D" w:rsidRPr="004C6917" w:rsidRDefault="0059594D" w:rsidP="0059594D">
            <w:pPr>
              <w:ind w:firstLineChars="0" w:firstLine="0"/>
              <w:jc w:val="center"/>
              <w:rPr>
                <w:rFonts w:hint="eastAsia"/>
                <w:sz w:val="21"/>
                <w:szCs w:val="21"/>
              </w:rPr>
            </w:pPr>
            <w:r>
              <w:rPr>
                <w:rFonts w:hint="eastAsia"/>
                <w:sz w:val="21"/>
                <w:szCs w:val="21"/>
              </w:rPr>
              <w:t>1.6</w:t>
            </w:r>
          </w:p>
        </w:tc>
        <w:tc>
          <w:tcPr>
            <w:tcW w:w="1134" w:type="dxa"/>
            <w:vAlign w:val="center"/>
          </w:tcPr>
          <w:p w14:paraId="3FC48BE2" w14:textId="77777777" w:rsidR="0059594D" w:rsidRPr="004C6917" w:rsidRDefault="0059594D" w:rsidP="0059594D">
            <w:pPr>
              <w:ind w:firstLineChars="0" w:firstLine="0"/>
              <w:jc w:val="center"/>
              <w:rPr>
                <w:rFonts w:hint="eastAsia"/>
                <w:sz w:val="21"/>
                <w:szCs w:val="21"/>
              </w:rPr>
            </w:pPr>
            <w:r>
              <w:rPr>
                <w:rFonts w:hint="eastAsia"/>
                <w:sz w:val="21"/>
                <w:szCs w:val="21"/>
              </w:rPr>
              <w:t>圆形</w:t>
            </w:r>
          </w:p>
        </w:tc>
        <w:tc>
          <w:tcPr>
            <w:tcW w:w="1500" w:type="dxa"/>
            <w:vAlign w:val="center"/>
          </w:tcPr>
          <w:p w14:paraId="723742ED" w14:textId="77777777" w:rsidR="0059594D" w:rsidRPr="004C6917" w:rsidRDefault="0059594D" w:rsidP="0059594D">
            <w:pPr>
              <w:ind w:firstLineChars="0" w:firstLine="0"/>
              <w:jc w:val="center"/>
              <w:rPr>
                <w:rFonts w:hint="eastAsia"/>
                <w:sz w:val="21"/>
                <w:szCs w:val="21"/>
              </w:rPr>
            </w:pPr>
            <w:r>
              <w:rPr>
                <w:rFonts w:hint="eastAsia"/>
                <w:sz w:val="21"/>
                <w:szCs w:val="21"/>
              </w:rPr>
              <w:t>0.8</w:t>
            </w:r>
          </w:p>
        </w:tc>
      </w:tr>
      <w:tr w:rsidR="0059594D" w14:paraId="38A55377" w14:textId="77777777" w:rsidTr="000071C4">
        <w:trPr>
          <w:trHeight w:hRule="exact" w:val="397"/>
        </w:trPr>
        <w:tc>
          <w:tcPr>
            <w:tcW w:w="707" w:type="dxa"/>
            <w:vAlign w:val="center"/>
          </w:tcPr>
          <w:p w14:paraId="658FCBC0" w14:textId="77777777" w:rsidR="0059594D" w:rsidRPr="004C6917" w:rsidRDefault="0059594D" w:rsidP="0059594D">
            <w:pPr>
              <w:ind w:firstLineChars="50" w:firstLine="105"/>
              <w:rPr>
                <w:rFonts w:hint="eastAsia"/>
                <w:sz w:val="21"/>
                <w:szCs w:val="21"/>
              </w:rPr>
            </w:pPr>
            <w:r>
              <w:rPr>
                <w:rFonts w:hint="eastAsia"/>
                <w:sz w:val="21"/>
                <w:szCs w:val="21"/>
              </w:rPr>
              <w:t>6</w:t>
            </w:r>
          </w:p>
        </w:tc>
        <w:tc>
          <w:tcPr>
            <w:tcW w:w="1136" w:type="dxa"/>
            <w:vAlign w:val="center"/>
          </w:tcPr>
          <w:p w14:paraId="5888767D" w14:textId="4829AAF4" w:rsidR="0059594D" w:rsidRPr="004C6917" w:rsidRDefault="007C68AE" w:rsidP="0059594D">
            <w:pPr>
              <w:ind w:firstLineChars="0" w:firstLine="0"/>
              <w:jc w:val="center"/>
              <w:rPr>
                <w:rFonts w:hint="eastAsia"/>
                <w:sz w:val="21"/>
                <w:szCs w:val="21"/>
              </w:rPr>
            </w:pPr>
            <w:r>
              <w:rPr>
                <w:rFonts w:hint="eastAsia"/>
                <w:sz w:val="21"/>
                <w:szCs w:val="21"/>
              </w:rPr>
              <w:t>7.62</w:t>
            </w:r>
          </w:p>
        </w:tc>
        <w:tc>
          <w:tcPr>
            <w:tcW w:w="1134" w:type="dxa"/>
            <w:vAlign w:val="center"/>
          </w:tcPr>
          <w:p w14:paraId="06368F47" w14:textId="12BC6F5C" w:rsidR="0059594D" w:rsidRPr="004C6917" w:rsidRDefault="007C68AE" w:rsidP="0059594D">
            <w:pPr>
              <w:ind w:firstLineChars="0" w:firstLine="0"/>
              <w:jc w:val="center"/>
              <w:rPr>
                <w:rFonts w:hint="eastAsia"/>
                <w:sz w:val="21"/>
                <w:szCs w:val="21"/>
              </w:rPr>
            </w:pPr>
            <w:r>
              <w:rPr>
                <w:rFonts w:hint="eastAsia"/>
                <w:sz w:val="21"/>
                <w:szCs w:val="21"/>
              </w:rPr>
              <w:t>-5.08</w:t>
            </w:r>
          </w:p>
        </w:tc>
        <w:tc>
          <w:tcPr>
            <w:tcW w:w="1134" w:type="dxa"/>
            <w:vAlign w:val="center"/>
          </w:tcPr>
          <w:p w14:paraId="76233F8D" w14:textId="77777777" w:rsidR="0059594D" w:rsidRPr="004C6917" w:rsidRDefault="0059594D" w:rsidP="0059594D">
            <w:pPr>
              <w:ind w:firstLineChars="0" w:firstLine="0"/>
              <w:jc w:val="center"/>
              <w:rPr>
                <w:rFonts w:hint="eastAsia"/>
                <w:sz w:val="21"/>
                <w:szCs w:val="21"/>
              </w:rPr>
            </w:pPr>
            <w:r>
              <w:rPr>
                <w:rFonts w:hint="eastAsia"/>
                <w:sz w:val="21"/>
                <w:szCs w:val="21"/>
              </w:rPr>
              <w:t>椭圆</w:t>
            </w:r>
          </w:p>
        </w:tc>
        <w:tc>
          <w:tcPr>
            <w:tcW w:w="992" w:type="dxa"/>
            <w:vAlign w:val="center"/>
          </w:tcPr>
          <w:p w14:paraId="4149FD3B" w14:textId="503EBD80" w:rsidR="0059594D" w:rsidRPr="004C6917" w:rsidRDefault="0059594D" w:rsidP="0059594D">
            <w:pPr>
              <w:ind w:firstLineChars="0" w:firstLine="0"/>
              <w:jc w:val="center"/>
              <w:rPr>
                <w:rFonts w:hint="eastAsia"/>
                <w:sz w:val="21"/>
                <w:szCs w:val="21"/>
              </w:rPr>
            </w:pPr>
            <w:r>
              <w:rPr>
                <w:rFonts w:hint="eastAsia"/>
                <w:sz w:val="21"/>
                <w:szCs w:val="21"/>
              </w:rPr>
              <w:t>1.6</w:t>
            </w:r>
          </w:p>
        </w:tc>
        <w:tc>
          <w:tcPr>
            <w:tcW w:w="993" w:type="dxa"/>
            <w:vAlign w:val="center"/>
          </w:tcPr>
          <w:p w14:paraId="4E84A7C2" w14:textId="0B4558F7" w:rsidR="0059594D" w:rsidRPr="004C6917" w:rsidRDefault="0059594D" w:rsidP="0059594D">
            <w:pPr>
              <w:ind w:firstLineChars="0" w:firstLine="0"/>
              <w:jc w:val="center"/>
              <w:rPr>
                <w:rFonts w:hint="eastAsia"/>
                <w:sz w:val="21"/>
                <w:szCs w:val="21"/>
              </w:rPr>
            </w:pPr>
            <w:r>
              <w:rPr>
                <w:rFonts w:hint="eastAsia"/>
                <w:sz w:val="21"/>
                <w:szCs w:val="21"/>
              </w:rPr>
              <w:t>1.6</w:t>
            </w:r>
          </w:p>
        </w:tc>
        <w:tc>
          <w:tcPr>
            <w:tcW w:w="1134" w:type="dxa"/>
            <w:vAlign w:val="center"/>
          </w:tcPr>
          <w:p w14:paraId="5224A9D2" w14:textId="77777777" w:rsidR="0059594D" w:rsidRPr="004C6917" w:rsidRDefault="0059594D" w:rsidP="0059594D">
            <w:pPr>
              <w:ind w:firstLineChars="0" w:firstLine="0"/>
              <w:jc w:val="center"/>
              <w:rPr>
                <w:rFonts w:hint="eastAsia"/>
                <w:sz w:val="21"/>
                <w:szCs w:val="21"/>
              </w:rPr>
            </w:pPr>
            <w:r>
              <w:rPr>
                <w:rFonts w:hint="eastAsia"/>
                <w:sz w:val="21"/>
                <w:szCs w:val="21"/>
              </w:rPr>
              <w:t>圆形</w:t>
            </w:r>
          </w:p>
        </w:tc>
        <w:tc>
          <w:tcPr>
            <w:tcW w:w="1500" w:type="dxa"/>
            <w:vAlign w:val="center"/>
          </w:tcPr>
          <w:p w14:paraId="6393D027" w14:textId="77777777" w:rsidR="0059594D" w:rsidRPr="004C6917" w:rsidRDefault="0059594D" w:rsidP="0059594D">
            <w:pPr>
              <w:ind w:firstLineChars="0" w:firstLine="0"/>
              <w:jc w:val="center"/>
              <w:rPr>
                <w:rFonts w:hint="eastAsia"/>
                <w:sz w:val="21"/>
                <w:szCs w:val="21"/>
              </w:rPr>
            </w:pPr>
            <w:r>
              <w:rPr>
                <w:rFonts w:hint="eastAsia"/>
                <w:sz w:val="21"/>
                <w:szCs w:val="21"/>
              </w:rPr>
              <w:t>0.8</w:t>
            </w:r>
          </w:p>
        </w:tc>
      </w:tr>
      <w:tr w:rsidR="0059594D" w14:paraId="19508739" w14:textId="77777777" w:rsidTr="000071C4">
        <w:trPr>
          <w:trHeight w:hRule="exact" w:val="397"/>
        </w:trPr>
        <w:tc>
          <w:tcPr>
            <w:tcW w:w="707" w:type="dxa"/>
            <w:vAlign w:val="center"/>
          </w:tcPr>
          <w:p w14:paraId="397FDA44" w14:textId="77777777" w:rsidR="0059594D" w:rsidRDefault="0059594D" w:rsidP="0059594D">
            <w:pPr>
              <w:ind w:firstLineChars="50" w:firstLine="105"/>
              <w:rPr>
                <w:rFonts w:hint="eastAsia"/>
                <w:sz w:val="21"/>
                <w:szCs w:val="21"/>
              </w:rPr>
            </w:pPr>
            <w:r>
              <w:rPr>
                <w:rFonts w:hint="eastAsia"/>
                <w:sz w:val="21"/>
                <w:szCs w:val="21"/>
              </w:rPr>
              <w:t>7</w:t>
            </w:r>
          </w:p>
        </w:tc>
        <w:tc>
          <w:tcPr>
            <w:tcW w:w="1136" w:type="dxa"/>
            <w:vAlign w:val="center"/>
          </w:tcPr>
          <w:p w14:paraId="78E53AF7" w14:textId="126C0358" w:rsidR="0059594D" w:rsidRPr="004C6917" w:rsidRDefault="007C68AE" w:rsidP="0059594D">
            <w:pPr>
              <w:ind w:firstLineChars="0" w:firstLine="0"/>
              <w:jc w:val="center"/>
              <w:rPr>
                <w:rFonts w:hint="eastAsia"/>
                <w:sz w:val="21"/>
                <w:szCs w:val="21"/>
              </w:rPr>
            </w:pPr>
            <w:r>
              <w:rPr>
                <w:rFonts w:hint="eastAsia"/>
                <w:sz w:val="21"/>
                <w:szCs w:val="21"/>
              </w:rPr>
              <w:t>7.62</w:t>
            </w:r>
          </w:p>
        </w:tc>
        <w:tc>
          <w:tcPr>
            <w:tcW w:w="1134" w:type="dxa"/>
            <w:vAlign w:val="center"/>
          </w:tcPr>
          <w:p w14:paraId="0D1414E3" w14:textId="2C2871DF" w:rsidR="0059594D" w:rsidRPr="004C6917" w:rsidRDefault="007C68AE" w:rsidP="0059594D">
            <w:pPr>
              <w:ind w:firstLineChars="0" w:firstLine="0"/>
              <w:jc w:val="center"/>
              <w:rPr>
                <w:rFonts w:hint="eastAsia"/>
                <w:sz w:val="21"/>
                <w:szCs w:val="21"/>
              </w:rPr>
            </w:pPr>
            <w:r>
              <w:rPr>
                <w:rFonts w:hint="eastAsia"/>
                <w:sz w:val="21"/>
                <w:szCs w:val="21"/>
              </w:rPr>
              <w:t>-2.54</w:t>
            </w:r>
          </w:p>
        </w:tc>
        <w:tc>
          <w:tcPr>
            <w:tcW w:w="1134" w:type="dxa"/>
            <w:vAlign w:val="center"/>
          </w:tcPr>
          <w:p w14:paraId="56720561" w14:textId="77777777" w:rsidR="0059594D" w:rsidRPr="004C6917" w:rsidRDefault="0059594D" w:rsidP="0059594D">
            <w:pPr>
              <w:ind w:firstLineChars="0" w:firstLine="0"/>
              <w:jc w:val="center"/>
              <w:rPr>
                <w:rFonts w:hint="eastAsia"/>
                <w:sz w:val="21"/>
                <w:szCs w:val="21"/>
              </w:rPr>
            </w:pPr>
            <w:r>
              <w:rPr>
                <w:rFonts w:hint="eastAsia"/>
                <w:sz w:val="21"/>
                <w:szCs w:val="21"/>
              </w:rPr>
              <w:t>椭圆</w:t>
            </w:r>
          </w:p>
        </w:tc>
        <w:tc>
          <w:tcPr>
            <w:tcW w:w="992" w:type="dxa"/>
            <w:vAlign w:val="center"/>
          </w:tcPr>
          <w:p w14:paraId="6F454DED" w14:textId="049637E4" w:rsidR="0059594D" w:rsidRPr="004C6917" w:rsidRDefault="0059594D" w:rsidP="0059594D">
            <w:pPr>
              <w:ind w:firstLineChars="0" w:firstLine="0"/>
              <w:jc w:val="center"/>
              <w:rPr>
                <w:rFonts w:hint="eastAsia"/>
                <w:sz w:val="21"/>
                <w:szCs w:val="21"/>
              </w:rPr>
            </w:pPr>
            <w:r>
              <w:rPr>
                <w:rFonts w:hint="eastAsia"/>
                <w:sz w:val="21"/>
                <w:szCs w:val="21"/>
              </w:rPr>
              <w:t>1.6</w:t>
            </w:r>
          </w:p>
        </w:tc>
        <w:tc>
          <w:tcPr>
            <w:tcW w:w="993" w:type="dxa"/>
            <w:vAlign w:val="center"/>
          </w:tcPr>
          <w:p w14:paraId="50CB6852" w14:textId="775AB121" w:rsidR="0059594D" w:rsidRPr="004C6917" w:rsidRDefault="0059594D" w:rsidP="0059594D">
            <w:pPr>
              <w:ind w:firstLineChars="0" w:firstLine="0"/>
              <w:jc w:val="center"/>
              <w:rPr>
                <w:rFonts w:hint="eastAsia"/>
                <w:sz w:val="21"/>
                <w:szCs w:val="21"/>
              </w:rPr>
            </w:pPr>
            <w:r>
              <w:rPr>
                <w:rFonts w:hint="eastAsia"/>
                <w:sz w:val="21"/>
                <w:szCs w:val="21"/>
              </w:rPr>
              <w:t>1.6</w:t>
            </w:r>
          </w:p>
        </w:tc>
        <w:tc>
          <w:tcPr>
            <w:tcW w:w="1134" w:type="dxa"/>
            <w:vAlign w:val="center"/>
          </w:tcPr>
          <w:p w14:paraId="266DE8EF" w14:textId="77777777" w:rsidR="0059594D" w:rsidRPr="004C6917" w:rsidRDefault="0059594D" w:rsidP="0059594D">
            <w:pPr>
              <w:ind w:firstLineChars="0" w:firstLine="0"/>
              <w:jc w:val="center"/>
              <w:rPr>
                <w:rFonts w:hint="eastAsia"/>
                <w:sz w:val="21"/>
                <w:szCs w:val="21"/>
              </w:rPr>
            </w:pPr>
            <w:r>
              <w:rPr>
                <w:rFonts w:hint="eastAsia"/>
                <w:sz w:val="21"/>
                <w:szCs w:val="21"/>
              </w:rPr>
              <w:t>圆形</w:t>
            </w:r>
          </w:p>
        </w:tc>
        <w:tc>
          <w:tcPr>
            <w:tcW w:w="1500" w:type="dxa"/>
            <w:vAlign w:val="center"/>
          </w:tcPr>
          <w:p w14:paraId="618DD5D0" w14:textId="77777777" w:rsidR="0059594D" w:rsidRPr="004C6917" w:rsidRDefault="0059594D" w:rsidP="0059594D">
            <w:pPr>
              <w:ind w:firstLineChars="0" w:firstLine="0"/>
              <w:jc w:val="center"/>
              <w:rPr>
                <w:rFonts w:hint="eastAsia"/>
                <w:sz w:val="21"/>
                <w:szCs w:val="21"/>
              </w:rPr>
            </w:pPr>
            <w:r>
              <w:rPr>
                <w:rFonts w:hint="eastAsia"/>
                <w:sz w:val="21"/>
                <w:szCs w:val="21"/>
              </w:rPr>
              <w:t>0.8</w:t>
            </w:r>
          </w:p>
        </w:tc>
      </w:tr>
      <w:tr w:rsidR="0059594D" w14:paraId="3230BF17" w14:textId="77777777" w:rsidTr="000071C4">
        <w:trPr>
          <w:trHeight w:hRule="exact" w:val="397"/>
        </w:trPr>
        <w:tc>
          <w:tcPr>
            <w:tcW w:w="707" w:type="dxa"/>
            <w:vAlign w:val="center"/>
          </w:tcPr>
          <w:p w14:paraId="41605672" w14:textId="77777777" w:rsidR="0059594D" w:rsidRDefault="0059594D" w:rsidP="0059594D">
            <w:pPr>
              <w:ind w:firstLineChars="50" w:firstLine="105"/>
              <w:rPr>
                <w:rFonts w:hint="eastAsia"/>
                <w:sz w:val="21"/>
                <w:szCs w:val="21"/>
              </w:rPr>
            </w:pPr>
            <w:r>
              <w:rPr>
                <w:rFonts w:hint="eastAsia"/>
                <w:sz w:val="21"/>
                <w:szCs w:val="21"/>
              </w:rPr>
              <w:t>8</w:t>
            </w:r>
          </w:p>
        </w:tc>
        <w:tc>
          <w:tcPr>
            <w:tcW w:w="1136" w:type="dxa"/>
            <w:vAlign w:val="center"/>
          </w:tcPr>
          <w:p w14:paraId="27E12ADB" w14:textId="3C06528E" w:rsidR="0059594D" w:rsidRPr="004C6917" w:rsidRDefault="007C68AE" w:rsidP="0059594D">
            <w:pPr>
              <w:ind w:firstLineChars="0" w:firstLine="0"/>
              <w:jc w:val="center"/>
              <w:rPr>
                <w:rFonts w:hint="eastAsia"/>
                <w:sz w:val="21"/>
                <w:szCs w:val="21"/>
              </w:rPr>
            </w:pPr>
            <w:r>
              <w:rPr>
                <w:rFonts w:hint="eastAsia"/>
                <w:sz w:val="21"/>
                <w:szCs w:val="21"/>
              </w:rPr>
              <w:t>7.62</w:t>
            </w:r>
          </w:p>
        </w:tc>
        <w:tc>
          <w:tcPr>
            <w:tcW w:w="1134" w:type="dxa"/>
            <w:vAlign w:val="center"/>
          </w:tcPr>
          <w:p w14:paraId="0435EC6D" w14:textId="00BE6837" w:rsidR="0059594D" w:rsidRPr="004C6917" w:rsidRDefault="007C68AE" w:rsidP="0059594D">
            <w:pPr>
              <w:ind w:firstLineChars="0" w:firstLine="0"/>
              <w:jc w:val="center"/>
              <w:rPr>
                <w:rFonts w:hint="eastAsia"/>
                <w:sz w:val="21"/>
                <w:szCs w:val="21"/>
              </w:rPr>
            </w:pPr>
            <w:r>
              <w:rPr>
                <w:rFonts w:hint="eastAsia"/>
                <w:sz w:val="21"/>
                <w:szCs w:val="21"/>
              </w:rPr>
              <w:t>0</w:t>
            </w:r>
          </w:p>
        </w:tc>
        <w:tc>
          <w:tcPr>
            <w:tcW w:w="1134" w:type="dxa"/>
            <w:vAlign w:val="center"/>
          </w:tcPr>
          <w:p w14:paraId="23BBD569" w14:textId="77777777" w:rsidR="0059594D" w:rsidRPr="004C6917" w:rsidRDefault="0059594D" w:rsidP="0059594D">
            <w:pPr>
              <w:ind w:firstLineChars="0" w:firstLine="0"/>
              <w:jc w:val="center"/>
              <w:rPr>
                <w:rFonts w:hint="eastAsia"/>
                <w:sz w:val="21"/>
                <w:szCs w:val="21"/>
              </w:rPr>
            </w:pPr>
            <w:r>
              <w:rPr>
                <w:rFonts w:hint="eastAsia"/>
                <w:sz w:val="21"/>
                <w:szCs w:val="21"/>
              </w:rPr>
              <w:t>椭圆</w:t>
            </w:r>
          </w:p>
        </w:tc>
        <w:tc>
          <w:tcPr>
            <w:tcW w:w="992" w:type="dxa"/>
            <w:vAlign w:val="center"/>
          </w:tcPr>
          <w:p w14:paraId="77F6DF61" w14:textId="6DEF0597" w:rsidR="0059594D" w:rsidRPr="004C6917" w:rsidRDefault="0059594D" w:rsidP="0059594D">
            <w:pPr>
              <w:ind w:firstLineChars="0" w:firstLine="0"/>
              <w:jc w:val="center"/>
              <w:rPr>
                <w:rFonts w:hint="eastAsia"/>
                <w:sz w:val="21"/>
                <w:szCs w:val="21"/>
              </w:rPr>
            </w:pPr>
            <w:r>
              <w:rPr>
                <w:rFonts w:hint="eastAsia"/>
                <w:sz w:val="21"/>
                <w:szCs w:val="21"/>
              </w:rPr>
              <w:t>1.6</w:t>
            </w:r>
          </w:p>
        </w:tc>
        <w:tc>
          <w:tcPr>
            <w:tcW w:w="993" w:type="dxa"/>
            <w:vAlign w:val="center"/>
          </w:tcPr>
          <w:p w14:paraId="54E47BF5" w14:textId="422BA7D1" w:rsidR="0059594D" w:rsidRPr="004C6917" w:rsidRDefault="0059594D" w:rsidP="0059594D">
            <w:pPr>
              <w:ind w:firstLineChars="0" w:firstLine="0"/>
              <w:jc w:val="center"/>
              <w:rPr>
                <w:rFonts w:hint="eastAsia"/>
                <w:sz w:val="21"/>
                <w:szCs w:val="21"/>
              </w:rPr>
            </w:pPr>
            <w:r>
              <w:rPr>
                <w:rFonts w:hint="eastAsia"/>
                <w:sz w:val="21"/>
                <w:szCs w:val="21"/>
              </w:rPr>
              <w:t>1.6</w:t>
            </w:r>
          </w:p>
        </w:tc>
        <w:tc>
          <w:tcPr>
            <w:tcW w:w="1134" w:type="dxa"/>
            <w:vAlign w:val="center"/>
          </w:tcPr>
          <w:p w14:paraId="5C74393F" w14:textId="77777777" w:rsidR="0059594D" w:rsidRPr="004C6917" w:rsidRDefault="0059594D" w:rsidP="0059594D">
            <w:pPr>
              <w:ind w:firstLineChars="0" w:firstLine="0"/>
              <w:jc w:val="center"/>
              <w:rPr>
                <w:rFonts w:hint="eastAsia"/>
                <w:sz w:val="21"/>
                <w:szCs w:val="21"/>
              </w:rPr>
            </w:pPr>
            <w:r>
              <w:rPr>
                <w:rFonts w:hint="eastAsia"/>
                <w:sz w:val="21"/>
                <w:szCs w:val="21"/>
              </w:rPr>
              <w:t>圆形</w:t>
            </w:r>
          </w:p>
        </w:tc>
        <w:tc>
          <w:tcPr>
            <w:tcW w:w="1500" w:type="dxa"/>
            <w:vAlign w:val="center"/>
          </w:tcPr>
          <w:p w14:paraId="71C51E85" w14:textId="77777777" w:rsidR="0059594D" w:rsidRPr="004C6917" w:rsidRDefault="0059594D" w:rsidP="0059594D">
            <w:pPr>
              <w:ind w:firstLineChars="0" w:firstLine="0"/>
              <w:jc w:val="center"/>
              <w:rPr>
                <w:rFonts w:hint="eastAsia"/>
                <w:sz w:val="21"/>
                <w:szCs w:val="21"/>
              </w:rPr>
            </w:pPr>
            <w:r>
              <w:rPr>
                <w:rFonts w:hint="eastAsia"/>
                <w:sz w:val="21"/>
                <w:szCs w:val="21"/>
              </w:rPr>
              <w:t>0.8</w:t>
            </w:r>
          </w:p>
        </w:tc>
      </w:tr>
    </w:tbl>
    <w:p w14:paraId="2475C02F" w14:textId="77777777" w:rsidR="00C75FF9" w:rsidRDefault="00C75FF9" w:rsidP="00C75FF9">
      <w:pPr>
        <w:ind w:firstLineChars="0" w:firstLine="0"/>
        <w:rPr>
          <w:rFonts w:hint="eastAsia"/>
        </w:rPr>
      </w:pPr>
    </w:p>
    <w:p w14:paraId="1F81448B" w14:textId="008FB740" w:rsidR="00456241" w:rsidRDefault="00C75FF9" w:rsidP="00C75FF9">
      <w:pPr>
        <w:ind w:firstLineChars="0" w:firstLine="0"/>
        <w:jc w:val="center"/>
        <w:rPr>
          <w:rFonts w:hint="eastAsia"/>
        </w:rPr>
      </w:pPr>
      <w:r w:rsidRPr="00C75FF9">
        <w:rPr>
          <w:noProof/>
        </w:rPr>
        <w:drawing>
          <wp:inline distT="0" distB="0" distL="0" distR="0" wp14:anchorId="3936DD2B" wp14:editId="3E849D34">
            <wp:extent cx="5543550" cy="2765425"/>
            <wp:effectExtent l="0" t="0" r="0" b="0"/>
            <wp:docPr id="5253317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331721" name=""/>
                    <pic:cNvPicPr/>
                  </pic:nvPicPr>
                  <pic:blipFill>
                    <a:blip r:embed="rId117"/>
                    <a:stretch>
                      <a:fillRect/>
                    </a:stretch>
                  </pic:blipFill>
                  <pic:spPr>
                    <a:xfrm>
                      <a:off x="0" y="0"/>
                      <a:ext cx="5543550" cy="2765425"/>
                    </a:xfrm>
                    <a:prstGeom prst="rect">
                      <a:avLst/>
                    </a:prstGeom>
                  </pic:spPr>
                </pic:pic>
              </a:graphicData>
            </a:graphic>
          </wp:inline>
        </w:drawing>
      </w:r>
    </w:p>
    <w:p w14:paraId="3DDA8F32" w14:textId="36E290DE" w:rsidR="00C75FF9" w:rsidRDefault="00C75FF9" w:rsidP="00C75FF9">
      <w:pPr>
        <w:ind w:firstLineChars="0" w:firstLine="0"/>
        <w:jc w:val="center"/>
        <w:rPr>
          <w:rFonts w:ascii="楷体" w:eastAsia="楷体" w:hAnsi="楷体" w:hint="eastAsia"/>
          <w:sz w:val="21"/>
          <w:szCs w:val="21"/>
        </w:rPr>
      </w:pPr>
      <w:r w:rsidRPr="003D7395">
        <w:rPr>
          <w:rFonts w:ascii="楷体" w:eastAsia="楷体" w:hAnsi="楷体" w:hint="eastAsia"/>
          <w:sz w:val="21"/>
          <w:szCs w:val="21"/>
        </w:rPr>
        <w:t>图2-</w:t>
      </w:r>
      <w:r>
        <w:rPr>
          <w:rFonts w:ascii="楷体" w:eastAsia="楷体" w:hAnsi="楷体" w:hint="eastAsia"/>
          <w:sz w:val="21"/>
          <w:szCs w:val="21"/>
        </w:rPr>
        <w:t>81 4位拨码开关封装图</w:t>
      </w:r>
    </w:p>
    <w:p w14:paraId="5802B24B" w14:textId="72FE1EB2" w:rsidR="00456241" w:rsidRDefault="00615EBC" w:rsidP="00615EBC">
      <w:pPr>
        <w:pStyle w:val="3"/>
        <w:spacing w:before="312" w:after="156"/>
        <w:rPr>
          <w:rFonts w:hint="eastAsia"/>
        </w:rPr>
      </w:pPr>
      <w:bookmarkStart w:id="8" w:name="_Toc177481960"/>
      <w:r>
        <w:rPr>
          <w:rFonts w:hint="eastAsia"/>
        </w:rPr>
        <w:t xml:space="preserve">2.7 </w:t>
      </w:r>
      <w:r w:rsidR="007329FC">
        <w:rPr>
          <w:rFonts w:hint="eastAsia"/>
        </w:rPr>
        <w:t xml:space="preserve"> </w:t>
      </w:r>
      <w:r>
        <w:rPr>
          <w:rFonts w:hint="eastAsia"/>
        </w:rPr>
        <w:t>元件与封装的关联</w:t>
      </w:r>
      <w:bookmarkEnd w:id="8"/>
    </w:p>
    <w:p w14:paraId="46CD6086" w14:textId="719B0035" w:rsidR="00C478EA" w:rsidRPr="00C478EA" w:rsidRDefault="00C478EA" w:rsidP="00C478EA">
      <w:pPr>
        <w:ind w:firstLine="480"/>
        <w:rPr>
          <w:rFonts w:hint="eastAsia"/>
        </w:rPr>
      </w:pPr>
      <w:r w:rsidRPr="00C478EA">
        <w:rPr>
          <w:rFonts w:hint="eastAsia"/>
        </w:rPr>
        <w:t>有了原理图库和</w:t>
      </w:r>
      <w:r w:rsidRPr="00C478EA">
        <w:t>PCB元件库之后，接下来就是将原理图中的元件与其对应的封装关联起来，</w:t>
      </w:r>
      <w:r>
        <w:rPr>
          <w:rFonts w:hint="eastAsia"/>
        </w:rPr>
        <w:t>KiCad 8.0</w:t>
      </w:r>
      <w:r w:rsidRPr="00C478EA">
        <w:t>提供了</w:t>
      </w:r>
      <w:r>
        <w:rPr>
          <w:rFonts w:hint="eastAsia"/>
        </w:rPr>
        <w:t>2</w:t>
      </w:r>
      <w:r w:rsidRPr="00C478EA">
        <w:t>种关联方式，用户可以给单个的元件匹配封装，也可以通过封装管理器批量关联封装。</w:t>
      </w:r>
    </w:p>
    <w:p w14:paraId="191D5128" w14:textId="39422403" w:rsidR="00B56543" w:rsidRDefault="00B56543" w:rsidP="00B56543">
      <w:pPr>
        <w:pStyle w:val="4"/>
        <w:spacing w:before="62" w:after="62"/>
        <w:rPr>
          <w:rFonts w:hint="eastAsia"/>
        </w:rPr>
      </w:pPr>
      <w:r>
        <w:rPr>
          <w:rFonts w:hint="eastAsia"/>
        </w:rPr>
        <w:t xml:space="preserve">2.7.1 </w:t>
      </w:r>
      <w:r>
        <w:rPr>
          <w:rFonts w:hint="eastAsia"/>
        </w:rPr>
        <w:t>给单个元件匹配封装</w:t>
      </w:r>
    </w:p>
    <w:p w14:paraId="2FB16190" w14:textId="18FDC6EC" w:rsidR="003E17BA" w:rsidRDefault="003E17BA" w:rsidP="003E17BA">
      <w:pPr>
        <w:ind w:firstLine="480"/>
        <w:rPr>
          <w:rFonts w:hint="eastAsia"/>
        </w:rPr>
      </w:pPr>
      <w:r>
        <w:rPr>
          <w:rFonts w:hint="eastAsia"/>
        </w:rPr>
        <w:t>（1）</w:t>
      </w:r>
      <w:r w:rsidR="00C706F5">
        <w:rPr>
          <w:rFonts w:hint="eastAsia"/>
        </w:rPr>
        <w:t>打开符号编辑器面板，在窗口左侧的“库”中打开我们之前创建的“</w:t>
      </w:r>
      <w:r w:rsidR="00C706F5" w:rsidRPr="00C706F5">
        <w:t>TestLibrary</w:t>
      </w:r>
      <w:r w:rsidR="00C706F5">
        <w:rPr>
          <w:rFonts w:hint="eastAsia"/>
        </w:rPr>
        <w:t>”这个库，选择其中的一个元件，</w:t>
      </w:r>
      <w:r w:rsidR="00DC7275">
        <w:rPr>
          <w:rFonts w:hint="eastAsia"/>
        </w:rPr>
        <w:t>执行菜单栏“文件（F）”→“符号属性”命令，</w:t>
      </w:r>
      <w:r w:rsidR="002256AB">
        <w:rPr>
          <w:rFonts w:hint="eastAsia"/>
        </w:rPr>
        <w:t>在弹出的</w:t>
      </w:r>
      <w:r w:rsidR="002256AB" w:rsidRPr="002256AB">
        <w:t>库符号</w:t>
      </w:r>
      <w:r w:rsidR="002256AB" w:rsidRPr="002256AB">
        <w:rPr>
          <w:rFonts w:hint="eastAsia"/>
        </w:rPr>
        <w:t>属性对话框</w:t>
      </w:r>
      <w:r w:rsidR="002256AB">
        <w:rPr>
          <w:rFonts w:hint="eastAsia"/>
        </w:rPr>
        <w:t>中找到封装信息选项，点击浏览按钮</w:t>
      </w:r>
      <w:r w:rsidR="002256AB" w:rsidRPr="002256AB">
        <w:rPr>
          <w:noProof/>
        </w:rPr>
        <w:drawing>
          <wp:inline distT="0" distB="0" distL="0" distR="0" wp14:anchorId="7A2B83E3" wp14:editId="1881F38A">
            <wp:extent cx="145473" cy="152400"/>
            <wp:effectExtent l="0" t="0" r="6985" b="0"/>
            <wp:docPr id="15688022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8802242" name=""/>
                    <pic:cNvPicPr/>
                  </pic:nvPicPr>
                  <pic:blipFill>
                    <a:blip r:embed="rId118"/>
                    <a:stretch>
                      <a:fillRect/>
                    </a:stretch>
                  </pic:blipFill>
                  <pic:spPr>
                    <a:xfrm>
                      <a:off x="0" y="0"/>
                      <a:ext cx="145881" cy="152828"/>
                    </a:xfrm>
                    <a:prstGeom prst="rect">
                      <a:avLst/>
                    </a:prstGeom>
                  </pic:spPr>
                </pic:pic>
              </a:graphicData>
            </a:graphic>
          </wp:inline>
        </w:drawing>
      </w:r>
      <w:r w:rsidR="002256AB">
        <w:rPr>
          <w:rFonts w:hint="eastAsia"/>
        </w:rPr>
        <w:t>，</w:t>
      </w:r>
      <w:r w:rsidR="00DC7275">
        <w:rPr>
          <w:rFonts w:hint="eastAsia"/>
        </w:rPr>
        <w:t>如图2-82所示。</w:t>
      </w:r>
    </w:p>
    <w:p w14:paraId="22171E5E" w14:textId="197AC79C" w:rsidR="00666CE2" w:rsidRDefault="002256AB" w:rsidP="00666CE2">
      <w:pPr>
        <w:ind w:firstLineChars="0" w:firstLine="0"/>
        <w:jc w:val="center"/>
        <w:rPr>
          <w:rFonts w:hint="eastAsia"/>
        </w:rPr>
      </w:pPr>
      <w:r w:rsidRPr="002256AB">
        <w:rPr>
          <w:noProof/>
        </w:rPr>
        <w:lastRenderedPageBreak/>
        <w:drawing>
          <wp:inline distT="0" distB="0" distL="0" distR="0" wp14:anchorId="1648593B" wp14:editId="6BD59062">
            <wp:extent cx="5543550" cy="3031490"/>
            <wp:effectExtent l="0" t="0" r="0" b="0"/>
            <wp:docPr id="15473299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329999" name=""/>
                    <pic:cNvPicPr/>
                  </pic:nvPicPr>
                  <pic:blipFill>
                    <a:blip r:embed="rId119"/>
                    <a:stretch>
                      <a:fillRect/>
                    </a:stretch>
                  </pic:blipFill>
                  <pic:spPr>
                    <a:xfrm>
                      <a:off x="0" y="0"/>
                      <a:ext cx="5543550" cy="3031490"/>
                    </a:xfrm>
                    <a:prstGeom prst="rect">
                      <a:avLst/>
                    </a:prstGeom>
                  </pic:spPr>
                </pic:pic>
              </a:graphicData>
            </a:graphic>
          </wp:inline>
        </w:drawing>
      </w:r>
    </w:p>
    <w:p w14:paraId="4DFF4B87" w14:textId="13545028" w:rsidR="00666CE2" w:rsidRPr="00666CE2" w:rsidRDefault="00666CE2" w:rsidP="00666CE2">
      <w:pPr>
        <w:ind w:firstLineChars="0" w:firstLine="0"/>
        <w:jc w:val="center"/>
        <w:rPr>
          <w:rFonts w:ascii="楷体" w:eastAsia="楷体" w:hAnsi="楷体" w:hint="eastAsia"/>
          <w:sz w:val="21"/>
          <w:szCs w:val="21"/>
        </w:rPr>
      </w:pPr>
      <w:r w:rsidRPr="00666CE2">
        <w:rPr>
          <w:rFonts w:ascii="楷体" w:eastAsia="楷体" w:hAnsi="楷体" w:hint="eastAsia"/>
          <w:sz w:val="21"/>
          <w:szCs w:val="21"/>
        </w:rPr>
        <w:t>图2-82 库符号属性对</w:t>
      </w:r>
      <w:r w:rsidR="002256AB">
        <w:rPr>
          <w:rFonts w:ascii="楷体" w:eastAsia="楷体" w:hAnsi="楷体" w:hint="eastAsia"/>
          <w:sz w:val="21"/>
          <w:szCs w:val="21"/>
        </w:rPr>
        <w:t>话</w:t>
      </w:r>
      <w:r w:rsidRPr="00666CE2">
        <w:rPr>
          <w:rFonts w:ascii="楷体" w:eastAsia="楷体" w:hAnsi="楷体" w:hint="eastAsia"/>
          <w:sz w:val="21"/>
          <w:szCs w:val="21"/>
        </w:rPr>
        <w:t>框</w:t>
      </w:r>
    </w:p>
    <w:p w14:paraId="28F63147" w14:textId="6DB669D5" w:rsidR="00666CE2" w:rsidRDefault="002256AB" w:rsidP="003E17BA">
      <w:pPr>
        <w:ind w:firstLine="480"/>
        <w:rPr>
          <w:rFonts w:hint="eastAsia"/>
        </w:rPr>
      </w:pPr>
      <w:r>
        <w:rPr>
          <w:rFonts w:hint="eastAsia"/>
        </w:rPr>
        <w:t>（2）</w:t>
      </w:r>
      <w:r w:rsidR="0064173E">
        <w:rPr>
          <w:rFonts w:hint="eastAsia"/>
        </w:rPr>
        <w:t>在弹出的“封装选择器”对话框中，选择对应的封装库，然后添加相应的封装，</w:t>
      </w:r>
      <w:r w:rsidR="00610FDA">
        <w:rPr>
          <w:rFonts w:hint="eastAsia"/>
        </w:rPr>
        <w:t>点击确定按钮，</w:t>
      </w:r>
      <w:r w:rsidR="0064173E">
        <w:rPr>
          <w:rFonts w:hint="eastAsia"/>
        </w:rPr>
        <w:t>即可完成元件与封装的关联</w:t>
      </w:r>
      <w:r w:rsidR="009621CC">
        <w:rPr>
          <w:rFonts w:hint="eastAsia"/>
        </w:rPr>
        <w:t>，如图2-83所示</w:t>
      </w:r>
      <w:r w:rsidR="0064173E">
        <w:rPr>
          <w:rFonts w:hint="eastAsia"/>
        </w:rPr>
        <w:t>。</w:t>
      </w:r>
    </w:p>
    <w:p w14:paraId="40D3186A" w14:textId="1AB8428D" w:rsidR="00610FDA" w:rsidRDefault="00610FDA" w:rsidP="00610FDA">
      <w:pPr>
        <w:ind w:firstLineChars="0" w:firstLine="0"/>
        <w:jc w:val="center"/>
        <w:rPr>
          <w:rFonts w:hint="eastAsia"/>
        </w:rPr>
      </w:pPr>
      <w:r w:rsidRPr="00610FDA">
        <w:rPr>
          <w:noProof/>
        </w:rPr>
        <w:drawing>
          <wp:inline distT="0" distB="0" distL="0" distR="0" wp14:anchorId="5DA92215" wp14:editId="3ECDC980">
            <wp:extent cx="3575639" cy="2773680"/>
            <wp:effectExtent l="0" t="0" r="6350" b="7620"/>
            <wp:docPr id="768542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542247" name=""/>
                    <pic:cNvPicPr/>
                  </pic:nvPicPr>
                  <pic:blipFill>
                    <a:blip r:embed="rId120"/>
                    <a:stretch>
                      <a:fillRect/>
                    </a:stretch>
                  </pic:blipFill>
                  <pic:spPr>
                    <a:xfrm>
                      <a:off x="0" y="0"/>
                      <a:ext cx="3583631" cy="2779880"/>
                    </a:xfrm>
                    <a:prstGeom prst="rect">
                      <a:avLst/>
                    </a:prstGeom>
                  </pic:spPr>
                </pic:pic>
              </a:graphicData>
            </a:graphic>
          </wp:inline>
        </w:drawing>
      </w:r>
    </w:p>
    <w:p w14:paraId="7F23997B" w14:textId="1AF185DD" w:rsidR="00610FDA" w:rsidRPr="00610FDA" w:rsidRDefault="00610FDA" w:rsidP="00610FDA">
      <w:pPr>
        <w:ind w:firstLineChars="0" w:firstLine="0"/>
        <w:jc w:val="center"/>
        <w:rPr>
          <w:rFonts w:ascii="楷体" w:eastAsia="楷体" w:hAnsi="楷体" w:hint="eastAsia"/>
          <w:sz w:val="21"/>
          <w:szCs w:val="21"/>
        </w:rPr>
      </w:pPr>
      <w:r w:rsidRPr="00610FDA">
        <w:rPr>
          <w:rFonts w:ascii="楷体" w:eastAsia="楷体" w:hAnsi="楷体" w:hint="eastAsia"/>
          <w:sz w:val="21"/>
          <w:szCs w:val="21"/>
        </w:rPr>
        <w:t>图2-83 封装选择器对话框</w:t>
      </w:r>
    </w:p>
    <w:p w14:paraId="4C50DC31" w14:textId="27AC3044" w:rsidR="001645C3" w:rsidRDefault="001645C3" w:rsidP="001645C3">
      <w:pPr>
        <w:pStyle w:val="4"/>
        <w:spacing w:before="62" w:after="62"/>
        <w:rPr>
          <w:rFonts w:hint="eastAsia"/>
        </w:rPr>
      </w:pPr>
      <w:r>
        <w:rPr>
          <w:rFonts w:hint="eastAsia"/>
        </w:rPr>
        <w:t xml:space="preserve">2.7.2 </w:t>
      </w:r>
      <w:r>
        <w:rPr>
          <w:rFonts w:hint="eastAsia"/>
        </w:rPr>
        <w:t>封装</w:t>
      </w:r>
      <w:r w:rsidR="0077485F">
        <w:rPr>
          <w:rFonts w:hint="eastAsia"/>
        </w:rPr>
        <w:t>分配</w:t>
      </w:r>
      <w:r>
        <w:rPr>
          <w:rFonts w:hint="eastAsia"/>
        </w:rPr>
        <w:t>器的使用</w:t>
      </w:r>
    </w:p>
    <w:p w14:paraId="0CD325A6" w14:textId="13C47467" w:rsidR="00287A48" w:rsidRDefault="00287A48" w:rsidP="00287A48">
      <w:pPr>
        <w:ind w:firstLine="480"/>
        <w:rPr>
          <w:rFonts w:hint="eastAsia"/>
        </w:rPr>
      </w:pPr>
      <w:r>
        <w:rPr>
          <w:rFonts w:hint="eastAsia"/>
        </w:rPr>
        <w:t>（1）在原理图编辑界面执行菜单栏的“工具”→“分配封装”命令，或使用快捷键</w:t>
      </w:r>
      <w:r w:rsidR="00C738AC">
        <w:rPr>
          <w:rFonts w:hint="eastAsia"/>
        </w:rPr>
        <w:t>“F”，打开封装分配器，从中可以查看原理图所有元件对应的封装模型。</w:t>
      </w:r>
    </w:p>
    <w:p w14:paraId="68DE63B4" w14:textId="50682ACA" w:rsidR="00C738AC" w:rsidRDefault="00C4092F" w:rsidP="00287A48">
      <w:pPr>
        <w:ind w:firstLine="480"/>
        <w:rPr>
          <w:rFonts w:hint="eastAsia"/>
        </w:rPr>
      </w:pPr>
      <w:r>
        <w:rPr>
          <w:rFonts w:hint="eastAsia"/>
        </w:rPr>
        <w:t>（2）如图2-8</w:t>
      </w:r>
      <w:r w:rsidR="0087795C">
        <w:rPr>
          <w:rFonts w:hint="eastAsia"/>
        </w:rPr>
        <w:t>4</w:t>
      </w:r>
      <w:r>
        <w:rPr>
          <w:rFonts w:hint="eastAsia"/>
        </w:rPr>
        <w:t>所示，封装分配器元件列表中第四列展示的是元件当前的封装，入元件没有封装，则对应的整个封装分配器中用黄色突出并且第四列为空。</w:t>
      </w:r>
    </w:p>
    <w:p w14:paraId="2422934A" w14:textId="0D6F4588" w:rsidR="00C738AC" w:rsidRDefault="0087795C" w:rsidP="00C4092F">
      <w:pPr>
        <w:ind w:firstLineChars="0" w:firstLine="0"/>
        <w:jc w:val="center"/>
        <w:rPr>
          <w:rFonts w:hint="eastAsia"/>
        </w:rPr>
      </w:pPr>
      <w:r w:rsidRPr="0087795C">
        <w:rPr>
          <w:noProof/>
        </w:rPr>
        <w:lastRenderedPageBreak/>
        <w:drawing>
          <wp:inline distT="0" distB="0" distL="0" distR="0" wp14:anchorId="00CB3A31" wp14:editId="65A96363">
            <wp:extent cx="5543550" cy="2839085"/>
            <wp:effectExtent l="0" t="0" r="0" b="0"/>
            <wp:docPr id="698021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802115" name=""/>
                    <pic:cNvPicPr/>
                  </pic:nvPicPr>
                  <pic:blipFill>
                    <a:blip r:embed="rId121"/>
                    <a:stretch>
                      <a:fillRect/>
                    </a:stretch>
                  </pic:blipFill>
                  <pic:spPr>
                    <a:xfrm>
                      <a:off x="0" y="0"/>
                      <a:ext cx="5543550" cy="2839085"/>
                    </a:xfrm>
                    <a:prstGeom prst="rect">
                      <a:avLst/>
                    </a:prstGeom>
                  </pic:spPr>
                </pic:pic>
              </a:graphicData>
            </a:graphic>
          </wp:inline>
        </w:drawing>
      </w:r>
    </w:p>
    <w:p w14:paraId="7019EE9B" w14:textId="3BB877FA" w:rsidR="00C4092F" w:rsidRPr="00C738AC" w:rsidRDefault="00C4092F" w:rsidP="00C4092F">
      <w:pPr>
        <w:ind w:firstLineChars="0" w:firstLine="0"/>
        <w:jc w:val="center"/>
        <w:rPr>
          <w:rFonts w:ascii="楷体" w:eastAsia="楷体" w:hAnsi="楷体" w:hint="eastAsia"/>
          <w:sz w:val="21"/>
          <w:szCs w:val="21"/>
        </w:rPr>
      </w:pPr>
      <w:r w:rsidRPr="00C738AC">
        <w:rPr>
          <w:rFonts w:ascii="楷体" w:eastAsia="楷体" w:hAnsi="楷体" w:hint="eastAsia"/>
          <w:sz w:val="21"/>
          <w:szCs w:val="21"/>
        </w:rPr>
        <w:t>图2-8</w:t>
      </w:r>
      <w:r w:rsidR="0087795C">
        <w:rPr>
          <w:rFonts w:ascii="楷体" w:eastAsia="楷体" w:hAnsi="楷体" w:hint="eastAsia"/>
          <w:sz w:val="21"/>
          <w:szCs w:val="21"/>
        </w:rPr>
        <w:t>4</w:t>
      </w:r>
      <w:r w:rsidRPr="00C738AC">
        <w:rPr>
          <w:rFonts w:ascii="楷体" w:eastAsia="楷体" w:hAnsi="楷体" w:hint="eastAsia"/>
          <w:sz w:val="21"/>
          <w:szCs w:val="21"/>
        </w:rPr>
        <w:t xml:space="preserve"> 封装分配器</w:t>
      </w:r>
    </w:p>
    <w:p w14:paraId="411B0041" w14:textId="4CDD978C" w:rsidR="00C4092F" w:rsidRDefault="00C4092F" w:rsidP="00287A48">
      <w:pPr>
        <w:ind w:firstLine="480"/>
        <w:rPr>
          <w:rFonts w:hint="eastAsia"/>
        </w:rPr>
      </w:pPr>
      <w:r>
        <w:rPr>
          <w:rFonts w:hint="eastAsia"/>
        </w:rPr>
        <w:t>（3）在封装分配器的左边软件将所有的封装库都列了出来，我们需要选择了对应的封装库后在分配器的有侧会出现这个封装库的所有封装，此时我们选择我们需要添加封装的器件</w:t>
      </w:r>
      <w:r w:rsidR="00551440">
        <w:rPr>
          <w:rFonts w:hint="eastAsia"/>
        </w:rPr>
        <w:t>，然后双击分配器右侧的封装即可为对应的器件添加封装，</w:t>
      </w:r>
      <w:r w:rsidR="001A753D">
        <w:rPr>
          <w:rFonts w:hint="eastAsia"/>
        </w:rPr>
        <w:t>分配完成点击确认按钮，</w:t>
      </w:r>
      <w:r w:rsidR="00551440">
        <w:rPr>
          <w:rFonts w:hint="eastAsia"/>
        </w:rPr>
        <w:t>如图2-8</w:t>
      </w:r>
      <w:r w:rsidR="0087795C">
        <w:rPr>
          <w:rFonts w:hint="eastAsia"/>
        </w:rPr>
        <w:t>5</w:t>
      </w:r>
      <w:r w:rsidR="00551440">
        <w:rPr>
          <w:rFonts w:hint="eastAsia"/>
        </w:rPr>
        <w:t>所示。</w:t>
      </w:r>
    </w:p>
    <w:p w14:paraId="5138113E" w14:textId="0E4A1AB3" w:rsidR="0087795C" w:rsidRDefault="0087795C" w:rsidP="0087795C">
      <w:pPr>
        <w:ind w:firstLineChars="0" w:firstLine="0"/>
        <w:rPr>
          <w:rFonts w:hint="eastAsia"/>
        </w:rPr>
      </w:pPr>
      <w:r w:rsidRPr="0087795C">
        <w:rPr>
          <w:noProof/>
        </w:rPr>
        <w:drawing>
          <wp:inline distT="0" distB="0" distL="0" distR="0" wp14:anchorId="4BEF0730" wp14:editId="402DFB56">
            <wp:extent cx="5543550" cy="2847975"/>
            <wp:effectExtent l="0" t="0" r="0" b="9525"/>
            <wp:docPr id="15741158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115897" name=""/>
                    <pic:cNvPicPr/>
                  </pic:nvPicPr>
                  <pic:blipFill>
                    <a:blip r:embed="rId122"/>
                    <a:stretch>
                      <a:fillRect/>
                    </a:stretch>
                  </pic:blipFill>
                  <pic:spPr>
                    <a:xfrm>
                      <a:off x="0" y="0"/>
                      <a:ext cx="5543550" cy="2847975"/>
                    </a:xfrm>
                    <a:prstGeom prst="rect">
                      <a:avLst/>
                    </a:prstGeom>
                  </pic:spPr>
                </pic:pic>
              </a:graphicData>
            </a:graphic>
          </wp:inline>
        </w:drawing>
      </w:r>
    </w:p>
    <w:p w14:paraId="185A843A" w14:textId="1836668B" w:rsidR="0087795C" w:rsidRPr="00C738AC" w:rsidRDefault="0087795C" w:rsidP="0087795C">
      <w:pPr>
        <w:ind w:firstLineChars="0" w:firstLine="0"/>
        <w:jc w:val="center"/>
        <w:rPr>
          <w:rFonts w:ascii="楷体" w:eastAsia="楷体" w:hAnsi="楷体" w:hint="eastAsia"/>
          <w:sz w:val="21"/>
          <w:szCs w:val="21"/>
        </w:rPr>
      </w:pPr>
      <w:r w:rsidRPr="00C738AC">
        <w:rPr>
          <w:rFonts w:ascii="楷体" w:eastAsia="楷体" w:hAnsi="楷体" w:hint="eastAsia"/>
          <w:sz w:val="21"/>
          <w:szCs w:val="21"/>
        </w:rPr>
        <w:t>图2-8</w:t>
      </w:r>
      <w:r>
        <w:rPr>
          <w:rFonts w:ascii="楷体" w:eastAsia="楷体" w:hAnsi="楷体" w:hint="eastAsia"/>
          <w:sz w:val="21"/>
          <w:szCs w:val="21"/>
        </w:rPr>
        <w:t>5</w:t>
      </w:r>
      <w:r w:rsidRPr="00C738AC">
        <w:rPr>
          <w:rFonts w:ascii="楷体" w:eastAsia="楷体" w:hAnsi="楷体" w:hint="eastAsia"/>
          <w:sz w:val="21"/>
          <w:szCs w:val="21"/>
        </w:rPr>
        <w:t xml:space="preserve"> 封装分配器</w:t>
      </w:r>
      <w:r>
        <w:rPr>
          <w:rFonts w:ascii="楷体" w:eastAsia="楷体" w:hAnsi="楷体" w:hint="eastAsia"/>
          <w:sz w:val="21"/>
          <w:szCs w:val="21"/>
        </w:rPr>
        <w:t>分配封装</w:t>
      </w:r>
    </w:p>
    <w:p w14:paraId="36FDC5E8" w14:textId="77777777" w:rsidR="00B5207B" w:rsidRDefault="00B5207B" w:rsidP="00442E07">
      <w:pPr>
        <w:ind w:firstLineChars="0" w:firstLine="0"/>
        <w:rPr>
          <w:rFonts w:hint="eastAsia"/>
        </w:rPr>
      </w:pPr>
    </w:p>
    <w:p w14:paraId="673E9FAB" w14:textId="1E07E3A3" w:rsidR="003D19CC" w:rsidRPr="008D56E0" w:rsidRDefault="003D19CC" w:rsidP="004677D0">
      <w:pPr>
        <w:ind w:firstLineChars="0" w:firstLine="0"/>
        <w:rPr>
          <w:rFonts w:hint="eastAsia"/>
        </w:rPr>
      </w:pPr>
    </w:p>
    <w:sectPr w:rsidR="003D19CC" w:rsidRPr="008D56E0" w:rsidSect="000E6A7A">
      <w:headerReference w:type="even" r:id="rId123"/>
      <w:headerReference w:type="default" r:id="rId124"/>
      <w:footerReference w:type="even" r:id="rId125"/>
      <w:footerReference w:type="default" r:id="rId126"/>
      <w:headerReference w:type="first" r:id="rId127"/>
      <w:footerReference w:type="first" r:id="rId128"/>
      <w:pgSz w:w="11906" w:h="16838"/>
      <w:pgMar w:top="1440" w:right="1588" w:bottom="1440" w:left="158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76A3996" w14:textId="77777777" w:rsidR="00E548B6" w:rsidRDefault="00E548B6">
      <w:pPr>
        <w:spacing w:line="240" w:lineRule="auto"/>
        <w:ind w:firstLine="480"/>
        <w:rPr>
          <w:rFonts w:hint="eastAsia"/>
        </w:rPr>
      </w:pPr>
      <w:r>
        <w:separator/>
      </w:r>
    </w:p>
  </w:endnote>
  <w:endnote w:type="continuationSeparator" w:id="0">
    <w:p w14:paraId="4CC89DB2" w14:textId="77777777" w:rsidR="00E548B6" w:rsidRDefault="00E548B6">
      <w:pPr>
        <w:spacing w:line="240" w:lineRule="auto"/>
        <w:ind w:firstLine="480"/>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FZSSK--GBK1-0">
    <w:altName w:val="Cambria"/>
    <w:panose1 w:val="00000000000000000000"/>
    <w:charset w:val="00"/>
    <w:family w:val="roman"/>
    <w:notTrueType/>
    <w:pitch w:val="default"/>
  </w:font>
  <w:font w:name="E-BZ">
    <w:altName w:val="Cambria"/>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D96FDA" w14:textId="77777777" w:rsidR="0035436A" w:rsidRDefault="0035436A">
    <w:pPr>
      <w:pStyle w:val="a9"/>
      <w:ind w:firstLine="360"/>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4D65E6" w14:textId="77777777" w:rsidR="0035436A" w:rsidRDefault="0035436A">
    <w:pPr>
      <w:pStyle w:val="a9"/>
      <w:ind w:firstLine="360"/>
      <w:rPr>
        <w:rFonts w:hint="eastAsi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511B4C" w14:textId="77777777" w:rsidR="0035436A" w:rsidRDefault="0035436A">
    <w:pPr>
      <w:pStyle w:val="a9"/>
      <w:ind w:firstLine="360"/>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7E01396" w14:textId="77777777" w:rsidR="00E548B6" w:rsidRDefault="00E548B6">
      <w:pPr>
        <w:ind w:firstLine="480"/>
        <w:rPr>
          <w:rFonts w:hint="eastAsia"/>
        </w:rPr>
      </w:pPr>
      <w:r>
        <w:separator/>
      </w:r>
    </w:p>
  </w:footnote>
  <w:footnote w:type="continuationSeparator" w:id="0">
    <w:p w14:paraId="1D7173AB" w14:textId="77777777" w:rsidR="00E548B6" w:rsidRDefault="00E548B6">
      <w:pPr>
        <w:ind w:firstLine="480"/>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09A0E6" w14:textId="737E0175" w:rsidR="00D11B7E" w:rsidRDefault="00D11B7E">
    <w:pPr>
      <w:pStyle w:val="ab"/>
      <w:ind w:firstLine="360"/>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20C9C6" w14:textId="440AD8F8" w:rsidR="00297F0F" w:rsidRPr="0035436A" w:rsidRDefault="00297F0F" w:rsidP="0035436A">
    <w:pPr>
      <w:pStyle w:val="ab"/>
      <w:ind w:firstLine="360"/>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A6A1D4" w14:textId="523FC539" w:rsidR="00D11B7E" w:rsidRDefault="00D11B7E">
    <w:pPr>
      <w:pStyle w:val="ab"/>
      <w:ind w:firstLine="360"/>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6" type="#_x0000_t75" style="width:18.25pt;height:18.25pt;visibility:visible;mso-wrap-style:square" o:bullet="t">
        <v:imagedata r:id="rId1" o:title=""/>
      </v:shape>
    </w:pict>
  </w:numPicBullet>
  <w:numPicBullet w:numPicBulletId="1">
    <w:pict>
      <v:shape id="_x0000_i1207" type="#_x0000_t75" style="width:18.25pt;height:18.25pt;visibility:visible;mso-wrap-style:square" o:bullet="t">
        <v:imagedata r:id="rId2" o:title=""/>
      </v:shape>
    </w:pict>
  </w:numPicBullet>
  <w:numPicBullet w:numPicBulletId="2">
    <w:pict>
      <v:shape id="_x0000_i1208" type="#_x0000_t75" style="width:18.25pt;height:18.25pt;visibility:visible;mso-wrap-style:square" o:bullet="t">
        <v:imagedata r:id="rId3" o:title=""/>
      </v:shape>
    </w:pict>
  </w:numPicBullet>
  <w:numPicBullet w:numPicBulletId="3">
    <w:pict>
      <v:shape id="_x0000_i1209" type="#_x0000_t75" style="width:18.25pt;height:18.25pt;visibility:visible;mso-wrap-style:square" o:bullet="t">
        <v:imagedata r:id="rId4" o:title=""/>
      </v:shape>
    </w:pict>
  </w:numPicBullet>
  <w:numPicBullet w:numPicBulletId="4">
    <w:pict>
      <v:shape id="_x0000_i1210" type="#_x0000_t75" style="width:18.25pt;height:18.25pt;visibility:visible;mso-wrap-style:square" o:bullet="t">
        <v:imagedata r:id="rId5" o:title=""/>
      </v:shape>
    </w:pict>
  </w:numPicBullet>
  <w:numPicBullet w:numPicBulletId="5">
    <w:pict>
      <v:shape id="_x0000_i1211" type="#_x0000_t75" style="width:18.25pt;height:18.25pt;visibility:visible;mso-wrap-style:square" o:bullet="t">
        <v:imagedata r:id="rId6" o:title=""/>
      </v:shape>
    </w:pict>
  </w:numPicBullet>
  <w:numPicBullet w:numPicBulletId="6">
    <w:pict>
      <v:shape id="_x0000_i1212" type="#_x0000_t75" style="width:18.25pt;height:18.25pt;visibility:visible;mso-wrap-style:square" o:bullet="t">
        <v:imagedata r:id="rId7" o:title=""/>
      </v:shape>
    </w:pict>
  </w:numPicBullet>
  <w:numPicBullet w:numPicBulletId="7">
    <w:pict>
      <v:shape id="_x0000_i1213" type="#_x0000_t75" style="width:18.25pt;height:18.25pt;visibility:visible;mso-wrap-style:square" o:bullet="t">
        <v:imagedata r:id="rId8" o:title=""/>
      </v:shape>
    </w:pict>
  </w:numPicBullet>
  <w:numPicBullet w:numPicBulletId="8">
    <w:pict>
      <v:shape id="_x0000_i1214" type="#_x0000_t75" style="width:18.25pt;height:18.25pt;visibility:visible;mso-wrap-style:square" o:bullet="t">
        <v:imagedata r:id="rId9" o:title=""/>
      </v:shape>
    </w:pict>
  </w:numPicBullet>
  <w:numPicBullet w:numPicBulletId="9">
    <w:pict>
      <v:shape id="_x0000_i1215" type="#_x0000_t75" style="width:18.25pt;height:18.25pt;visibility:visible;mso-wrap-style:square" o:bullet="t">
        <v:imagedata r:id="rId10" o:title=""/>
      </v:shape>
    </w:pict>
  </w:numPicBullet>
  <w:numPicBullet w:numPicBulletId="10">
    <w:pict>
      <v:shape id="_x0000_i1216" type="#_x0000_t75" style="width:18.25pt;height:18.25pt;visibility:visible;mso-wrap-style:square" o:bullet="t">
        <v:imagedata r:id="rId11" o:title=""/>
      </v:shape>
    </w:pict>
  </w:numPicBullet>
  <w:numPicBullet w:numPicBulletId="11">
    <w:pict>
      <v:shape id="_x0000_i1217" type="#_x0000_t75" style="width:18.25pt;height:18.25pt;visibility:visible;mso-wrap-style:square" o:bullet="t">
        <v:imagedata r:id="rId12" o:title=""/>
      </v:shape>
    </w:pict>
  </w:numPicBullet>
  <w:numPicBullet w:numPicBulletId="12">
    <w:pict>
      <v:shape id="_x0000_i1218" type="#_x0000_t75" style="width:18.25pt;height:18.25pt;visibility:visible;mso-wrap-style:square" o:bullet="t">
        <v:imagedata r:id="rId13" o:title=""/>
      </v:shape>
    </w:pict>
  </w:numPicBullet>
  <w:numPicBullet w:numPicBulletId="13">
    <w:pict>
      <v:shape id="_x0000_i1219" type="#_x0000_t75" style="width:18.25pt;height:18.25pt;visibility:visible;mso-wrap-style:square" o:bullet="t">
        <v:imagedata r:id="rId14" o:title=""/>
      </v:shape>
    </w:pict>
  </w:numPicBullet>
  <w:numPicBullet w:numPicBulletId="14">
    <w:pict>
      <v:shape id="_x0000_i1220" type="#_x0000_t75" style="width:18.25pt;height:18.25pt;visibility:visible;mso-wrap-style:square" o:bullet="t">
        <v:imagedata r:id="rId15" o:title=""/>
      </v:shape>
    </w:pict>
  </w:numPicBullet>
  <w:numPicBullet w:numPicBulletId="15">
    <w:pict>
      <v:shape id="_x0000_i1221" type="#_x0000_t75" style="width:18.25pt;height:18.25pt;visibility:visible;mso-wrap-style:square" o:bullet="t">
        <v:imagedata r:id="rId16" o:title=""/>
      </v:shape>
    </w:pict>
  </w:numPicBullet>
  <w:numPicBullet w:numPicBulletId="16">
    <w:pict>
      <v:shape id="_x0000_i1222" type="#_x0000_t75" style="width:18.25pt;height:18.25pt;visibility:visible;mso-wrap-style:square" o:bullet="t">
        <v:imagedata r:id="rId17" o:title=""/>
      </v:shape>
    </w:pict>
  </w:numPicBullet>
  <w:numPicBullet w:numPicBulletId="17">
    <w:pict>
      <v:shape id="_x0000_i1223" type="#_x0000_t75" style="width:18.25pt;height:18.25pt;visibility:visible;mso-wrap-style:square" o:bullet="t">
        <v:imagedata r:id="rId18" o:title=""/>
      </v:shape>
    </w:pict>
  </w:numPicBullet>
  <w:abstractNum w:abstractNumId="0" w15:restartNumberingAfterBreak="0">
    <w:nsid w:val="03557CFB"/>
    <w:multiLevelType w:val="hybridMultilevel"/>
    <w:tmpl w:val="DEE6C7C0"/>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212F2E7B"/>
    <w:multiLevelType w:val="hybridMultilevel"/>
    <w:tmpl w:val="DED88DB8"/>
    <w:lvl w:ilvl="0" w:tplc="F0F6D1E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954482465">
    <w:abstractNumId w:val="1"/>
  </w:num>
  <w:num w:numId="2" w16cid:durableId="40561218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bordersDoNotSurroundHeader/>
  <w:bordersDoNotSurroundFooter/>
  <w:proofState w:spelling="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TYxNTRjNGY0N2QwNzBiZTExMjNlN2Y2NjY0YjdjMWQifQ=="/>
  </w:docVars>
  <w:rsids>
    <w:rsidRoot w:val="00A64E62"/>
    <w:rsid w:val="000008F2"/>
    <w:rsid w:val="00001000"/>
    <w:rsid w:val="0000112D"/>
    <w:rsid w:val="0000166D"/>
    <w:rsid w:val="000016CB"/>
    <w:rsid w:val="0000179D"/>
    <w:rsid w:val="00001DE9"/>
    <w:rsid w:val="00001F53"/>
    <w:rsid w:val="0000204D"/>
    <w:rsid w:val="000026EC"/>
    <w:rsid w:val="00002A2B"/>
    <w:rsid w:val="00002A37"/>
    <w:rsid w:val="00002CC7"/>
    <w:rsid w:val="00003118"/>
    <w:rsid w:val="00003BA9"/>
    <w:rsid w:val="000042DC"/>
    <w:rsid w:val="00004B6E"/>
    <w:rsid w:val="00004D58"/>
    <w:rsid w:val="0000517C"/>
    <w:rsid w:val="00005DAE"/>
    <w:rsid w:val="00007563"/>
    <w:rsid w:val="000075C5"/>
    <w:rsid w:val="00007B9D"/>
    <w:rsid w:val="00007F7F"/>
    <w:rsid w:val="0001059C"/>
    <w:rsid w:val="00010BA0"/>
    <w:rsid w:val="00010DF6"/>
    <w:rsid w:val="00011F1A"/>
    <w:rsid w:val="00012031"/>
    <w:rsid w:val="00012280"/>
    <w:rsid w:val="000122BD"/>
    <w:rsid w:val="00012C17"/>
    <w:rsid w:val="000132AE"/>
    <w:rsid w:val="00013397"/>
    <w:rsid w:val="000139D0"/>
    <w:rsid w:val="00014C95"/>
    <w:rsid w:val="00014D58"/>
    <w:rsid w:val="00014F29"/>
    <w:rsid w:val="00015248"/>
    <w:rsid w:val="000162EF"/>
    <w:rsid w:val="00017071"/>
    <w:rsid w:val="00017789"/>
    <w:rsid w:val="00017C0C"/>
    <w:rsid w:val="00021765"/>
    <w:rsid w:val="00024319"/>
    <w:rsid w:val="00024A08"/>
    <w:rsid w:val="000257F9"/>
    <w:rsid w:val="00025A52"/>
    <w:rsid w:val="00027E9A"/>
    <w:rsid w:val="00027ECF"/>
    <w:rsid w:val="00030679"/>
    <w:rsid w:val="000306DD"/>
    <w:rsid w:val="00031009"/>
    <w:rsid w:val="000311A5"/>
    <w:rsid w:val="000311DB"/>
    <w:rsid w:val="0003163D"/>
    <w:rsid w:val="00032A0B"/>
    <w:rsid w:val="00032A21"/>
    <w:rsid w:val="00032DE0"/>
    <w:rsid w:val="00032E57"/>
    <w:rsid w:val="00033B3B"/>
    <w:rsid w:val="00034B2F"/>
    <w:rsid w:val="0003559E"/>
    <w:rsid w:val="00035A34"/>
    <w:rsid w:val="00035BB0"/>
    <w:rsid w:val="000361D0"/>
    <w:rsid w:val="0003624B"/>
    <w:rsid w:val="00037130"/>
    <w:rsid w:val="000371A1"/>
    <w:rsid w:val="000371A7"/>
    <w:rsid w:val="00037962"/>
    <w:rsid w:val="00037B7C"/>
    <w:rsid w:val="0004104E"/>
    <w:rsid w:val="000434E2"/>
    <w:rsid w:val="0004356F"/>
    <w:rsid w:val="0004386C"/>
    <w:rsid w:val="00043C10"/>
    <w:rsid w:val="00044B0C"/>
    <w:rsid w:val="0004583B"/>
    <w:rsid w:val="000463F7"/>
    <w:rsid w:val="00046517"/>
    <w:rsid w:val="00046B16"/>
    <w:rsid w:val="00046DB3"/>
    <w:rsid w:val="00047255"/>
    <w:rsid w:val="00047B1B"/>
    <w:rsid w:val="00047D6C"/>
    <w:rsid w:val="00050324"/>
    <w:rsid w:val="0005067A"/>
    <w:rsid w:val="00050902"/>
    <w:rsid w:val="0005091F"/>
    <w:rsid w:val="00050CED"/>
    <w:rsid w:val="000514A8"/>
    <w:rsid w:val="000514D2"/>
    <w:rsid w:val="0005150D"/>
    <w:rsid w:val="000516D5"/>
    <w:rsid w:val="00051929"/>
    <w:rsid w:val="000521B5"/>
    <w:rsid w:val="0005228B"/>
    <w:rsid w:val="000522FE"/>
    <w:rsid w:val="000533E6"/>
    <w:rsid w:val="00054E16"/>
    <w:rsid w:val="00054EA6"/>
    <w:rsid w:val="00055D6E"/>
    <w:rsid w:val="0005656B"/>
    <w:rsid w:val="0005668B"/>
    <w:rsid w:val="00060677"/>
    <w:rsid w:val="00060E20"/>
    <w:rsid w:val="000617D7"/>
    <w:rsid w:val="00061B71"/>
    <w:rsid w:val="000623AF"/>
    <w:rsid w:val="00062B18"/>
    <w:rsid w:val="000636CF"/>
    <w:rsid w:val="00063D0D"/>
    <w:rsid w:val="000645CF"/>
    <w:rsid w:val="00064A81"/>
    <w:rsid w:val="000650E3"/>
    <w:rsid w:val="0006534E"/>
    <w:rsid w:val="00065517"/>
    <w:rsid w:val="000659E9"/>
    <w:rsid w:val="00066730"/>
    <w:rsid w:val="00066A73"/>
    <w:rsid w:val="00066A91"/>
    <w:rsid w:val="00066AEA"/>
    <w:rsid w:val="00066C57"/>
    <w:rsid w:val="00070066"/>
    <w:rsid w:val="00070A96"/>
    <w:rsid w:val="00071109"/>
    <w:rsid w:val="00071368"/>
    <w:rsid w:val="0007155E"/>
    <w:rsid w:val="000728EB"/>
    <w:rsid w:val="00073262"/>
    <w:rsid w:val="000741C8"/>
    <w:rsid w:val="000741D9"/>
    <w:rsid w:val="00074E82"/>
    <w:rsid w:val="000750CF"/>
    <w:rsid w:val="000757F0"/>
    <w:rsid w:val="00075941"/>
    <w:rsid w:val="00076FC6"/>
    <w:rsid w:val="0007752A"/>
    <w:rsid w:val="000776DB"/>
    <w:rsid w:val="0008158D"/>
    <w:rsid w:val="00081E0E"/>
    <w:rsid w:val="0008324B"/>
    <w:rsid w:val="0008388C"/>
    <w:rsid w:val="00083983"/>
    <w:rsid w:val="00083B0F"/>
    <w:rsid w:val="0008443D"/>
    <w:rsid w:val="000849A1"/>
    <w:rsid w:val="00085057"/>
    <w:rsid w:val="000855A5"/>
    <w:rsid w:val="000869E7"/>
    <w:rsid w:val="00086F67"/>
    <w:rsid w:val="00086F8F"/>
    <w:rsid w:val="000875FE"/>
    <w:rsid w:val="000877C0"/>
    <w:rsid w:val="00090404"/>
    <w:rsid w:val="0009049F"/>
    <w:rsid w:val="00091076"/>
    <w:rsid w:val="000910C1"/>
    <w:rsid w:val="00091559"/>
    <w:rsid w:val="000926E8"/>
    <w:rsid w:val="00092B55"/>
    <w:rsid w:val="00092F77"/>
    <w:rsid w:val="0009305D"/>
    <w:rsid w:val="000930DA"/>
    <w:rsid w:val="0009393E"/>
    <w:rsid w:val="000947EC"/>
    <w:rsid w:val="00094879"/>
    <w:rsid w:val="00094B95"/>
    <w:rsid w:val="00094E45"/>
    <w:rsid w:val="00094F35"/>
    <w:rsid w:val="000967A6"/>
    <w:rsid w:val="00096EB4"/>
    <w:rsid w:val="000976D0"/>
    <w:rsid w:val="000A0542"/>
    <w:rsid w:val="000A0AA9"/>
    <w:rsid w:val="000A306C"/>
    <w:rsid w:val="000A3080"/>
    <w:rsid w:val="000A3771"/>
    <w:rsid w:val="000A3D34"/>
    <w:rsid w:val="000A3EFA"/>
    <w:rsid w:val="000A5307"/>
    <w:rsid w:val="000A59D6"/>
    <w:rsid w:val="000A6209"/>
    <w:rsid w:val="000A62C4"/>
    <w:rsid w:val="000A65B4"/>
    <w:rsid w:val="000A6A23"/>
    <w:rsid w:val="000A6CEF"/>
    <w:rsid w:val="000A74CB"/>
    <w:rsid w:val="000A74DD"/>
    <w:rsid w:val="000A7B1F"/>
    <w:rsid w:val="000A7CBF"/>
    <w:rsid w:val="000B0BC3"/>
    <w:rsid w:val="000B16E8"/>
    <w:rsid w:val="000B19F2"/>
    <w:rsid w:val="000B1DDC"/>
    <w:rsid w:val="000B27FA"/>
    <w:rsid w:val="000B2FA9"/>
    <w:rsid w:val="000B3914"/>
    <w:rsid w:val="000B41C7"/>
    <w:rsid w:val="000B4C23"/>
    <w:rsid w:val="000B58C0"/>
    <w:rsid w:val="000B64DA"/>
    <w:rsid w:val="000B732A"/>
    <w:rsid w:val="000B74C9"/>
    <w:rsid w:val="000B7910"/>
    <w:rsid w:val="000C0115"/>
    <w:rsid w:val="000C05D3"/>
    <w:rsid w:val="000C09FC"/>
    <w:rsid w:val="000C0D01"/>
    <w:rsid w:val="000C1138"/>
    <w:rsid w:val="000C1A7B"/>
    <w:rsid w:val="000C2A2C"/>
    <w:rsid w:val="000C31A2"/>
    <w:rsid w:val="000C32F3"/>
    <w:rsid w:val="000C37E2"/>
    <w:rsid w:val="000C3B61"/>
    <w:rsid w:val="000C4AAF"/>
    <w:rsid w:val="000C4D95"/>
    <w:rsid w:val="000C572B"/>
    <w:rsid w:val="000C579D"/>
    <w:rsid w:val="000C58FE"/>
    <w:rsid w:val="000C6253"/>
    <w:rsid w:val="000C6483"/>
    <w:rsid w:val="000C7310"/>
    <w:rsid w:val="000C7BC6"/>
    <w:rsid w:val="000C7C6B"/>
    <w:rsid w:val="000D0033"/>
    <w:rsid w:val="000D0761"/>
    <w:rsid w:val="000D0CBB"/>
    <w:rsid w:val="000D17DE"/>
    <w:rsid w:val="000D20C9"/>
    <w:rsid w:val="000D24FE"/>
    <w:rsid w:val="000D2A76"/>
    <w:rsid w:val="000D30DC"/>
    <w:rsid w:val="000D355A"/>
    <w:rsid w:val="000D3650"/>
    <w:rsid w:val="000D4580"/>
    <w:rsid w:val="000D4F2C"/>
    <w:rsid w:val="000D5516"/>
    <w:rsid w:val="000D5579"/>
    <w:rsid w:val="000D55CB"/>
    <w:rsid w:val="000D5D14"/>
    <w:rsid w:val="000D62CE"/>
    <w:rsid w:val="000D689F"/>
    <w:rsid w:val="000D7307"/>
    <w:rsid w:val="000D7AD7"/>
    <w:rsid w:val="000D7E9D"/>
    <w:rsid w:val="000E1084"/>
    <w:rsid w:val="000E1EBA"/>
    <w:rsid w:val="000E4194"/>
    <w:rsid w:val="000E42DA"/>
    <w:rsid w:val="000E53DE"/>
    <w:rsid w:val="000E5985"/>
    <w:rsid w:val="000E6755"/>
    <w:rsid w:val="000E6812"/>
    <w:rsid w:val="000E69E0"/>
    <w:rsid w:val="000E6A7A"/>
    <w:rsid w:val="000E702A"/>
    <w:rsid w:val="000E75D0"/>
    <w:rsid w:val="000F028D"/>
    <w:rsid w:val="000F0A2E"/>
    <w:rsid w:val="000F11B2"/>
    <w:rsid w:val="000F133F"/>
    <w:rsid w:val="000F1AC1"/>
    <w:rsid w:val="000F1E84"/>
    <w:rsid w:val="000F274C"/>
    <w:rsid w:val="000F3338"/>
    <w:rsid w:val="000F35F9"/>
    <w:rsid w:val="000F4D01"/>
    <w:rsid w:val="000F72EF"/>
    <w:rsid w:val="000F77EC"/>
    <w:rsid w:val="001001ED"/>
    <w:rsid w:val="001014A6"/>
    <w:rsid w:val="001015D0"/>
    <w:rsid w:val="001018A5"/>
    <w:rsid w:val="00101BC6"/>
    <w:rsid w:val="001024ED"/>
    <w:rsid w:val="001025F2"/>
    <w:rsid w:val="001027A4"/>
    <w:rsid w:val="0010342D"/>
    <w:rsid w:val="00103B16"/>
    <w:rsid w:val="001049E4"/>
    <w:rsid w:val="0010617E"/>
    <w:rsid w:val="00106729"/>
    <w:rsid w:val="0010686E"/>
    <w:rsid w:val="001068D9"/>
    <w:rsid w:val="0010701A"/>
    <w:rsid w:val="00107B3B"/>
    <w:rsid w:val="00107CD5"/>
    <w:rsid w:val="00112939"/>
    <w:rsid w:val="001129ED"/>
    <w:rsid w:val="00112C46"/>
    <w:rsid w:val="00112CFD"/>
    <w:rsid w:val="0011533E"/>
    <w:rsid w:val="0011572F"/>
    <w:rsid w:val="00115CD7"/>
    <w:rsid w:val="0011609B"/>
    <w:rsid w:val="00116225"/>
    <w:rsid w:val="00116F89"/>
    <w:rsid w:val="00117202"/>
    <w:rsid w:val="00117203"/>
    <w:rsid w:val="001176E6"/>
    <w:rsid w:val="00120F3A"/>
    <w:rsid w:val="0012109E"/>
    <w:rsid w:val="001213A4"/>
    <w:rsid w:val="00121AE9"/>
    <w:rsid w:val="00121CC0"/>
    <w:rsid w:val="00122089"/>
    <w:rsid w:val="001227DA"/>
    <w:rsid w:val="00122833"/>
    <w:rsid w:val="00122DDB"/>
    <w:rsid w:val="00123FF4"/>
    <w:rsid w:val="00124C31"/>
    <w:rsid w:val="00124D8D"/>
    <w:rsid w:val="001255E2"/>
    <w:rsid w:val="00125687"/>
    <w:rsid w:val="00125760"/>
    <w:rsid w:val="00126BBD"/>
    <w:rsid w:val="00127095"/>
    <w:rsid w:val="00127664"/>
    <w:rsid w:val="00127D38"/>
    <w:rsid w:val="001306DE"/>
    <w:rsid w:val="00130D15"/>
    <w:rsid w:val="0013289B"/>
    <w:rsid w:val="00132AC8"/>
    <w:rsid w:val="00132FE0"/>
    <w:rsid w:val="00133153"/>
    <w:rsid w:val="001333CD"/>
    <w:rsid w:val="00133712"/>
    <w:rsid w:val="00133B64"/>
    <w:rsid w:val="00133EA8"/>
    <w:rsid w:val="001340A2"/>
    <w:rsid w:val="0013455A"/>
    <w:rsid w:val="00134645"/>
    <w:rsid w:val="00134982"/>
    <w:rsid w:val="00134BED"/>
    <w:rsid w:val="00135D56"/>
    <w:rsid w:val="001362EB"/>
    <w:rsid w:val="00136534"/>
    <w:rsid w:val="00136544"/>
    <w:rsid w:val="00136706"/>
    <w:rsid w:val="00136AEC"/>
    <w:rsid w:val="0014121B"/>
    <w:rsid w:val="001418A2"/>
    <w:rsid w:val="00142040"/>
    <w:rsid w:val="00142979"/>
    <w:rsid w:val="001436C3"/>
    <w:rsid w:val="00143A14"/>
    <w:rsid w:val="00143EA4"/>
    <w:rsid w:val="00144C67"/>
    <w:rsid w:val="001452E2"/>
    <w:rsid w:val="001461DD"/>
    <w:rsid w:val="00146238"/>
    <w:rsid w:val="00147297"/>
    <w:rsid w:val="00147D4E"/>
    <w:rsid w:val="0015059B"/>
    <w:rsid w:val="0015174E"/>
    <w:rsid w:val="00151B77"/>
    <w:rsid w:val="0015234E"/>
    <w:rsid w:val="0015253D"/>
    <w:rsid w:val="00152AAA"/>
    <w:rsid w:val="00153803"/>
    <w:rsid w:val="00153B7E"/>
    <w:rsid w:val="00153EE0"/>
    <w:rsid w:val="00153F3C"/>
    <w:rsid w:val="00154344"/>
    <w:rsid w:val="001546E8"/>
    <w:rsid w:val="00154CD6"/>
    <w:rsid w:val="001554F5"/>
    <w:rsid w:val="00155B2A"/>
    <w:rsid w:val="00156F23"/>
    <w:rsid w:val="00157312"/>
    <w:rsid w:val="00157423"/>
    <w:rsid w:val="00157A27"/>
    <w:rsid w:val="00157EA9"/>
    <w:rsid w:val="0016034A"/>
    <w:rsid w:val="0016062D"/>
    <w:rsid w:val="0016087C"/>
    <w:rsid w:val="00160A6B"/>
    <w:rsid w:val="00161311"/>
    <w:rsid w:val="00161510"/>
    <w:rsid w:val="00161553"/>
    <w:rsid w:val="00161C80"/>
    <w:rsid w:val="0016202C"/>
    <w:rsid w:val="001622A8"/>
    <w:rsid w:val="00162434"/>
    <w:rsid w:val="00163868"/>
    <w:rsid w:val="001639F2"/>
    <w:rsid w:val="00163B99"/>
    <w:rsid w:val="00164524"/>
    <w:rsid w:val="001645C3"/>
    <w:rsid w:val="001646B5"/>
    <w:rsid w:val="00165EF0"/>
    <w:rsid w:val="00166074"/>
    <w:rsid w:val="001667AB"/>
    <w:rsid w:val="00166E4F"/>
    <w:rsid w:val="0016752B"/>
    <w:rsid w:val="0016766E"/>
    <w:rsid w:val="00167C43"/>
    <w:rsid w:val="00167CD8"/>
    <w:rsid w:val="00167D35"/>
    <w:rsid w:val="00170AC9"/>
    <w:rsid w:val="001719BE"/>
    <w:rsid w:val="00172CE8"/>
    <w:rsid w:val="00172E04"/>
    <w:rsid w:val="0017378C"/>
    <w:rsid w:val="001737EE"/>
    <w:rsid w:val="00173D19"/>
    <w:rsid w:val="00174276"/>
    <w:rsid w:val="00175721"/>
    <w:rsid w:val="0017595D"/>
    <w:rsid w:val="0017623D"/>
    <w:rsid w:val="00176F16"/>
    <w:rsid w:val="00177257"/>
    <w:rsid w:val="0018021E"/>
    <w:rsid w:val="00180273"/>
    <w:rsid w:val="00180287"/>
    <w:rsid w:val="00180DD4"/>
    <w:rsid w:val="00180FBB"/>
    <w:rsid w:val="00182329"/>
    <w:rsid w:val="0018284E"/>
    <w:rsid w:val="00182F7C"/>
    <w:rsid w:val="00183026"/>
    <w:rsid w:val="00183B5D"/>
    <w:rsid w:val="00184760"/>
    <w:rsid w:val="00184C8A"/>
    <w:rsid w:val="00184D19"/>
    <w:rsid w:val="00185C03"/>
    <w:rsid w:val="001861FF"/>
    <w:rsid w:val="001872DD"/>
    <w:rsid w:val="00187812"/>
    <w:rsid w:val="00187BD5"/>
    <w:rsid w:val="001907F3"/>
    <w:rsid w:val="00190A3F"/>
    <w:rsid w:val="00190AB8"/>
    <w:rsid w:val="00190B47"/>
    <w:rsid w:val="00191DFE"/>
    <w:rsid w:val="00191FC2"/>
    <w:rsid w:val="001927C5"/>
    <w:rsid w:val="00192A6C"/>
    <w:rsid w:val="001933AA"/>
    <w:rsid w:val="001942E0"/>
    <w:rsid w:val="00194E7E"/>
    <w:rsid w:val="0019534B"/>
    <w:rsid w:val="001953C0"/>
    <w:rsid w:val="001956C4"/>
    <w:rsid w:val="00195A1B"/>
    <w:rsid w:val="00195A71"/>
    <w:rsid w:val="00195F44"/>
    <w:rsid w:val="0019608D"/>
    <w:rsid w:val="00196B80"/>
    <w:rsid w:val="001975B3"/>
    <w:rsid w:val="00197F7A"/>
    <w:rsid w:val="00197FAB"/>
    <w:rsid w:val="001A0C9B"/>
    <w:rsid w:val="001A1086"/>
    <w:rsid w:val="001A1F9E"/>
    <w:rsid w:val="001A21BE"/>
    <w:rsid w:val="001A2A9E"/>
    <w:rsid w:val="001A32AE"/>
    <w:rsid w:val="001A3633"/>
    <w:rsid w:val="001A388E"/>
    <w:rsid w:val="001A3958"/>
    <w:rsid w:val="001A3E0A"/>
    <w:rsid w:val="001A4222"/>
    <w:rsid w:val="001A480F"/>
    <w:rsid w:val="001A4DAC"/>
    <w:rsid w:val="001A5135"/>
    <w:rsid w:val="001A5295"/>
    <w:rsid w:val="001A5F15"/>
    <w:rsid w:val="001A6530"/>
    <w:rsid w:val="001A6DC2"/>
    <w:rsid w:val="001A753D"/>
    <w:rsid w:val="001B048B"/>
    <w:rsid w:val="001B0BA9"/>
    <w:rsid w:val="001B1A65"/>
    <w:rsid w:val="001B215F"/>
    <w:rsid w:val="001B2197"/>
    <w:rsid w:val="001B2258"/>
    <w:rsid w:val="001B29AD"/>
    <w:rsid w:val="001B3345"/>
    <w:rsid w:val="001B3D83"/>
    <w:rsid w:val="001B4D15"/>
    <w:rsid w:val="001B4EC0"/>
    <w:rsid w:val="001B60B3"/>
    <w:rsid w:val="001B656B"/>
    <w:rsid w:val="001B66E8"/>
    <w:rsid w:val="001B69B5"/>
    <w:rsid w:val="001B6FD1"/>
    <w:rsid w:val="001B73E5"/>
    <w:rsid w:val="001C075E"/>
    <w:rsid w:val="001C0CD3"/>
    <w:rsid w:val="001C1485"/>
    <w:rsid w:val="001C152E"/>
    <w:rsid w:val="001C154D"/>
    <w:rsid w:val="001C16EE"/>
    <w:rsid w:val="001C19EF"/>
    <w:rsid w:val="001C1D24"/>
    <w:rsid w:val="001C1F14"/>
    <w:rsid w:val="001C2821"/>
    <w:rsid w:val="001C29EE"/>
    <w:rsid w:val="001C3306"/>
    <w:rsid w:val="001C3A11"/>
    <w:rsid w:val="001C43E3"/>
    <w:rsid w:val="001C4860"/>
    <w:rsid w:val="001C4BC0"/>
    <w:rsid w:val="001C5377"/>
    <w:rsid w:val="001C5473"/>
    <w:rsid w:val="001C54F1"/>
    <w:rsid w:val="001C564C"/>
    <w:rsid w:val="001C604F"/>
    <w:rsid w:val="001C626F"/>
    <w:rsid w:val="001C6290"/>
    <w:rsid w:val="001C6443"/>
    <w:rsid w:val="001C6486"/>
    <w:rsid w:val="001C744D"/>
    <w:rsid w:val="001C7965"/>
    <w:rsid w:val="001D0CD2"/>
    <w:rsid w:val="001D1D14"/>
    <w:rsid w:val="001D28D7"/>
    <w:rsid w:val="001D2A1E"/>
    <w:rsid w:val="001D2FB0"/>
    <w:rsid w:val="001D3120"/>
    <w:rsid w:val="001D3166"/>
    <w:rsid w:val="001D37C5"/>
    <w:rsid w:val="001D393E"/>
    <w:rsid w:val="001D3D56"/>
    <w:rsid w:val="001D3F56"/>
    <w:rsid w:val="001D4135"/>
    <w:rsid w:val="001D46EB"/>
    <w:rsid w:val="001D4AEE"/>
    <w:rsid w:val="001D4E11"/>
    <w:rsid w:val="001D6171"/>
    <w:rsid w:val="001D6830"/>
    <w:rsid w:val="001D6C88"/>
    <w:rsid w:val="001D730F"/>
    <w:rsid w:val="001E0F98"/>
    <w:rsid w:val="001E1E42"/>
    <w:rsid w:val="001E2257"/>
    <w:rsid w:val="001E2301"/>
    <w:rsid w:val="001E2530"/>
    <w:rsid w:val="001E290A"/>
    <w:rsid w:val="001E3516"/>
    <w:rsid w:val="001E377A"/>
    <w:rsid w:val="001E5373"/>
    <w:rsid w:val="001E55AB"/>
    <w:rsid w:val="001E56A9"/>
    <w:rsid w:val="001E5A0C"/>
    <w:rsid w:val="001E5DAE"/>
    <w:rsid w:val="001E5F11"/>
    <w:rsid w:val="001E6162"/>
    <w:rsid w:val="001E7650"/>
    <w:rsid w:val="001E7BAE"/>
    <w:rsid w:val="001E7EE0"/>
    <w:rsid w:val="001F0C4B"/>
    <w:rsid w:val="001F104B"/>
    <w:rsid w:val="001F1818"/>
    <w:rsid w:val="001F2305"/>
    <w:rsid w:val="001F24F1"/>
    <w:rsid w:val="001F2585"/>
    <w:rsid w:val="001F27CB"/>
    <w:rsid w:val="001F30C7"/>
    <w:rsid w:val="001F3C59"/>
    <w:rsid w:val="001F4C3E"/>
    <w:rsid w:val="001F5DF1"/>
    <w:rsid w:val="002002CB"/>
    <w:rsid w:val="0020040A"/>
    <w:rsid w:val="00201286"/>
    <w:rsid w:val="00201413"/>
    <w:rsid w:val="002018AD"/>
    <w:rsid w:val="002018BF"/>
    <w:rsid w:val="00202AA8"/>
    <w:rsid w:val="00203602"/>
    <w:rsid w:val="00204208"/>
    <w:rsid w:val="00204232"/>
    <w:rsid w:val="00204689"/>
    <w:rsid w:val="0020468F"/>
    <w:rsid w:val="002049CC"/>
    <w:rsid w:val="002062F2"/>
    <w:rsid w:val="002063CE"/>
    <w:rsid w:val="002066BB"/>
    <w:rsid w:val="00206B24"/>
    <w:rsid w:val="00206C16"/>
    <w:rsid w:val="00207D75"/>
    <w:rsid w:val="0021099C"/>
    <w:rsid w:val="00211A34"/>
    <w:rsid w:val="0021237D"/>
    <w:rsid w:val="00212FA5"/>
    <w:rsid w:val="0021302C"/>
    <w:rsid w:val="00213AEF"/>
    <w:rsid w:val="00213AFB"/>
    <w:rsid w:val="002141F2"/>
    <w:rsid w:val="00215447"/>
    <w:rsid w:val="002159E1"/>
    <w:rsid w:val="00215F64"/>
    <w:rsid w:val="0021694A"/>
    <w:rsid w:val="00216DC2"/>
    <w:rsid w:val="00220284"/>
    <w:rsid w:val="00220438"/>
    <w:rsid w:val="002216D3"/>
    <w:rsid w:val="00221CF2"/>
    <w:rsid w:val="00221F4A"/>
    <w:rsid w:val="00223AAA"/>
    <w:rsid w:val="002240DC"/>
    <w:rsid w:val="00224309"/>
    <w:rsid w:val="002248E1"/>
    <w:rsid w:val="00225030"/>
    <w:rsid w:val="002256AB"/>
    <w:rsid w:val="0022576F"/>
    <w:rsid w:val="00225A82"/>
    <w:rsid w:val="00225B00"/>
    <w:rsid w:val="0022631F"/>
    <w:rsid w:val="0022692B"/>
    <w:rsid w:val="00227777"/>
    <w:rsid w:val="00230305"/>
    <w:rsid w:val="0023037E"/>
    <w:rsid w:val="00230430"/>
    <w:rsid w:val="00230CFF"/>
    <w:rsid w:val="0023149C"/>
    <w:rsid w:val="00231563"/>
    <w:rsid w:val="002318C1"/>
    <w:rsid w:val="00231964"/>
    <w:rsid w:val="00231A82"/>
    <w:rsid w:val="00231F18"/>
    <w:rsid w:val="0023282B"/>
    <w:rsid w:val="00232C3B"/>
    <w:rsid w:val="002338E0"/>
    <w:rsid w:val="002338F0"/>
    <w:rsid w:val="00233A9E"/>
    <w:rsid w:val="00235110"/>
    <w:rsid w:val="00235136"/>
    <w:rsid w:val="00236E54"/>
    <w:rsid w:val="002374B4"/>
    <w:rsid w:val="002374C4"/>
    <w:rsid w:val="00237D3D"/>
    <w:rsid w:val="00237D99"/>
    <w:rsid w:val="00240442"/>
    <w:rsid w:val="00240D5B"/>
    <w:rsid w:val="0024243C"/>
    <w:rsid w:val="00242583"/>
    <w:rsid w:val="00242B51"/>
    <w:rsid w:val="00243E65"/>
    <w:rsid w:val="0024428B"/>
    <w:rsid w:val="00244952"/>
    <w:rsid w:val="00244D42"/>
    <w:rsid w:val="0024506B"/>
    <w:rsid w:val="00245B4F"/>
    <w:rsid w:val="00245DC1"/>
    <w:rsid w:val="002463E9"/>
    <w:rsid w:val="002465BB"/>
    <w:rsid w:val="002466E7"/>
    <w:rsid w:val="00246BC0"/>
    <w:rsid w:val="00246DA8"/>
    <w:rsid w:val="002476DB"/>
    <w:rsid w:val="00247994"/>
    <w:rsid w:val="00247A59"/>
    <w:rsid w:val="00247AA5"/>
    <w:rsid w:val="00247D29"/>
    <w:rsid w:val="00250772"/>
    <w:rsid w:val="00250928"/>
    <w:rsid w:val="002512AE"/>
    <w:rsid w:val="00251525"/>
    <w:rsid w:val="002522D1"/>
    <w:rsid w:val="00252963"/>
    <w:rsid w:val="002529AE"/>
    <w:rsid w:val="00253083"/>
    <w:rsid w:val="0025333E"/>
    <w:rsid w:val="00253CE0"/>
    <w:rsid w:val="0025487B"/>
    <w:rsid w:val="00254952"/>
    <w:rsid w:val="002576A3"/>
    <w:rsid w:val="00260C99"/>
    <w:rsid w:val="00261586"/>
    <w:rsid w:val="00262586"/>
    <w:rsid w:val="00262F86"/>
    <w:rsid w:val="00263791"/>
    <w:rsid w:val="00265324"/>
    <w:rsid w:val="00266301"/>
    <w:rsid w:val="00266667"/>
    <w:rsid w:val="00266D6C"/>
    <w:rsid w:val="002670C4"/>
    <w:rsid w:val="002673AE"/>
    <w:rsid w:val="00267A64"/>
    <w:rsid w:val="00270167"/>
    <w:rsid w:val="002703B3"/>
    <w:rsid w:val="00270630"/>
    <w:rsid w:val="002715D7"/>
    <w:rsid w:val="00271750"/>
    <w:rsid w:val="00271F08"/>
    <w:rsid w:val="0027237B"/>
    <w:rsid w:val="00272558"/>
    <w:rsid w:val="00273077"/>
    <w:rsid w:val="002730C3"/>
    <w:rsid w:val="0027341C"/>
    <w:rsid w:val="00274144"/>
    <w:rsid w:val="00274A65"/>
    <w:rsid w:val="0027553B"/>
    <w:rsid w:val="002755C6"/>
    <w:rsid w:val="002757C7"/>
    <w:rsid w:val="00276226"/>
    <w:rsid w:val="002762A8"/>
    <w:rsid w:val="00276B83"/>
    <w:rsid w:val="00276E94"/>
    <w:rsid w:val="00277037"/>
    <w:rsid w:val="00280214"/>
    <w:rsid w:val="00281480"/>
    <w:rsid w:val="00283222"/>
    <w:rsid w:val="00283295"/>
    <w:rsid w:val="00283DF8"/>
    <w:rsid w:val="00283FD5"/>
    <w:rsid w:val="00284F10"/>
    <w:rsid w:val="002852B3"/>
    <w:rsid w:val="00285E68"/>
    <w:rsid w:val="002861F5"/>
    <w:rsid w:val="002862EE"/>
    <w:rsid w:val="00286BD8"/>
    <w:rsid w:val="00286FEE"/>
    <w:rsid w:val="00287241"/>
    <w:rsid w:val="002874A4"/>
    <w:rsid w:val="00287A48"/>
    <w:rsid w:val="00287A66"/>
    <w:rsid w:val="002900A7"/>
    <w:rsid w:val="00290CED"/>
    <w:rsid w:val="002910CE"/>
    <w:rsid w:val="00292168"/>
    <w:rsid w:val="002934CD"/>
    <w:rsid w:val="002936DC"/>
    <w:rsid w:val="00294126"/>
    <w:rsid w:val="00294CF6"/>
    <w:rsid w:val="00295405"/>
    <w:rsid w:val="00296CA1"/>
    <w:rsid w:val="00296FB1"/>
    <w:rsid w:val="00297F0F"/>
    <w:rsid w:val="002A0D3B"/>
    <w:rsid w:val="002A1757"/>
    <w:rsid w:val="002A1BE1"/>
    <w:rsid w:val="002A274C"/>
    <w:rsid w:val="002A29DD"/>
    <w:rsid w:val="002A2E29"/>
    <w:rsid w:val="002A2F49"/>
    <w:rsid w:val="002A498A"/>
    <w:rsid w:val="002A5103"/>
    <w:rsid w:val="002A52D1"/>
    <w:rsid w:val="002A5642"/>
    <w:rsid w:val="002A57C7"/>
    <w:rsid w:val="002A590D"/>
    <w:rsid w:val="002A5B16"/>
    <w:rsid w:val="002A6238"/>
    <w:rsid w:val="002A6B66"/>
    <w:rsid w:val="002A7684"/>
    <w:rsid w:val="002A77B1"/>
    <w:rsid w:val="002B0429"/>
    <w:rsid w:val="002B073F"/>
    <w:rsid w:val="002B0D96"/>
    <w:rsid w:val="002B1736"/>
    <w:rsid w:val="002B2031"/>
    <w:rsid w:val="002B28B9"/>
    <w:rsid w:val="002B2935"/>
    <w:rsid w:val="002B2C22"/>
    <w:rsid w:val="002B2ECF"/>
    <w:rsid w:val="002B31F9"/>
    <w:rsid w:val="002B3C57"/>
    <w:rsid w:val="002B3D8A"/>
    <w:rsid w:val="002B3F11"/>
    <w:rsid w:val="002B4577"/>
    <w:rsid w:val="002B4AD9"/>
    <w:rsid w:val="002B4D31"/>
    <w:rsid w:val="002B538F"/>
    <w:rsid w:val="002B578C"/>
    <w:rsid w:val="002B5F47"/>
    <w:rsid w:val="002B66E1"/>
    <w:rsid w:val="002B672F"/>
    <w:rsid w:val="002B6D65"/>
    <w:rsid w:val="002B6FC5"/>
    <w:rsid w:val="002B7154"/>
    <w:rsid w:val="002B75AF"/>
    <w:rsid w:val="002B7902"/>
    <w:rsid w:val="002B791D"/>
    <w:rsid w:val="002B79E0"/>
    <w:rsid w:val="002C02C2"/>
    <w:rsid w:val="002C1023"/>
    <w:rsid w:val="002C10F9"/>
    <w:rsid w:val="002C1A4C"/>
    <w:rsid w:val="002C1D34"/>
    <w:rsid w:val="002C31D3"/>
    <w:rsid w:val="002C38A7"/>
    <w:rsid w:val="002C438E"/>
    <w:rsid w:val="002C4815"/>
    <w:rsid w:val="002C4B3F"/>
    <w:rsid w:val="002C5354"/>
    <w:rsid w:val="002C59D4"/>
    <w:rsid w:val="002C5C1B"/>
    <w:rsid w:val="002C5C32"/>
    <w:rsid w:val="002C6341"/>
    <w:rsid w:val="002C634A"/>
    <w:rsid w:val="002C64AE"/>
    <w:rsid w:val="002D0023"/>
    <w:rsid w:val="002D05AC"/>
    <w:rsid w:val="002D087A"/>
    <w:rsid w:val="002D0CC8"/>
    <w:rsid w:val="002D184A"/>
    <w:rsid w:val="002D1C43"/>
    <w:rsid w:val="002D223D"/>
    <w:rsid w:val="002D2F7C"/>
    <w:rsid w:val="002D4439"/>
    <w:rsid w:val="002D4D48"/>
    <w:rsid w:val="002D7489"/>
    <w:rsid w:val="002D7490"/>
    <w:rsid w:val="002D7E4D"/>
    <w:rsid w:val="002E087E"/>
    <w:rsid w:val="002E146B"/>
    <w:rsid w:val="002E1587"/>
    <w:rsid w:val="002E168B"/>
    <w:rsid w:val="002E354F"/>
    <w:rsid w:val="002E38FD"/>
    <w:rsid w:val="002E6B55"/>
    <w:rsid w:val="002E7662"/>
    <w:rsid w:val="002E7860"/>
    <w:rsid w:val="002E79CD"/>
    <w:rsid w:val="002E7B7C"/>
    <w:rsid w:val="002F0004"/>
    <w:rsid w:val="002F0CA9"/>
    <w:rsid w:val="002F1C3E"/>
    <w:rsid w:val="002F25B1"/>
    <w:rsid w:val="002F30FD"/>
    <w:rsid w:val="002F417D"/>
    <w:rsid w:val="002F47D8"/>
    <w:rsid w:val="002F4F66"/>
    <w:rsid w:val="002F4FF2"/>
    <w:rsid w:val="002F509B"/>
    <w:rsid w:val="002F524B"/>
    <w:rsid w:val="002F5554"/>
    <w:rsid w:val="002F59B4"/>
    <w:rsid w:val="002F5F7C"/>
    <w:rsid w:val="002F6053"/>
    <w:rsid w:val="002F77F4"/>
    <w:rsid w:val="002F79A4"/>
    <w:rsid w:val="002F79E0"/>
    <w:rsid w:val="002F7AB1"/>
    <w:rsid w:val="002F7FDE"/>
    <w:rsid w:val="00300BF2"/>
    <w:rsid w:val="003017FB"/>
    <w:rsid w:val="00301B4A"/>
    <w:rsid w:val="00302211"/>
    <w:rsid w:val="0030277C"/>
    <w:rsid w:val="00303117"/>
    <w:rsid w:val="00303173"/>
    <w:rsid w:val="00303BB7"/>
    <w:rsid w:val="003044B8"/>
    <w:rsid w:val="00304835"/>
    <w:rsid w:val="00304ACD"/>
    <w:rsid w:val="0030556A"/>
    <w:rsid w:val="00305646"/>
    <w:rsid w:val="0030569F"/>
    <w:rsid w:val="0030585F"/>
    <w:rsid w:val="00305BF3"/>
    <w:rsid w:val="00306536"/>
    <w:rsid w:val="003070B1"/>
    <w:rsid w:val="0031041E"/>
    <w:rsid w:val="00311764"/>
    <w:rsid w:val="003117D7"/>
    <w:rsid w:val="00311AAC"/>
    <w:rsid w:val="003122C4"/>
    <w:rsid w:val="00312921"/>
    <w:rsid w:val="00313058"/>
    <w:rsid w:val="00313E71"/>
    <w:rsid w:val="00314425"/>
    <w:rsid w:val="00314693"/>
    <w:rsid w:val="00314C5D"/>
    <w:rsid w:val="0031504F"/>
    <w:rsid w:val="00315EFF"/>
    <w:rsid w:val="00316362"/>
    <w:rsid w:val="0031657B"/>
    <w:rsid w:val="00316A55"/>
    <w:rsid w:val="00316B7A"/>
    <w:rsid w:val="00316C66"/>
    <w:rsid w:val="00317254"/>
    <w:rsid w:val="00320B2B"/>
    <w:rsid w:val="00322E12"/>
    <w:rsid w:val="00322F96"/>
    <w:rsid w:val="003230F9"/>
    <w:rsid w:val="00323399"/>
    <w:rsid w:val="00323C18"/>
    <w:rsid w:val="00324310"/>
    <w:rsid w:val="003243F2"/>
    <w:rsid w:val="00324F4D"/>
    <w:rsid w:val="0032515F"/>
    <w:rsid w:val="0032658E"/>
    <w:rsid w:val="00326938"/>
    <w:rsid w:val="00327861"/>
    <w:rsid w:val="00327873"/>
    <w:rsid w:val="00330B0D"/>
    <w:rsid w:val="00330B20"/>
    <w:rsid w:val="0033147A"/>
    <w:rsid w:val="00331A57"/>
    <w:rsid w:val="00331C33"/>
    <w:rsid w:val="00332661"/>
    <w:rsid w:val="00332890"/>
    <w:rsid w:val="00332BFB"/>
    <w:rsid w:val="00332D81"/>
    <w:rsid w:val="00333327"/>
    <w:rsid w:val="00333511"/>
    <w:rsid w:val="00334061"/>
    <w:rsid w:val="00334144"/>
    <w:rsid w:val="0033446B"/>
    <w:rsid w:val="0033458D"/>
    <w:rsid w:val="003347BB"/>
    <w:rsid w:val="00334FF3"/>
    <w:rsid w:val="003351BC"/>
    <w:rsid w:val="00335861"/>
    <w:rsid w:val="00335AA6"/>
    <w:rsid w:val="0033605B"/>
    <w:rsid w:val="003360D5"/>
    <w:rsid w:val="00336630"/>
    <w:rsid w:val="00336BE0"/>
    <w:rsid w:val="00336CDB"/>
    <w:rsid w:val="00337127"/>
    <w:rsid w:val="003400CB"/>
    <w:rsid w:val="00340400"/>
    <w:rsid w:val="003404B7"/>
    <w:rsid w:val="003412D4"/>
    <w:rsid w:val="00341339"/>
    <w:rsid w:val="003413CD"/>
    <w:rsid w:val="00341806"/>
    <w:rsid w:val="00341D45"/>
    <w:rsid w:val="0034238C"/>
    <w:rsid w:val="0034258F"/>
    <w:rsid w:val="003425B7"/>
    <w:rsid w:val="00342B18"/>
    <w:rsid w:val="003440EB"/>
    <w:rsid w:val="003448D5"/>
    <w:rsid w:val="00344BCB"/>
    <w:rsid w:val="00344C05"/>
    <w:rsid w:val="00344C44"/>
    <w:rsid w:val="00345126"/>
    <w:rsid w:val="00345AD5"/>
    <w:rsid w:val="00345C19"/>
    <w:rsid w:val="00346109"/>
    <w:rsid w:val="00346996"/>
    <w:rsid w:val="003469E1"/>
    <w:rsid w:val="00346C99"/>
    <w:rsid w:val="003476C4"/>
    <w:rsid w:val="0035002E"/>
    <w:rsid w:val="0035019A"/>
    <w:rsid w:val="00350F84"/>
    <w:rsid w:val="003510C2"/>
    <w:rsid w:val="003510FA"/>
    <w:rsid w:val="003515C0"/>
    <w:rsid w:val="00351A08"/>
    <w:rsid w:val="003523D9"/>
    <w:rsid w:val="003524F3"/>
    <w:rsid w:val="00352C13"/>
    <w:rsid w:val="00354135"/>
    <w:rsid w:val="0035436A"/>
    <w:rsid w:val="00354AD1"/>
    <w:rsid w:val="003555AD"/>
    <w:rsid w:val="00355A8E"/>
    <w:rsid w:val="003560C9"/>
    <w:rsid w:val="003563AE"/>
    <w:rsid w:val="00356EC3"/>
    <w:rsid w:val="0035763F"/>
    <w:rsid w:val="00360817"/>
    <w:rsid w:val="00360BF1"/>
    <w:rsid w:val="00360D25"/>
    <w:rsid w:val="003610B6"/>
    <w:rsid w:val="003612D6"/>
    <w:rsid w:val="00361892"/>
    <w:rsid w:val="003619F5"/>
    <w:rsid w:val="00361B79"/>
    <w:rsid w:val="00361ECB"/>
    <w:rsid w:val="0036255F"/>
    <w:rsid w:val="003630FE"/>
    <w:rsid w:val="003639B4"/>
    <w:rsid w:val="003644DD"/>
    <w:rsid w:val="00364D2A"/>
    <w:rsid w:val="00365230"/>
    <w:rsid w:val="003672C9"/>
    <w:rsid w:val="00367607"/>
    <w:rsid w:val="003676BA"/>
    <w:rsid w:val="003679BB"/>
    <w:rsid w:val="00367A47"/>
    <w:rsid w:val="00367BC9"/>
    <w:rsid w:val="00370128"/>
    <w:rsid w:val="00370D76"/>
    <w:rsid w:val="003712AD"/>
    <w:rsid w:val="00371B12"/>
    <w:rsid w:val="00371C90"/>
    <w:rsid w:val="00371DCE"/>
    <w:rsid w:val="0037213A"/>
    <w:rsid w:val="00372881"/>
    <w:rsid w:val="0037350A"/>
    <w:rsid w:val="003735B8"/>
    <w:rsid w:val="00373BBE"/>
    <w:rsid w:val="0037408D"/>
    <w:rsid w:val="003748C1"/>
    <w:rsid w:val="003761A7"/>
    <w:rsid w:val="003769CE"/>
    <w:rsid w:val="00376AE2"/>
    <w:rsid w:val="00376BE8"/>
    <w:rsid w:val="00377851"/>
    <w:rsid w:val="00377CB0"/>
    <w:rsid w:val="00377DBB"/>
    <w:rsid w:val="00377F75"/>
    <w:rsid w:val="0038031F"/>
    <w:rsid w:val="00381D4B"/>
    <w:rsid w:val="00381DB1"/>
    <w:rsid w:val="003822C9"/>
    <w:rsid w:val="003824CA"/>
    <w:rsid w:val="00382E52"/>
    <w:rsid w:val="0038386E"/>
    <w:rsid w:val="0038440D"/>
    <w:rsid w:val="00384AEC"/>
    <w:rsid w:val="003850F9"/>
    <w:rsid w:val="00385D4A"/>
    <w:rsid w:val="00385EE5"/>
    <w:rsid w:val="003874A6"/>
    <w:rsid w:val="00387747"/>
    <w:rsid w:val="003877B5"/>
    <w:rsid w:val="00387A4C"/>
    <w:rsid w:val="00387AF2"/>
    <w:rsid w:val="00387DBE"/>
    <w:rsid w:val="00390A01"/>
    <w:rsid w:val="0039232A"/>
    <w:rsid w:val="003940CD"/>
    <w:rsid w:val="00394334"/>
    <w:rsid w:val="00394B63"/>
    <w:rsid w:val="00394B7B"/>
    <w:rsid w:val="003951AB"/>
    <w:rsid w:val="00395A85"/>
    <w:rsid w:val="00395EA4"/>
    <w:rsid w:val="00395FAB"/>
    <w:rsid w:val="003965AC"/>
    <w:rsid w:val="00396B51"/>
    <w:rsid w:val="003975CD"/>
    <w:rsid w:val="003A0DCB"/>
    <w:rsid w:val="003A0E35"/>
    <w:rsid w:val="003A1630"/>
    <w:rsid w:val="003A1803"/>
    <w:rsid w:val="003A298C"/>
    <w:rsid w:val="003A2A68"/>
    <w:rsid w:val="003A2CC1"/>
    <w:rsid w:val="003A3699"/>
    <w:rsid w:val="003A37F4"/>
    <w:rsid w:val="003A393E"/>
    <w:rsid w:val="003A3BDD"/>
    <w:rsid w:val="003A3D4B"/>
    <w:rsid w:val="003A4598"/>
    <w:rsid w:val="003A4AD3"/>
    <w:rsid w:val="003A4E94"/>
    <w:rsid w:val="003A5727"/>
    <w:rsid w:val="003A5FA5"/>
    <w:rsid w:val="003A649B"/>
    <w:rsid w:val="003A67E0"/>
    <w:rsid w:val="003A6936"/>
    <w:rsid w:val="003A6D1D"/>
    <w:rsid w:val="003A7D8E"/>
    <w:rsid w:val="003B0397"/>
    <w:rsid w:val="003B063F"/>
    <w:rsid w:val="003B113C"/>
    <w:rsid w:val="003B1290"/>
    <w:rsid w:val="003B1E43"/>
    <w:rsid w:val="003B36B0"/>
    <w:rsid w:val="003B468D"/>
    <w:rsid w:val="003B4A4A"/>
    <w:rsid w:val="003B4A57"/>
    <w:rsid w:val="003B4F13"/>
    <w:rsid w:val="003B50F4"/>
    <w:rsid w:val="003B5AD6"/>
    <w:rsid w:val="003B6263"/>
    <w:rsid w:val="003B6639"/>
    <w:rsid w:val="003B7291"/>
    <w:rsid w:val="003B7498"/>
    <w:rsid w:val="003B7A6D"/>
    <w:rsid w:val="003B7BB8"/>
    <w:rsid w:val="003B7E3F"/>
    <w:rsid w:val="003C031D"/>
    <w:rsid w:val="003C0ECF"/>
    <w:rsid w:val="003C13E6"/>
    <w:rsid w:val="003C22F9"/>
    <w:rsid w:val="003C382F"/>
    <w:rsid w:val="003C414F"/>
    <w:rsid w:val="003C4867"/>
    <w:rsid w:val="003C5486"/>
    <w:rsid w:val="003C574A"/>
    <w:rsid w:val="003C632D"/>
    <w:rsid w:val="003C66F2"/>
    <w:rsid w:val="003C6741"/>
    <w:rsid w:val="003C6D90"/>
    <w:rsid w:val="003C792B"/>
    <w:rsid w:val="003D01B9"/>
    <w:rsid w:val="003D19CC"/>
    <w:rsid w:val="003D1BCF"/>
    <w:rsid w:val="003D2492"/>
    <w:rsid w:val="003D2D78"/>
    <w:rsid w:val="003D2E32"/>
    <w:rsid w:val="003D301F"/>
    <w:rsid w:val="003D336C"/>
    <w:rsid w:val="003D33B6"/>
    <w:rsid w:val="003D34AE"/>
    <w:rsid w:val="003D36FA"/>
    <w:rsid w:val="003D3814"/>
    <w:rsid w:val="003D44B6"/>
    <w:rsid w:val="003D48B2"/>
    <w:rsid w:val="003D4C22"/>
    <w:rsid w:val="003D4F90"/>
    <w:rsid w:val="003D5091"/>
    <w:rsid w:val="003D50CA"/>
    <w:rsid w:val="003D542E"/>
    <w:rsid w:val="003D589F"/>
    <w:rsid w:val="003D63FB"/>
    <w:rsid w:val="003D6809"/>
    <w:rsid w:val="003D6B5C"/>
    <w:rsid w:val="003D7395"/>
    <w:rsid w:val="003D789D"/>
    <w:rsid w:val="003E1360"/>
    <w:rsid w:val="003E1784"/>
    <w:rsid w:val="003E17BA"/>
    <w:rsid w:val="003E2BB6"/>
    <w:rsid w:val="003E359B"/>
    <w:rsid w:val="003E37A1"/>
    <w:rsid w:val="003E4365"/>
    <w:rsid w:val="003E4823"/>
    <w:rsid w:val="003E5B70"/>
    <w:rsid w:val="003E60C9"/>
    <w:rsid w:val="003E668F"/>
    <w:rsid w:val="003F0113"/>
    <w:rsid w:val="003F06B0"/>
    <w:rsid w:val="003F0887"/>
    <w:rsid w:val="003F0907"/>
    <w:rsid w:val="003F091C"/>
    <w:rsid w:val="003F0A93"/>
    <w:rsid w:val="003F13A6"/>
    <w:rsid w:val="003F2765"/>
    <w:rsid w:val="003F27B4"/>
    <w:rsid w:val="003F2947"/>
    <w:rsid w:val="003F2FC3"/>
    <w:rsid w:val="003F30DE"/>
    <w:rsid w:val="003F3833"/>
    <w:rsid w:val="003F3839"/>
    <w:rsid w:val="003F3C83"/>
    <w:rsid w:val="003F3CD6"/>
    <w:rsid w:val="003F43DD"/>
    <w:rsid w:val="003F46AA"/>
    <w:rsid w:val="003F4E43"/>
    <w:rsid w:val="003F4EBE"/>
    <w:rsid w:val="003F67D1"/>
    <w:rsid w:val="003F6F60"/>
    <w:rsid w:val="003F701D"/>
    <w:rsid w:val="003F7153"/>
    <w:rsid w:val="003F72AB"/>
    <w:rsid w:val="003F7521"/>
    <w:rsid w:val="003F7E7B"/>
    <w:rsid w:val="003F7F7C"/>
    <w:rsid w:val="004003AD"/>
    <w:rsid w:val="004005A4"/>
    <w:rsid w:val="004007F8"/>
    <w:rsid w:val="00400843"/>
    <w:rsid w:val="00401067"/>
    <w:rsid w:val="00401EC4"/>
    <w:rsid w:val="0040205A"/>
    <w:rsid w:val="00402208"/>
    <w:rsid w:val="00402D75"/>
    <w:rsid w:val="00403E75"/>
    <w:rsid w:val="00404184"/>
    <w:rsid w:val="00404A2A"/>
    <w:rsid w:val="00405435"/>
    <w:rsid w:val="0040580D"/>
    <w:rsid w:val="00405BCD"/>
    <w:rsid w:val="00410C41"/>
    <w:rsid w:val="00411A34"/>
    <w:rsid w:val="004120FF"/>
    <w:rsid w:val="00412BE9"/>
    <w:rsid w:val="004142A7"/>
    <w:rsid w:val="00414A68"/>
    <w:rsid w:val="00414B40"/>
    <w:rsid w:val="00415205"/>
    <w:rsid w:val="0041520F"/>
    <w:rsid w:val="00415CB9"/>
    <w:rsid w:val="00416244"/>
    <w:rsid w:val="004163C7"/>
    <w:rsid w:val="0041676C"/>
    <w:rsid w:val="00416CC8"/>
    <w:rsid w:val="0041716A"/>
    <w:rsid w:val="0041750D"/>
    <w:rsid w:val="00420157"/>
    <w:rsid w:val="0042024D"/>
    <w:rsid w:val="004206DF"/>
    <w:rsid w:val="00420CFF"/>
    <w:rsid w:val="004222E9"/>
    <w:rsid w:val="00422321"/>
    <w:rsid w:val="00422D0C"/>
    <w:rsid w:val="00424249"/>
    <w:rsid w:val="004247C2"/>
    <w:rsid w:val="00424D0F"/>
    <w:rsid w:val="00425937"/>
    <w:rsid w:val="00425BB9"/>
    <w:rsid w:val="0042659A"/>
    <w:rsid w:val="004267A6"/>
    <w:rsid w:val="00426ACF"/>
    <w:rsid w:val="00426B8A"/>
    <w:rsid w:val="00426D62"/>
    <w:rsid w:val="00426F91"/>
    <w:rsid w:val="0042703E"/>
    <w:rsid w:val="00427583"/>
    <w:rsid w:val="00427812"/>
    <w:rsid w:val="00427912"/>
    <w:rsid w:val="00430779"/>
    <w:rsid w:val="00430D81"/>
    <w:rsid w:val="00430FDF"/>
    <w:rsid w:val="00431222"/>
    <w:rsid w:val="004328FB"/>
    <w:rsid w:val="00432DEA"/>
    <w:rsid w:val="004336D7"/>
    <w:rsid w:val="00433928"/>
    <w:rsid w:val="00433DB0"/>
    <w:rsid w:val="00434ABA"/>
    <w:rsid w:val="00434D7A"/>
    <w:rsid w:val="00434E27"/>
    <w:rsid w:val="00435022"/>
    <w:rsid w:val="00435349"/>
    <w:rsid w:val="00435987"/>
    <w:rsid w:val="00435C76"/>
    <w:rsid w:val="00435E20"/>
    <w:rsid w:val="00436A4E"/>
    <w:rsid w:val="00437244"/>
    <w:rsid w:val="004377A4"/>
    <w:rsid w:val="00440468"/>
    <w:rsid w:val="004408AB"/>
    <w:rsid w:val="00440CE9"/>
    <w:rsid w:val="00441025"/>
    <w:rsid w:val="0044171F"/>
    <w:rsid w:val="00442629"/>
    <w:rsid w:val="00442A97"/>
    <w:rsid w:val="00442C27"/>
    <w:rsid w:val="00442E07"/>
    <w:rsid w:val="0044360B"/>
    <w:rsid w:val="00443BE7"/>
    <w:rsid w:val="00444702"/>
    <w:rsid w:val="00445960"/>
    <w:rsid w:val="00445C3B"/>
    <w:rsid w:val="00445C88"/>
    <w:rsid w:val="00446238"/>
    <w:rsid w:val="0044691C"/>
    <w:rsid w:val="00446F58"/>
    <w:rsid w:val="0045029F"/>
    <w:rsid w:val="00450561"/>
    <w:rsid w:val="00450A6C"/>
    <w:rsid w:val="00450BC6"/>
    <w:rsid w:val="00452421"/>
    <w:rsid w:val="00452BB3"/>
    <w:rsid w:val="0045396D"/>
    <w:rsid w:val="00453D05"/>
    <w:rsid w:val="00454963"/>
    <w:rsid w:val="00454A8E"/>
    <w:rsid w:val="00454B60"/>
    <w:rsid w:val="004557CB"/>
    <w:rsid w:val="00456241"/>
    <w:rsid w:val="00456371"/>
    <w:rsid w:val="004566E3"/>
    <w:rsid w:val="00456C61"/>
    <w:rsid w:val="00457788"/>
    <w:rsid w:val="0045793E"/>
    <w:rsid w:val="00457AEC"/>
    <w:rsid w:val="0046002B"/>
    <w:rsid w:val="0046003F"/>
    <w:rsid w:val="00460BFC"/>
    <w:rsid w:val="004613F7"/>
    <w:rsid w:val="00461406"/>
    <w:rsid w:val="0046156A"/>
    <w:rsid w:val="00461805"/>
    <w:rsid w:val="00462027"/>
    <w:rsid w:val="0046221D"/>
    <w:rsid w:val="00462908"/>
    <w:rsid w:val="00462B45"/>
    <w:rsid w:val="00462D3E"/>
    <w:rsid w:val="00463170"/>
    <w:rsid w:val="00463EC3"/>
    <w:rsid w:val="00464350"/>
    <w:rsid w:val="00464C19"/>
    <w:rsid w:val="00465276"/>
    <w:rsid w:val="004653E7"/>
    <w:rsid w:val="0046568A"/>
    <w:rsid w:val="00465BD2"/>
    <w:rsid w:val="00466999"/>
    <w:rsid w:val="00466A3F"/>
    <w:rsid w:val="00466A4A"/>
    <w:rsid w:val="00466A64"/>
    <w:rsid w:val="00467401"/>
    <w:rsid w:val="004677D0"/>
    <w:rsid w:val="004704AB"/>
    <w:rsid w:val="00470649"/>
    <w:rsid w:val="00470BE7"/>
    <w:rsid w:val="0047132D"/>
    <w:rsid w:val="004716B0"/>
    <w:rsid w:val="00471E5B"/>
    <w:rsid w:val="00471FDF"/>
    <w:rsid w:val="00472933"/>
    <w:rsid w:val="00472D55"/>
    <w:rsid w:val="004730DD"/>
    <w:rsid w:val="0047374C"/>
    <w:rsid w:val="00473A3A"/>
    <w:rsid w:val="00474643"/>
    <w:rsid w:val="00474DDE"/>
    <w:rsid w:val="00474F19"/>
    <w:rsid w:val="004752E6"/>
    <w:rsid w:val="00475A8E"/>
    <w:rsid w:val="00475EF0"/>
    <w:rsid w:val="004762C0"/>
    <w:rsid w:val="00476526"/>
    <w:rsid w:val="00476900"/>
    <w:rsid w:val="00477762"/>
    <w:rsid w:val="00477D9D"/>
    <w:rsid w:val="00477EF4"/>
    <w:rsid w:val="00480102"/>
    <w:rsid w:val="00480A0D"/>
    <w:rsid w:val="00480D16"/>
    <w:rsid w:val="00481383"/>
    <w:rsid w:val="004821E7"/>
    <w:rsid w:val="0048388D"/>
    <w:rsid w:val="00484274"/>
    <w:rsid w:val="00484C36"/>
    <w:rsid w:val="00485036"/>
    <w:rsid w:val="00486DBD"/>
    <w:rsid w:val="004874B0"/>
    <w:rsid w:val="0049076C"/>
    <w:rsid w:val="00490DC3"/>
    <w:rsid w:val="00491065"/>
    <w:rsid w:val="004914AD"/>
    <w:rsid w:val="0049171B"/>
    <w:rsid w:val="0049198B"/>
    <w:rsid w:val="00491AA2"/>
    <w:rsid w:val="00491C96"/>
    <w:rsid w:val="00491D74"/>
    <w:rsid w:val="00492089"/>
    <w:rsid w:val="00493011"/>
    <w:rsid w:val="004931E5"/>
    <w:rsid w:val="00493241"/>
    <w:rsid w:val="00493D60"/>
    <w:rsid w:val="004944A7"/>
    <w:rsid w:val="00494B81"/>
    <w:rsid w:val="00495BF4"/>
    <w:rsid w:val="00495C2E"/>
    <w:rsid w:val="0049620A"/>
    <w:rsid w:val="0049726F"/>
    <w:rsid w:val="004978EF"/>
    <w:rsid w:val="00497AFF"/>
    <w:rsid w:val="004A0127"/>
    <w:rsid w:val="004A0CAC"/>
    <w:rsid w:val="004A16B3"/>
    <w:rsid w:val="004A1E1B"/>
    <w:rsid w:val="004A219B"/>
    <w:rsid w:val="004A22B7"/>
    <w:rsid w:val="004A4DB7"/>
    <w:rsid w:val="004A5707"/>
    <w:rsid w:val="004A5BBC"/>
    <w:rsid w:val="004A6064"/>
    <w:rsid w:val="004A631E"/>
    <w:rsid w:val="004A6B9F"/>
    <w:rsid w:val="004A6E7F"/>
    <w:rsid w:val="004A7B06"/>
    <w:rsid w:val="004B0BBA"/>
    <w:rsid w:val="004B126E"/>
    <w:rsid w:val="004B16BB"/>
    <w:rsid w:val="004B1791"/>
    <w:rsid w:val="004B186E"/>
    <w:rsid w:val="004B191B"/>
    <w:rsid w:val="004B1B25"/>
    <w:rsid w:val="004B1BC3"/>
    <w:rsid w:val="004B1D0A"/>
    <w:rsid w:val="004B28CC"/>
    <w:rsid w:val="004B2A6D"/>
    <w:rsid w:val="004B2B3E"/>
    <w:rsid w:val="004B30D8"/>
    <w:rsid w:val="004B337E"/>
    <w:rsid w:val="004B4C46"/>
    <w:rsid w:val="004B55CB"/>
    <w:rsid w:val="004B5838"/>
    <w:rsid w:val="004B59E9"/>
    <w:rsid w:val="004B7111"/>
    <w:rsid w:val="004B7B26"/>
    <w:rsid w:val="004C0A2E"/>
    <w:rsid w:val="004C113A"/>
    <w:rsid w:val="004C154F"/>
    <w:rsid w:val="004C26F6"/>
    <w:rsid w:val="004C2DB0"/>
    <w:rsid w:val="004C30EB"/>
    <w:rsid w:val="004C343B"/>
    <w:rsid w:val="004C3614"/>
    <w:rsid w:val="004C384D"/>
    <w:rsid w:val="004C47CA"/>
    <w:rsid w:val="004C6917"/>
    <w:rsid w:val="004C731A"/>
    <w:rsid w:val="004C741B"/>
    <w:rsid w:val="004D20AD"/>
    <w:rsid w:val="004D2212"/>
    <w:rsid w:val="004D2E27"/>
    <w:rsid w:val="004D324D"/>
    <w:rsid w:val="004D3974"/>
    <w:rsid w:val="004D3D4C"/>
    <w:rsid w:val="004D4007"/>
    <w:rsid w:val="004D4206"/>
    <w:rsid w:val="004D481F"/>
    <w:rsid w:val="004D4E17"/>
    <w:rsid w:val="004D4E37"/>
    <w:rsid w:val="004D5157"/>
    <w:rsid w:val="004D53F9"/>
    <w:rsid w:val="004D6A82"/>
    <w:rsid w:val="004D6ABE"/>
    <w:rsid w:val="004D6FAA"/>
    <w:rsid w:val="004D70A0"/>
    <w:rsid w:val="004D7DED"/>
    <w:rsid w:val="004D7E53"/>
    <w:rsid w:val="004E0136"/>
    <w:rsid w:val="004E0552"/>
    <w:rsid w:val="004E0854"/>
    <w:rsid w:val="004E116D"/>
    <w:rsid w:val="004E12C1"/>
    <w:rsid w:val="004E1C51"/>
    <w:rsid w:val="004E1F5F"/>
    <w:rsid w:val="004E50BA"/>
    <w:rsid w:val="004E51CC"/>
    <w:rsid w:val="004E52DE"/>
    <w:rsid w:val="004E5736"/>
    <w:rsid w:val="004E59E0"/>
    <w:rsid w:val="004E5DBF"/>
    <w:rsid w:val="004E698A"/>
    <w:rsid w:val="004E72F6"/>
    <w:rsid w:val="004E756A"/>
    <w:rsid w:val="004F0BB2"/>
    <w:rsid w:val="004F142E"/>
    <w:rsid w:val="004F27DD"/>
    <w:rsid w:val="004F28C4"/>
    <w:rsid w:val="004F29CD"/>
    <w:rsid w:val="004F31FE"/>
    <w:rsid w:val="004F4322"/>
    <w:rsid w:val="004F46B1"/>
    <w:rsid w:val="004F5277"/>
    <w:rsid w:val="004F55AB"/>
    <w:rsid w:val="004F59C6"/>
    <w:rsid w:val="004F5DDD"/>
    <w:rsid w:val="004F60BC"/>
    <w:rsid w:val="004F69A8"/>
    <w:rsid w:val="004F6DA5"/>
    <w:rsid w:val="004F6F9F"/>
    <w:rsid w:val="004F7C0D"/>
    <w:rsid w:val="004F7D87"/>
    <w:rsid w:val="00501724"/>
    <w:rsid w:val="005020EC"/>
    <w:rsid w:val="0050249B"/>
    <w:rsid w:val="00502878"/>
    <w:rsid w:val="00502A0B"/>
    <w:rsid w:val="0050360B"/>
    <w:rsid w:val="0050381D"/>
    <w:rsid w:val="0050622A"/>
    <w:rsid w:val="00506616"/>
    <w:rsid w:val="005066E1"/>
    <w:rsid w:val="005070B5"/>
    <w:rsid w:val="00507311"/>
    <w:rsid w:val="005073BC"/>
    <w:rsid w:val="0050748E"/>
    <w:rsid w:val="0050758A"/>
    <w:rsid w:val="00507F96"/>
    <w:rsid w:val="005113AA"/>
    <w:rsid w:val="00511A13"/>
    <w:rsid w:val="0051247A"/>
    <w:rsid w:val="00512BBD"/>
    <w:rsid w:val="00512E9E"/>
    <w:rsid w:val="0051315A"/>
    <w:rsid w:val="0051455B"/>
    <w:rsid w:val="005147CC"/>
    <w:rsid w:val="005158A0"/>
    <w:rsid w:val="00515980"/>
    <w:rsid w:val="00515993"/>
    <w:rsid w:val="00516378"/>
    <w:rsid w:val="005167BA"/>
    <w:rsid w:val="0051692D"/>
    <w:rsid w:val="005173D1"/>
    <w:rsid w:val="005174E2"/>
    <w:rsid w:val="005176E0"/>
    <w:rsid w:val="00517BEE"/>
    <w:rsid w:val="00521B0B"/>
    <w:rsid w:val="0052246F"/>
    <w:rsid w:val="00522F59"/>
    <w:rsid w:val="00524A7D"/>
    <w:rsid w:val="0052513F"/>
    <w:rsid w:val="0052527C"/>
    <w:rsid w:val="00525CB3"/>
    <w:rsid w:val="0052723B"/>
    <w:rsid w:val="005272F6"/>
    <w:rsid w:val="005277C5"/>
    <w:rsid w:val="00530087"/>
    <w:rsid w:val="00530256"/>
    <w:rsid w:val="00530FAD"/>
    <w:rsid w:val="005314B3"/>
    <w:rsid w:val="00531BE5"/>
    <w:rsid w:val="0053275E"/>
    <w:rsid w:val="00533095"/>
    <w:rsid w:val="005340E7"/>
    <w:rsid w:val="00534802"/>
    <w:rsid w:val="00535E62"/>
    <w:rsid w:val="00536FF6"/>
    <w:rsid w:val="00537747"/>
    <w:rsid w:val="00537CC7"/>
    <w:rsid w:val="00540532"/>
    <w:rsid w:val="00541ADB"/>
    <w:rsid w:val="00541E7E"/>
    <w:rsid w:val="00542AB0"/>
    <w:rsid w:val="00543021"/>
    <w:rsid w:val="005437D2"/>
    <w:rsid w:val="00543954"/>
    <w:rsid w:val="00543C83"/>
    <w:rsid w:val="005445F1"/>
    <w:rsid w:val="005452F5"/>
    <w:rsid w:val="00545A52"/>
    <w:rsid w:val="00545C0D"/>
    <w:rsid w:val="00545DA4"/>
    <w:rsid w:val="00546041"/>
    <w:rsid w:val="00546AB7"/>
    <w:rsid w:val="00546D28"/>
    <w:rsid w:val="00546F73"/>
    <w:rsid w:val="005503B2"/>
    <w:rsid w:val="0055053C"/>
    <w:rsid w:val="00551440"/>
    <w:rsid w:val="0055153F"/>
    <w:rsid w:val="00552198"/>
    <w:rsid w:val="00553495"/>
    <w:rsid w:val="005546B2"/>
    <w:rsid w:val="005548CB"/>
    <w:rsid w:val="00554BDF"/>
    <w:rsid w:val="00554D8A"/>
    <w:rsid w:val="005556D0"/>
    <w:rsid w:val="005557A7"/>
    <w:rsid w:val="00555A3C"/>
    <w:rsid w:val="00556D99"/>
    <w:rsid w:val="00557C77"/>
    <w:rsid w:val="00557DF2"/>
    <w:rsid w:val="00560245"/>
    <w:rsid w:val="0056070C"/>
    <w:rsid w:val="00561394"/>
    <w:rsid w:val="005619F9"/>
    <w:rsid w:val="00561A96"/>
    <w:rsid w:val="00561C60"/>
    <w:rsid w:val="005622FB"/>
    <w:rsid w:val="005641F6"/>
    <w:rsid w:val="00564240"/>
    <w:rsid w:val="00564E3A"/>
    <w:rsid w:val="0056508A"/>
    <w:rsid w:val="005653DD"/>
    <w:rsid w:val="00565B9C"/>
    <w:rsid w:val="0056633F"/>
    <w:rsid w:val="00566501"/>
    <w:rsid w:val="00566A92"/>
    <w:rsid w:val="005671AB"/>
    <w:rsid w:val="00567212"/>
    <w:rsid w:val="00567E4A"/>
    <w:rsid w:val="00570029"/>
    <w:rsid w:val="0057188D"/>
    <w:rsid w:val="00574118"/>
    <w:rsid w:val="00574A83"/>
    <w:rsid w:val="0057530F"/>
    <w:rsid w:val="00575546"/>
    <w:rsid w:val="0057559F"/>
    <w:rsid w:val="00576396"/>
    <w:rsid w:val="00576B07"/>
    <w:rsid w:val="00577047"/>
    <w:rsid w:val="00577230"/>
    <w:rsid w:val="005777FF"/>
    <w:rsid w:val="00581F8C"/>
    <w:rsid w:val="005832C7"/>
    <w:rsid w:val="00585CA8"/>
    <w:rsid w:val="00586219"/>
    <w:rsid w:val="0058623E"/>
    <w:rsid w:val="00586732"/>
    <w:rsid w:val="005867DE"/>
    <w:rsid w:val="00586F65"/>
    <w:rsid w:val="0058756B"/>
    <w:rsid w:val="00587683"/>
    <w:rsid w:val="0059014D"/>
    <w:rsid w:val="00590582"/>
    <w:rsid w:val="00590A6E"/>
    <w:rsid w:val="00591348"/>
    <w:rsid w:val="0059183D"/>
    <w:rsid w:val="00592221"/>
    <w:rsid w:val="005925A8"/>
    <w:rsid w:val="005930FB"/>
    <w:rsid w:val="0059337B"/>
    <w:rsid w:val="00593CF1"/>
    <w:rsid w:val="00593E95"/>
    <w:rsid w:val="0059499B"/>
    <w:rsid w:val="00594E93"/>
    <w:rsid w:val="005950BA"/>
    <w:rsid w:val="005954D4"/>
    <w:rsid w:val="0059594D"/>
    <w:rsid w:val="00595D49"/>
    <w:rsid w:val="005965C1"/>
    <w:rsid w:val="00596767"/>
    <w:rsid w:val="00597930"/>
    <w:rsid w:val="005A00AB"/>
    <w:rsid w:val="005A15D2"/>
    <w:rsid w:val="005A1717"/>
    <w:rsid w:val="005A1FDD"/>
    <w:rsid w:val="005A205A"/>
    <w:rsid w:val="005A219C"/>
    <w:rsid w:val="005A21AB"/>
    <w:rsid w:val="005A2773"/>
    <w:rsid w:val="005A436F"/>
    <w:rsid w:val="005A4E63"/>
    <w:rsid w:val="005A50D7"/>
    <w:rsid w:val="005A580A"/>
    <w:rsid w:val="005A5D8D"/>
    <w:rsid w:val="005A5DCA"/>
    <w:rsid w:val="005A6C20"/>
    <w:rsid w:val="005A72A3"/>
    <w:rsid w:val="005B0A9F"/>
    <w:rsid w:val="005B0D5F"/>
    <w:rsid w:val="005B1CC2"/>
    <w:rsid w:val="005B3667"/>
    <w:rsid w:val="005B3F08"/>
    <w:rsid w:val="005B468C"/>
    <w:rsid w:val="005B5A65"/>
    <w:rsid w:val="005C03CA"/>
    <w:rsid w:val="005C04BD"/>
    <w:rsid w:val="005C0A38"/>
    <w:rsid w:val="005C0B9E"/>
    <w:rsid w:val="005C2089"/>
    <w:rsid w:val="005C20A1"/>
    <w:rsid w:val="005C2B55"/>
    <w:rsid w:val="005C2E12"/>
    <w:rsid w:val="005C2EA4"/>
    <w:rsid w:val="005C3FAC"/>
    <w:rsid w:val="005C402E"/>
    <w:rsid w:val="005C4597"/>
    <w:rsid w:val="005C5EA3"/>
    <w:rsid w:val="005C6F6F"/>
    <w:rsid w:val="005D0002"/>
    <w:rsid w:val="005D0D92"/>
    <w:rsid w:val="005D0F71"/>
    <w:rsid w:val="005D131F"/>
    <w:rsid w:val="005D165F"/>
    <w:rsid w:val="005D1EA8"/>
    <w:rsid w:val="005D2177"/>
    <w:rsid w:val="005D25F6"/>
    <w:rsid w:val="005D3576"/>
    <w:rsid w:val="005D4397"/>
    <w:rsid w:val="005D654F"/>
    <w:rsid w:val="005D6C98"/>
    <w:rsid w:val="005D73DD"/>
    <w:rsid w:val="005D7AAC"/>
    <w:rsid w:val="005E0855"/>
    <w:rsid w:val="005E2B51"/>
    <w:rsid w:val="005E33B4"/>
    <w:rsid w:val="005E4022"/>
    <w:rsid w:val="005E4662"/>
    <w:rsid w:val="005E481E"/>
    <w:rsid w:val="005E4A6D"/>
    <w:rsid w:val="005E52A5"/>
    <w:rsid w:val="005E67A0"/>
    <w:rsid w:val="005E6869"/>
    <w:rsid w:val="005E69F7"/>
    <w:rsid w:val="005E7107"/>
    <w:rsid w:val="005E71D0"/>
    <w:rsid w:val="005E7C94"/>
    <w:rsid w:val="005E7D4A"/>
    <w:rsid w:val="005F1683"/>
    <w:rsid w:val="005F16AF"/>
    <w:rsid w:val="005F2B50"/>
    <w:rsid w:val="005F3AD7"/>
    <w:rsid w:val="005F414C"/>
    <w:rsid w:val="005F4484"/>
    <w:rsid w:val="005F47B6"/>
    <w:rsid w:val="005F63A1"/>
    <w:rsid w:val="00600695"/>
    <w:rsid w:val="0060081C"/>
    <w:rsid w:val="00600DA4"/>
    <w:rsid w:val="00600EF9"/>
    <w:rsid w:val="00601248"/>
    <w:rsid w:val="00601819"/>
    <w:rsid w:val="00601DC2"/>
    <w:rsid w:val="00601FFE"/>
    <w:rsid w:val="006029A6"/>
    <w:rsid w:val="0060306A"/>
    <w:rsid w:val="0060426A"/>
    <w:rsid w:val="00604844"/>
    <w:rsid w:val="00604BD9"/>
    <w:rsid w:val="00604DA8"/>
    <w:rsid w:val="00604FF0"/>
    <w:rsid w:val="00605672"/>
    <w:rsid w:val="00605867"/>
    <w:rsid w:val="00605F4F"/>
    <w:rsid w:val="00606133"/>
    <w:rsid w:val="00606397"/>
    <w:rsid w:val="00606DF8"/>
    <w:rsid w:val="0060756A"/>
    <w:rsid w:val="00607D38"/>
    <w:rsid w:val="00610329"/>
    <w:rsid w:val="006109A5"/>
    <w:rsid w:val="00610FDA"/>
    <w:rsid w:val="00611770"/>
    <w:rsid w:val="00611907"/>
    <w:rsid w:val="00611B90"/>
    <w:rsid w:val="00611E2D"/>
    <w:rsid w:val="006123A4"/>
    <w:rsid w:val="00613991"/>
    <w:rsid w:val="00613AEE"/>
    <w:rsid w:val="00613B4C"/>
    <w:rsid w:val="00613EF1"/>
    <w:rsid w:val="00613F3C"/>
    <w:rsid w:val="00615721"/>
    <w:rsid w:val="00615A0A"/>
    <w:rsid w:val="00615D3D"/>
    <w:rsid w:val="00615E44"/>
    <w:rsid w:val="00615EBC"/>
    <w:rsid w:val="00616528"/>
    <w:rsid w:val="0061654D"/>
    <w:rsid w:val="00616D64"/>
    <w:rsid w:val="006174B2"/>
    <w:rsid w:val="00617A76"/>
    <w:rsid w:val="00620681"/>
    <w:rsid w:val="00620BA3"/>
    <w:rsid w:val="00621798"/>
    <w:rsid w:val="00621A4D"/>
    <w:rsid w:val="00621F9B"/>
    <w:rsid w:val="006228BE"/>
    <w:rsid w:val="006231F4"/>
    <w:rsid w:val="00623299"/>
    <w:rsid w:val="0062346C"/>
    <w:rsid w:val="0062386B"/>
    <w:rsid w:val="00623EE0"/>
    <w:rsid w:val="0062450E"/>
    <w:rsid w:val="00624D37"/>
    <w:rsid w:val="00624F20"/>
    <w:rsid w:val="006253B7"/>
    <w:rsid w:val="006254A2"/>
    <w:rsid w:val="00625E90"/>
    <w:rsid w:val="006270B0"/>
    <w:rsid w:val="00627508"/>
    <w:rsid w:val="00627748"/>
    <w:rsid w:val="00627AE6"/>
    <w:rsid w:val="00627C2D"/>
    <w:rsid w:val="00627ED1"/>
    <w:rsid w:val="006301B6"/>
    <w:rsid w:val="006302D1"/>
    <w:rsid w:val="0063043D"/>
    <w:rsid w:val="00631F53"/>
    <w:rsid w:val="006321FC"/>
    <w:rsid w:val="00632256"/>
    <w:rsid w:val="0063250C"/>
    <w:rsid w:val="006325D3"/>
    <w:rsid w:val="00632DD1"/>
    <w:rsid w:val="00632E21"/>
    <w:rsid w:val="00632E49"/>
    <w:rsid w:val="0063337A"/>
    <w:rsid w:val="0063381B"/>
    <w:rsid w:val="00634422"/>
    <w:rsid w:val="00634557"/>
    <w:rsid w:val="00635642"/>
    <w:rsid w:val="006360D2"/>
    <w:rsid w:val="0063611F"/>
    <w:rsid w:val="00636148"/>
    <w:rsid w:val="006362F6"/>
    <w:rsid w:val="00636E42"/>
    <w:rsid w:val="006370B7"/>
    <w:rsid w:val="00637882"/>
    <w:rsid w:val="006378BB"/>
    <w:rsid w:val="00637A22"/>
    <w:rsid w:val="00640086"/>
    <w:rsid w:val="00640403"/>
    <w:rsid w:val="006407CF"/>
    <w:rsid w:val="006407F3"/>
    <w:rsid w:val="006415C8"/>
    <w:rsid w:val="0064173E"/>
    <w:rsid w:val="00641BFF"/>
    <w:rsid w:val="006425E4"/>
    <w:rsid w:val="00642A4F"/>
    <w:rsid w:val="00644203"/>
    <w:rsid w:val="00644666"/>
    <w:rsid w:val="00644BCC"/>
    <w:rsid w:val="0064583A"/>
    <w:rsid w:val="006463FD"/>
    <w:rsid w:val="00646D0B"/>
    <w:rsid w:val="006503EB"/>
    <w:rsid w:val="00650A6A"/>
    <w:rsid w:val="00650F35"/>
    <w:rsid w:val="00651262"/>
    <w:rsid w:val="00651525"/>
    <w:rsid w:val="00651C85"/>
    <w:rsid w:val="00652C94"/>
    <w:rsid w:val="00653237"/>
    <w:rsid w:val="006532EB"/>
    <w:rsid w:val="0065360A"/>
    <w:rsid w:val="00653AD1"/>
    <w:rsid w:val="00653C34"/>
    <w:rsid w:val="0065539A"/>
    <w:rsid w:val="00655484"/>
    <w:rsid w:val="00655A1C"/>
    <w:rsid w:val="00655EAE"/>
    <w:rsid w:val="00656703"/>
    <w:rsid w:val="006567D8"/>
    <w:rsid w:val="00656B40"/>
    <w:rsid w:val="00656CFA"/>
    <w:rsid w:val="00656D24"/>
    <w:rsid w:val="006578CB"/>
    <w:rsid w:val="006607AC"/>
    <w:rsid w:val="006608EB"/>
    <w:rsid w:val="00660AF0"/>
    <w:rsid w:val="006610E2"/>
    <w:rsid w:val="00661E0A"/>
    <w:rsid w:val="006625ED"/>
    <w:rsid w:val="00662A03"/>
    <w:rsid w:val="00662D94"/>
    <w:rsid w:val="00662EBB"/>
    <w:rsid w:val="006631BD"/>
    <w:rsid w:val="006641B7"/>
    <w:rsid w:val="0066476E"/>
    <w:rsid w:val="00665141"/>
    <w:rsid w:val="006654F4"/>
    <w:rsid w:val="0066678A"/>
    <w:rsid w:val="00666CE2"/>
    <w:rsid w:val="00666FD7"/>
    <w:rsid w:val="00667015"/>
    <w:rsid w:val="006675A1"/>
    <w:rsid w:val="00667A2B"/>
    <w:rsid w:val="00670F4B"/>
    <w:rsid w:val="00671169"/>
    <w:rsid w:val="00671F04"/>
    <w:rsid w:val="00672B8A"/>
    <w:rsid w:val="006734C5"/>
    <w:rsid w:val="006745EB"/>
    <w:rsid w:val="00674659"/>
    <w:rsid w:val="00674EFC"/>
    <w:rsid w:val="006755AC"/>
    <w:rsid w:val="0067702F"/>
    <w:rsid w:val="00677E04"/>
    <w:rsid w:val="006804AC"/>
    <w:rsid w:val="006817C6"/>
    <w:rsid w:val="00681A00"/>
    <w:rsid w:val="00681F07"/>
    <w:rsid w:val="00682BBB"/>
    <w:rsid w:val="00682E1D"/>
    <w:rsid w:val="00683241"/>
    <w:rsid w:val="00684163"/>
    <w:rsid w:val="00684B06"/>
    <w:rsid w:val="006851C6"/>
    <w:rsid w:val="00685B7F"/>
    <w:rsid w:val="00686752"/>
    <w:rsid w:val="00687103"/>
    <w:rsid w:val="00687BFA"/>
    <w:rsid w:val="00690067"/>
    <w:rsid w:val="0069014B"/>
    <w:rsid w:val="0069033F"/>
    <w:rsid w:val="00690CBD"/>
    <w:rsid w:val="0069123A"/>
    <w:rsid w:val="0069270B"/>
    <w:rsid w:val="00692AD3"/>
    <w:rsid w:val="00692CEE"/>
    <w:rsid w:val="0069382F"/>
    <w:rsid w:val="0069392D"/>
    <w:rsid w:val="00693A2F"/>
    <w:rsid w:val="00694A39"/>
    <w:rsid w:val="00694B86"/>
    <w:rsid w:val="00695727"/>
    <w:rsid w:val="00695D73"/>
    <w:rsid w:val="00695E77"/>
    <w:rsid w:val="006965D3"/>
    <w:rsid w:val="00697259"/>
    <w:rsid w:val="00697CA5"/>
    <w:rsid w:val="00697EF6"/>
    <w:rsid w:val="006A052C"/>
    <w:rsid w:val="006A07F4"/>
    <w:rsid w:val="006A15EC"/>
    <w:rsid w:val="006A1AFC"/>
    <w:rsid w:val="006A1EB2"/>
    <w:rsid w:val="006A235A"/>
    <w:rsid w:val="006A31F7"/>
    <w:rsid w:val="006A33E9"/>
    <w:rsid w:val="006A3C16"/>
    <w:rsid w:val="006A420E"/>
    <w:rsid w:val="006A42DB"/>
    <w:rsid w:val="006A5132"/>
    <w:rsid w:val="006A53BE"/>
    <w:rsid w:val="006A580B"/>
    <w:rsid w:val="006A6085"/>
    <w:rsid w:val="006A60EB"/>
    <w:rsid w:val="006A63B1"/>
    <w:rsid w:val="006A6BA2"/>
    <w:rsid w:val="006A721C"/>
    <w:rsid w:val="006A75A3"/>
    <w:rsid w:val="006A75AE"/>
    <w:rsid w:val="006A7893"/>
    <w:rsid w:val="006B19ED"/>
    <w:rsid w:val="006B1B98"/>
    <w:rsid w:val="006B1DBD"/>
    <w:rsid w:val="006B1E41"/>
    <w:rsid w:val="006B2F2C"/>
    <w:rsid w:val="006B2FC0"/>
    <w:rsid w:val="006B305A"/>
    <w:rsid w:val="006B4439"/>
    <w:rsid w:val="006B47BC"/>
    <w:rsid w:val="006B6344"/>
    <w:rsid w:val="006B6B7E"/>
    <w:rsid w:val="006B795A"/>
    <w:rsid w:val="006B7A2B"/>
    <w:rsid w:val="006C00F6"/>
    <w:rsid w:val="006C0DCB"/>
    <w:rsid w:val="006C16B0"/>
    <w:rsid w:val="006C19BB"/>
    <w:rsid w:val="006C1F1D"/>
    <w:rsid w:val="006C34C1"/>
    <w:rsid w:val="006C3841"/>
    <w:rsid w:val="006C3B21"/>
    <w:rsid w:val="006C4D7F"/>
    <w:rsid w:val="006C5290"/>
    <w:rsid w:val="006C5BFF"/>
    <w:rsid w:val="006C60AE"/>
    <w:rsid w:val="006C659E"/>
    <w:rsid w:val="006C6DDA"/>
    <w:rsid w:val="006C7FCF"/>
    <w:rsid w:val="006D07F9"/>
    <w:rsid w:val="006D0FC5"/>
    <w:rsid w:val="006D276F"/>
    <w:rsid w:val="006D29FE"/>
    <w:rsid w:val="006D3A85"/>
    <w:rsid w:val="006D4153"/>
    <w:rsid w:val="006D487A"/>
    <w:rsid w:val="006D5AD8"/>
    <w:rsid w:val="006D61CA"/>
    <w:rsid w:val="006D728F"/>
    <w:rsid w:val="006D7621"/>
    <w:rsid w:val="006D7A63"/>
    <w:rsid w:val="006E00F5"/>
    <w:rsid w:val="006E032A"/>
    <w:rsid w:val="006E0B4C"/>
    <w:rsid w:val="006E0C59"/>
    <w:rsid w:val="006E0E25"/>
    <w:rsid w:val="006E1172"/>
    <w:rsid w:val="006E1B15"/>
    <w:rsid w:val="006E301D"/>
    <w:rsid w:val="006E36E5"/>
    <w:rsid w:val="006E3AF6"/>
    <w:rsid w:val="006E3B31"/>
    <w:rsid w:val="006E3B6E"/>
    <w:rsid w:val="006E522C"/>
    <w:rsid w:val="006E54DC"/>
    <w:rsid w:val="006E5CD5"/>
    <w:rsid w:val="006E60E2"/>
    <w:rsid w:val="006E67E8"/>
    <w:rsid w:val="006E7103"/>
    <w:rsid w:val="006E74F3"/>
    <w:rsid w:val="006E7FD7"/>
    <w:rsid w:val="006F0578"/>
    <w:rsid w:val="006F0A1B"/>
    <w:rsid w:val="006F0B91"/>
    <w:rsid w:val="006F16B7"/>
    <w:rsid w:val="006F1AA1"/>
    <w:rsid w:val="006F1B45"/>
    <w:rsid w:val="006F1BA8"/>
    <w:rsid w:val="006F1C38"/>
    <w:rsid w:val="006F1E14"/>
    <w:rsid w:val="006F204F"/>
    <w:rsid w:val="006F33BB"/>
    <w:rsid w:val="006F41D0"/>
    <w:rsid w:val="006F4269"/>
    <w:rsid w:val="006F4738"/>
    <w:rsid w:val="006F4AE1"/>
    <w:rsid w:val="006F4CB0"/>
    <w:rsid w:val="006F4F4F"/>
    <w:rsid w:val="006F5280"/>
    <w:rsid w:val="006F5D84"/>
    <w:rsid w:val="006F5F96"/>
    <w:rsid w:val="006F6320"/>
    <w:rsid w:val="006F63AA"/>
    <w:rsid w:val="006F7099"/>
    <w:rsid w:val="006F74F4"/>
    <w:rsid w:val="006F75EE"/>
    <w:rsid w:val="006F7CC8"/>
    <w:rsid w:val="006F7D3F"/>
    <w:rsid w:val="00700177"/>
    <w:rsid w:val="00700330"/>
    <w:rsid w:val="0070083A"/>
    <w:rsid w:val="00700C33"/>
    <w:rsid w:val="00701CED"/>
    <w:rsid w:val="00702004"/>
    <w:rsid w:val="0070266E"/>
    <w:rsid w:val="00702E25"/>
    <w:rsid w:val="0070303B"/>
    <w:rsid w:val="007040DA"/>
    <w:rsid w:val="0070423F"/>
    <w:rsid w:val="00704C67"/>
    <w:rsid w:val="0070510F"/>
    <w:rsid w:val="00705416"/>
    <w:rsid w:val="00706086"/>
    <w:rsid w:val="00706310"/>
    <w:rsid w:val="00706544"/>
    <w:rsid w:val="00706CE3"/>
    <w:rsid w:val="00707049"/>
    <w:rsid w:val="007101AA"/>
    <w:rsid w:val="0071198A"/>
    <w:rsid w:val="00711C00"/>
    <w:rsid w:val="00711DF9"/>
    <w:rsid w:val="007123CD"/>
    <w:rsid w:val="007127F1"/>
    <w:rsid w:val="00712A31"/>
    <w:rsid w:val="00713635"/>
    <w:rsid w:val="00713CB3"/>
    <w:rsid w:val="00713CCF"/>
    <w:rsid w:val="007149F7"/>
    <w:rsid w:val="0071607A"/>
    <w:rsid w:val="00717329"/>
    <w:rsid w:val="00717B31"/>
    <w:rsid w:val="007202AB"/>
    <w:rsid w:val="00721E1C"/>
    <w:rsid w:val="007220DA"/>
    <w:rsid w:val="00722573"/>
    <w:rsid w:val="00722DFB"/>
    <w:rsid w:val="00722E56"/>
    <w:rsid w:val="00722F38"/>
    <w:rsid w:val="00723534"/>
    <w:rsid w:val="0072365C"/>
    <w:rsid w:val="00723A7C"/>
    <w:rsid w:val="007243FD"/>
    <w:rsid w:val="00724E0E"/>
    <w:rsid w:val="00725216"/>
    <w:rsid w:val="0072578B"/>
    <w:rsid w:val="0072597D"/>
    <w:rsid w:val="00725AD4"/>
    <w:rsid w:val="00726D09"/>
    <w:rsid w:val="00726EFF"/>
    <w:rsid w:val="00727004"/>
    <w:rsid w:val="0072741A"/>
    <w:rsid w:val="007275E1"/>
    <w:rsid w:val="00730062"/>
    <w:rsid w:val="007301A7"/>
    <w:rsid w:val="0073123E"/>
    <w:rsid w:val="007320C8"/>
    <w:rsid w:val="007323FD"/>
    <w:rsid w:val="0073292F"/>
    <w:rsid w:val="007329FC"/>
    <w:rsid w:val="00733B47"/>
    <w:rsid w:val="007340CC"/>
    <w:rsid w:val="00734DB4"/>
    <w:rsid w:val="00735085"/>
    <w:rsid w:val="00735156"/>
    <w:rsid w:val="00735D72"/>
    <w:rsid w:val="0073676A"/>
    <w:rsid w:val="007368AD"/>
    <w:rsid w:val="00736C5F"/>
    <w:rsid w:val="00736F40"/>
    <w:rsid w:val="007374D5"/>
    <w:rsid w:val="0073792F"/>
    <w:rsid w:val="00737E7C"/>
    <w:rsid w:val="00740862"/>
    <w:rsid w:val="00740B2E"/>
    <w:rsid w:val="00741F38"/>
    <w:rsid w:val="00742026"/>
    <w:rsid w:val="007427EE"/>
    <w:rsid w:val="007439B1"/>
    <w:rsid w:val="00743BE6"/>
    <w:rsid w:val="00743E80"/>
    <w:rsid w:val="0074436B"/>
    <w:rsid w:val="00745202"/>
    <w:rsid w:val="007470DF"/>
    <w:rsid w:val="0074731C"/>
    <w:rsid w:val="00751EDD"/>
    <w:rsid w:val="00752913"/>
    <w:rsid w:val="00752CF5"/>
    <w:rsid w:val="00753127"/>
    <w:rsid w:val="007537C7"/>
    <w:rsid w:val="00754E03"/>
    <w:rsid w:val="007564E4"/>
    <w:rsid w:val="00756520"/>
    <w:rsid w:val="00756950"/>
    <w:rsid w:val="00756DCD"/>
    <w:rsid w:val="00757128"/>
    <w:rsid w:val="0075728A"/>
    <w:rsid w:val="00757742"/>
    <w:rsid w:val="00757BA7"/>
    <w:rsid w:val="00757C15"/>
    <w:rsid w:val="00760183"/>
    <w:rsid w:val="0076027C"/>
    <w:rsid w:val="007614E9"/>
    <w:rsid w:val="007619AB"/>
    <w:rsid w:val="00761C6D"/>
    <w:rsid w:val="00761F9C"/>
    <w:rsid w:val="00762B8A"/>
    <w:rsid w:val="00762D88"/>
    <w:rsid w:val="00763CAF"/>
    <w:rsid w:val="00764E2A"/>
    <w:rsid w:val="007659F2"/>
    <w:rsid w:val="007661EA"/>
    <w:rsid w:val="00766984"/>
    <w:rsid w:val="00766B52"/>
    <w:rsid w:val="00766CCD"/>
    <w:rsid w:val="00766F92"/>
    <w:rsid w:val="00767465"/>
    <w:rsid w:val="007674DA"/>
    <w:rsid w:val="00767C60"/>
    <w:rsid w:val="0077050F"/>
    <w:rsid w:val="00770F2A"/>
    <w:rsid w:val="00771833"/>
    <w:rsid w:val="00771AAA"/>
    <w:rsid w:val="00771F6E"/>
    <w:rsid w:val="0077263A"/>
    <w:rsid w:val="00772D20"/>
    <w:rsid w:val="00772F82"/>
    <w:rsid w:val="00772FBF"/>
    <w:rsid w:val="00773BF3"/>
    <w:rsid w:val="007740AD"/>
    <w:rsid w:val="007745A9"/>
    <w:rsid w:val="0077485F"/>
    <w:rsid w:val="00776E20"/>
    <w:rsid w:val="00776FDC"/>
    <w:rsid w:val="007771D4"/>
    <w:rsid w:val="00777F01"/>
    <w:rsid w:val="007804A4"/>
    <w:rsid w:val="00780936"/>
    <w:rsid w:val="00780AF5"/>
    <w:rsid w:val="007815EF"/>
    <w:rsid w:val="00781828"/>
    <w:rsid w:val="00781A22"/>
    <w:rsid w:val="00781C3A"/>
    <w:rsid w:val="00781CEF"/>
    <w:rsid w:val="00781EB5"/>
    <w:rsid w:val="00782120"/>
    <w:rsid w:val="007829D7"/>
    <w:rsid w:val="00782E5F"/>
    <w:rsid w:val="00783044"/>
    <w:rsid w:val="00783138"/>
    <w:rsid w:val="007835E8"/>
    <w:rsid w:val="007836EA"/>
    <w:rsid w:val="00783A98"/>
    <w:rsid w:val="00783BA3"/>
    <w:rsid w:val="00784785"/>
    <w:rsid w:val="00785A38"/>
    <w:rsid w:val="00785C6B"/>
    <w:rsid w:val="00785F55"/>
    <w:rsid w:val="00786626"/>
    <w:rsid w:val="00786B11"/>
    <w:rsid w:val="007908F6"/>
    <w:rsid w:val="00790BD3"/>
    <w:rsid w:val="007917B4"/>
    <w:rsid w:val="007928BC"/>
    <w:rsid w:val="00792B26"/>
    <w:rsid w:val="00793AA5"/>
    <w:rsid w:val="007941B9"/>
    <w:rsid w:val="007944EB"/>
    <w:rsid w:val="007945FD"/>
    <w:rsid w:val="007947B8"/>
    <w:rsid w:val="00794BC0"/>
    <w:rsid w:val="0079504E"/>
    <w:rsid w:val="007960A7"/>
    <w:rsid w:val="00796580"/>
    <w:rsid w:val="00796984"/>
    <w:rsid w:val="00796E11"/>
    <w:rsid w:val="007A00BD"/>
    <w:rsid w:val="007A0269"/>
    <w:rsid w:val="007A0852"/>
    <w:rsid w:val="007A1454"/>
    <w:rsid w:val="007A1575"/>
    <w:rsid w:val="007A239F"/>
    <w:rsid w:val="007A2B01"/>
    <w:rsid w:val="007A2DF0"/>
    <w:rsid w:val="007A31A8"/>
    <w:rsid w:val="007A3336"/>
    <w:rsid w:val="007A48B6"/>
    <w:rsid w:val="007A5003"/>
    <w:rsid w:val="007A54BF"/>
    <w:rsid w:val="007A65E1"/>
    <w:rsid w:val="007A7399"/>
    <w:rsid w:val="007A7947"/>
    <w:rsid w:val="007A7B7A"/>
    <w:rsid w:val="007A7D01"/>
    <w:rsid w:val="007B012C"/>
    <w:rsid w:val="007B027B"/>
    <w:rsid w:val="007B0A56"/>
    <w:rsid w:val="007B12A6"/>
    <w:rsid w:val="007B14C9"/>
    <w:rsid w:val="007B1971"/>
    <w:rsid w:val="007B1C2C"/>
    <w:rsid w:val="007B1C74"/>
    <w:rsid w:val="007B1ED0"/>
    <w:rsid w:val="007B21A1"/>
    <w:rsid w:val="007B27AC"/>
    <w:rsid w:val="007B2C13"/>
    <w:rsid w:val="007B2FB3"/>
    <w:rsid w:val="007B3094"/>
    <w:rsid w:val="007B3C7A"/>
    <w:rsid w:val="007B509B"/>
    <w:rsid w:val="007B61B2"/>
    <w:rsid w:val="007B71DF"/>
    <w:rsid w:val="007B7841"/>
    <w:rsid w:val="007C05D7"/>
    <w:rsid w:val="007C0661"/>
    <w:rsid w:val="007C0DC7"/>
    <w:rsid w:val="007C11C5"/>
    <w:rsid w:val="007C153F"/>
    <w:rsid w:val="007C175E"/>
    <w:rsid w:val="007C26BD"/>
    <w:rsid w:val="007C3A72"/>
    <w:rsid w:val="007C4289"/>
    <w:rsid w:val="007C45F3"/>
    <w:rsid w:val="007C4B4B"/>
    <w:rsid w:val="007C630D"/>
    <w:rsid w:val="007C6762"/>
    <w:rsid w:val="007C68AE"/>
    <w:rsid w:val="007C69EE"/>
    <w:rsid w:val="007C7264"/>
    <w:rsid w:val="007C7623"/>
    <w:rsid w:val="007C76CE"/>
    <w:rsid w:val="007C7762"/>
    <w:rsid w:val="007C77BF"/>
    <w:rsid w:val="007C7CE6"/>
    <w:rsid w:val="007D001B"/>
    <w:rsid w:val="007D0F97"/>
    <w:rsid w:val="007D10B6"/>
    <w:rsid w:val="007D16C4"/>
    <w:rsid w:val="007D1730"/>
    <w:rsid w:val="007D2377"/>
    <w:rsid w:val="007D2C27"/>
    <w:rsid w:val="007D37D9"/>
    <w:rsid w:val="007D3957"/>
    <w:rsid w:val="007D3B3B"/>
    <w:rsid w:val="007D3BD4"/>
    <w:rsid w:val="007D3D88"/>
    <w:rsid w:val="007D3FA0"/>
    <w:rsid w:val="007D418A"/>
    <w:rsid w:val="007D4E96"/>
    <w:rsid w:val="007D5184"/>
    <w:rsid w:val="007D56E6"/>
    <w:rsid w:val="007D5748"/>
    <w:rsid w:val="007D59AA"/>
    <w:rsid w:val="007D5ADD"/>
    <w:rsid w:val="007D5D88"/>
    <w:rsid w:val="007D6E00"/>
    <w:rsid w:val="007D714B"/>
    <w:rsid w:val="007D7501"/>
    <w:rsid w:val="007D7C8E"/>
    <w:rsid w:val="007E0A8D"/>
    <w:rsid w:val="007E135C"/>
    <w:rsid w:val="007E1416"/>
    <w:rsid w:val="007E1682"/>
    <w:rsid w:val="007E1DCC"/>
    <w:rsid w:val="007E1DF8"/>
    <w:rsid w:val="007E30D9"/>
    <w:rsid w:val="007E42B9"/>
    <w:rsid w:val="007E54AF"/>
    <w:rsid w:val="007E5F88"/>
    <w:rsid w:val="007E642F"/>
    <w:rsid w:val="007E65FC"/>
    <w:rsid w:val="007E69C7"/>
    <w:rsid w:val="007E6DD5"/>
    <w:rsid w:val="007E7254"/>
    <w:rsid w:val="007E7919"/>
    <w:rsid w:val="007E7AF5"/>
    <w:rsid w:val="007F06AA"/>
    <w:rsid w:val="007F0B69"/>
    <w:rsid w:val="007F0D8A"/>
    <w:rsid w:val="007F0F2A"/>
    <w:rsid w:val="007F13D5"/>
    <w:rsid w:val="007F18F1"/>
    <w:rsid w:val="007F1FDD"/>
    <w:rsid w:val="007F212E"/>
    <w:rsid w:val="007F222B"/>
    <w:rsid w:val="007F3035"/>
    <w:rsid w:val="007F4DD7"/>
    <w:rsid w:val="007F51CC"/>
    <w:rsid w:val="007F5C44"/>
    <w:rsid w:val="007F6297"/>
    <w:rsid w:val="007F63BA"/>
    <w:rsid w:val="007F70BC"/>
    <w:rsid w:val="00800A9B"/>
    <w:rsid w:val="00800F1C"/>
    <w:rsid w:val="0080152A"/>
    <w:rsid w:val="008018E8"/>
    <w:rsid w:val="008018F3"/>
    <w:rsid w:val="00801A00"/>
    <w:rsid w:val="00802C3B"/>
    <w:rsid w:val="00802C98"/>
    <w:rsid w:val="0080439F"/>
    <w:rsid w:val="00804B69"/>
    <w:rsid w:val="00804B78"/>
    <w:rsid w:val="00805309"/>
    <w:rsid w:val="008054CD"/>
    <w:rsid w:val="00805D5E"/>
    <w:rsid w:val="00806422"/>
    <w:rsid w:val="008067B5"/>
    <w:rsid w:val="008074F8"/>
    <w:rsid w:val="0080754C"/>
    <w:rsid w:val="00807731"/>
    <w:rsid w:val="00807CBD"/>
    <w:rsid w:val="00807E05"/>
    <w:rsid w:val="008108D1"/>
    <w:rsid w:val="00810A5B"/>
    <w:rsid w:val="00810C8F"/>
    <w:rsid w:val="00810DB1"/>
    <w:rsid w:val="008114C9"/>
    <w:rsid w:val="00811AA2"/>
    <w:rsid w:val="00811FF0"/>
    <w:rsid w:val="00813CD2"/>
    <w:rsid w:val="00813EAA"/>
    <w:rsid w:val="008141D6"/>
    <w:rsid w:val="008146F6"/>
    <w:rsid w:val="008149AD"/>
    <w:rsid w:val="008155F1"/>
    <w:rsid w:val="00815750"/>
    <w:rsid w:val="00816696"/>
    <w:rsid w:val="008176E7"/>
    <w:rsid w:val="00820A95"/>
    <w:rsid w:val="00820D19"/>
    <w:rsid w:val="00821C8D"/>
    <w:rsid w:val="0082266D"/>
    <w:rsid w:val="0082288D"/>
    <w:rsid w:val="008235F1"/>
    <w:rsid w:val="00823F3D"/>
    <w:rsid w:val="00824E79"/>
    <w:rsid w:val="008257CA"/>
    <w:rsid w:val="00825951"/>
    <w:rsid w:val="00825B8A"/>
    <w:rsid w:val="008264F6"/>
    <w:rsid w:val="00826787"/>
    <w:rsid w:val="008268C7"/>
    <w:rsid w:val="0082708B"/>
    <w:rsid w:val="008270C4"/>
    <w:rsid w:val="00830F9D"/>
    <w:rsid w:val="008312DB"/>
    <w:rsid w:val="00831310"/>
    <w:rsid w:val="0083145D"/>
    <w:rsid w:val="00831D15"/>
    <w:rsid w:val="00833216"/>
    <w:rsid w:val="008333B0"/>
    <w:rsid w:val="00833C76"/>
    <w:rsid w:val="00834991"/>
    <w:rsid w:val="00834F08"/>
    <w:rsid w:val="00835545"/>
    <w:rsid w:val="00835616"/>
    <w:rsid w:val="00836AB0"/>
    <w:rsid w:val="00836B1F"/>
    <w:rsid w:val="008404DA"/>
    <w:rsid w:val="00840D16"/>
    <w:rsid w:val="0084179D"/>
    <w:rsid w:val="00842144"/>
    <w:rsid w:val="0084255E"/>
    <w:rsid w:val="00843B89"/>
    <w:rsid w:val="00844543"/>
    <w:rsid w:val="0084480F"/>
    <w:rsid w:val="00844B48"/>
    <w:rsid w:val="0084536E"/>
    <w:rsid w:val="008458EA"/>
    <w:rsid w:val="0084620D"/>
    <w:rsid w:val="0084637B"/>
    <w:rsid w:val="00846D67"/>
    <w:rsid w:val="00847810"/>
    <w:rsid w:val="00850634"/>
    <w:rsid w:val="00850E95"/>
    <w:rsid w:val="00850F60"/>
    <w:rsid w:val="0085169E"/>
    <w:rsid w:val="00851891"/>
    <w:rsid w:val="00851FF6"/>
    <w:rsid w:val="0085225E"/>
    <w:rsid w:val="00852567"/>
    <w:rsid w:val="00852766"/>
    <w:rsid w:val="00853021"/>
    <w:rsid w:val="00854124"/>
    <w:rsid w:val="008546A1"/>
    <w:rsid w:val="008546FC"/>
    <w:rsid w:val="008548E2"/>
    <w:rsid w:val="00854A3A"/>
    <w:rsid w:val="008551DF"/>
    <w:rsid w:val="008553B0"/>
    <w:rsid w:val="00855DC3"/>
    <w:rsid w:val="008567C1"/>
    <w:rsid w:val="008601DC"/>
    <w:rsid w:val="00860736"/>
    <w:rsid w:val="00861219"/>
    <w:rsid w:val="0086135E"/>
    <w:rsid w:val="0086151E"/>
    <w:rsid w:val="008618CF"/>
    <w:rsid w:val="00863564"/>
    <w:rsid w:val="00864016"/>
    <w:rsid w:val="00865142"/>
    <w:rsid w:val="00865A07"/>
    <w:rsid w:val="008668A5"/>
    <w:rsid w:val="008668B1"/>
    <w:rsid w:val="00866B45"/>
    <w:rsid w:val="0086770B"/>
    <w:rsid w:val="00867A6D"/>
    <w:rsid w:val="00867BF5"/>
    <w:rsid w:val="008702F6"/>
    <w:rsid w:val="00870CEA"/>
    <w:rsid w:val="00870EC7"/>
    <w:rsid w:val="008717DA"/>
    <w:rsid w:val="00871858"/>
    <w:rsid w:val="00871D55"/>
    <w:rsid w:val="00871E5C"/>
    <w:rsid w:val="0087237F"/>
    <w:rsid w:val="00872BA1"/>
    <w:rsid w:val="008733E8"/>
    <w:rsid w:val="008735B8"/>
    <w:rsid w:val="00873F37"/>
    <w:rsid w:val="008741AB"/>
    <w:rsid w:val="0087486A"/>
    <w:rsid w:val="00874AD2"/>
    <w:rsid w:val="008756C4"/>
    <w:rsid w:val="00875958"/>
    <w:rsid w:val="00875C5B"/>
    <w:rsid w:val="00875EC5"/>
    <w:rsid w:val="00876655"/>
    <w:rsid w:val="008768E3"/>
    <w:rsid w:val="008775C1"/>
    <w:rsid w:val="008775C8"/>
    <w:rsid w:val="0087795C"/>
    <w:rsid w:val="00877BBF"/>
    <w:rsid w:val="00877CF2"/>
    <w:rsid w:val="00877FC0"/>
    <w:rsid w:val="008802F6"/>
    <w:rsid w:val="008819AB"/>
    <w:rsid w:val="00881B5B"/>
    <w:rsid w:val="008824FF"/>
    <w:rsid w:val="00882713"/>
    <w:rsid w:val="00882A96"/>
    <w:rsid w:val="00882E0D"/>
    <w:rsid w:val="008834CF"/>
    <w:rsid w:val="00883828"/>
    <w:rsid w:val="00883AAE"/>
    <w:rsid w:val="0088449E"/>
    <w:rsid w:val="0088480E"/>
    <w:rsid w:val="00885981"/>
    <w:rsid w:val="00885C43"/>
    <w:rsid w:val="00885DCE"/>
    <w:rsid w:val="00885ECA"/>
    <w:rsid w:val="00886107"/>
    <w:rsid w:val="00887C30"/>
    <w:rsid w:val="00890735"/>
    <w:rsid w:val="00890D5A"/>
    <w:rsid w:val="00890DE4"/>
    <w:rsid w:val="00890E24"/>
    <w:rsid w:val="00891666"/>
    <w:rsid w:val="00891940"/>
    <w:rsid w:val="008928C8"/>
    <w:rsid w:val="00893B56"/>
    <w:rsid w:val="00893FAA"/>
    <w:rsid w:val="00894232"/>
    <w:rsid w:val="008942AF"/>
    <w:rsid w:val="00894B6C"/>
    <w:rsid w:val="008956FF"/>
    <w:rsid w:val="00896D0E"/>
    <w:rsid w:val="00896D69"/>
    <w:rsid w:val="00896EAD"/>
    <w:rsid w:val="00897398"/>
    <w:rsid w:val="008A09F2"/>
    <w:rsid w:val="008A218D"/>
    <w:rsid w:val="008A2C02"/>
    <w:rsid w:val="008A306B"/>
    <w:rsid w:val="008A39B7"/>
    <w:rsid w:val="008A40E4"/>
    <w:rsid w:val="008A4E09"/>
    <w:rsid w:val="008A53B7"/>
    <w:rsid w:val="008A56D7"/>
    <w:rsid w:val="008A5831"/>
    <w:rsid w:val="008A6320"/>
    <w:rsid w:val="008A65FC"/>
    <w:rsid w:val="008A6963"/>
    <w:rsid w:val="008A6D3C"/>
    <w:rsid w:val="008A7249"/>
    <w:rsid w:val="008B022F"/>
    <w:rsid w:val="008B0A51"/>
    <w:rsid w:val="008B0A58"/>
    <w:rsid w:val="008B0CDC"/>
    <w:rsid w:val="008B24DE"/>
    <w:rsid w:val="008B28AB"/>
    <w:rsid w:val="008B28BE"/>
    <w:rsid w:val="008B2CCA"/>
    <w:rsid w:val="008B392F"/>
    <w:rsid w:val="008B4AB0"/>
    <w:rsid w:val="008B6B36"/>
    <w:rsid w:val="008B7BDF"/>
    <w:rsid w:val="008C006B"/>
    <w:rsid w:val="008C036D"/>
    <w:rsid w:val="008C3084"/>
    <w:rsid w:val="008C3B17"/>
    <w:rsid w:val="008C3BA7"/>
    <w:rsid w:val="008C3BDD"/>
    <w:rsid w:val="008C42B5"/>
    <w:rsid w:val="008C4610"/>
    <w:rsid w:val="008C540C"/>
    <w:rsid w:val="008C5427"/>
    <w:rsid w:val="008C6012"/>
    <w:rsid w:val="008C6515"/>
    <w:rsid w:val="008C6FF2"/>
    <w:rsid w:val="008C7021"/>
    <w:rsid w:val="008C77C2"/>
    <w:rsid w:val="008D0335"/>
    <w:rsid w:val="008D073F"/>
    <w:rsid w:val="008D0841"/>
    <w:rsid w:val="008D0856"/>
    <w:rsid w:val="008D0FF2"/>
    <w:rsid w:val="008D1332"/>
    <w:rsid w:val="008D14B7"/>
    <w:rsid w:val="008D2498"/>
    <w:rsid w:val="008D251E"/>
    <w:rsid w:val="008D35C5"/>
    <w:rsid w:val="008D4036"/>
    <w:rsid w:val="008D42EE"/>
    <w:rsid w:val="008D4722"/>
    <w:rsid w:val="008D47C8"/>
    <w:rsid w:val="008D483C"/>
    <w:rsid w:val="008D496C"/>
    <w:rsid w:val="008D4E5F"/>
    <w:rsid w:val="008D56E0"/>
    <w:rsid w:val="008D5B9D"/>
    <w:rsid w:val="008D62AA"/>
    <w:rsid w:val="008D6352"/>
    <w:rsid w:val="008D6892"/>
    <w:rsid w:val="008D70E2"/>
    <w:rsid w:val="008D7AD6"/>
    <w:rsid w:val="008D7B34"/>
    <w:rsid w:val="008E0C87"/>
    <w:rsid w:val="008E0CEA"/>
    <w:rsid w:val="008E0FCD"/>
    <w:rsid w:val="008E1164"/>
    <w:rsid w:val="008E16D7"/>
    <w:rsid w:val="008E1A20"/>
    <w:rsid w:val="008E1CC3"/>
    <w:rsid w:val="008E27B4"/>
    <w:rsid w:val="008E3A1B"/>
    <w:rsid w:val="008E5A06"/>
    <w:rsid w:val="008E6109"/>
    <w:rsid w:val="008E6567"/>
    <w:rsid w:val="008E687A"/>
    <w:rsid w:val="008E6F75"/>
    <w:rsid w:val="008E702B"/>
    <w:rsid w:val="008F0BB6"/>
    <w:rsid w:val="008F15B6"/>
    <w:rsid w:val="008F1806"/>
    <w:rsid w:val="008F1E45"/>
    <w:rsid w:val="008F3767"/>
    <w:rsid w:val="008F3E8C"/>
    <w:rsid w:val="008F486B"/>
    <w:rsid w:val="008F4AF8"/>
    <w:rsid w:val="008F4FA1"/>
    <w:rsid w:val="008F60AA"/>
    <w:rsid w:val="008F6E6E"/>
    <w:rsid w:val="00900495"/>
    <w:rsid w:val="00900AD8"/>
    <w:rsid w:val="00900F0D"/>
    <w:rsid w:val="00902606"/>
    <w:rsid w:val="00902608"/>
    <w:rsid w:val="00903F9A"/>
    <w:rsid w:val="00903FDA"/>
    <w:rsid w:val="00904CAB"/>
    <w:rsid w:val="00905C33"/>
    <w:rsid w:val="00905CEB"/>
    <w:rsid w:val="00906128"/>
    <w:rsid w:val="00906AF7"/>
    <w:rsid w:val="00910172"/>
    <w:rsid w:val="009108B7"/>
    <w:rsid w:val="00910FDB"/>
    <w:rsid w:val="00911528"/>
    <w:rsid w:val="009115DD"/>
    <w:rsid w:val="009116F8"/>
    <w:rsid w:val="00911E10"/>
    <w:rsid w:val="009130A3"/>
    <w:rsid w:val="0091357A"/>
    <w:rsid w:val="009135F0"/>
    <w:rsid w:val="0091367A"/>
    <w:rsid w:val="00913B6E"/>
    <w:rsid w:val="00915082"/>
    <w:rsid w:val="00915A25"/>
    <w:rsid w:val="00916833"/>
    <w:rsid w:val="00916D6F"/>
    <w:rsid w:val="00920828"/>
    <w:rsid w:val="00921015"/>
    <w:rsid w:val="00921631"/>
    <w:rsid w:val="00924CD0"/>
    <w:rsid w:val="0092535E"/>
    <w:rsid w:val="00925526"/>
    <w:rsid w:val="0092599D"/>
    <w:rsid w:val="00925A9E"/>
    <w:rsid w:val="00925D55"/>
    <w:rsid w:val="009265FA"/>
    <w:rsid w:val="00926CBC"/>
    <w:rsid w:val="00927E37"/>
    <w:rsid w:val="00931060"/>
    <w:rsid w:val="00931712"/>
    <w:rsid w:val="00931CD7"/>
    <w:rsid w:val="00931CF0"/>
    <w:rsid w:val="00932047"/>
    <w:rsid w:val="0093253D"/>
    <w:rsid w:val="00932CA2"/>
    <w:rsid w:val="00932CD7"/>
    <w:rsid w:val="00933B19"/>
    <w:rsid w:val="00933ECC"/>
    <w:rsid w:val="0093403C"/>
    <w:rsid w:val="0093518C"/>
    <w:rsid w:val="00935901"/>
    <w:rsid w:val="00935A58"/>
    <w:rsid w:val="00935F5F"/>
    <w:rsid w:val="009360C0"/>
    <w:rsid w:val="0093738F"/>
    <w:rsid w:val="0093749B"/>
    <w:rsid w:val="00937A9E"/>
    <w:rsid w:val="00940C44"/>
    <w:rsid w:val="00941433"/>
    <w:rsid w:val="009415DA"/>
    <w:rsid w:val="00942291"/>
    <w:rsid w:val="00942C88"/>
    <w:rsid w:val="00943E6E"/>
    <w:rsid w:val="0094484B"/>
    <w:rsid w:val="00946017"/>
    <w:rsid w:val="009465C6"/>
    <w:rsid w:val="009467BA"/>
    <w:rsid w:val="00950DEA"/>
    <w:rsid w:val="0095110B"/>
    <w:rsid w:val="00951423"/>
    <w:rsid w:val="009523CF"/>
    <w:rsid w:val="00953DA7"/>
    <w:rsid w:val="00954F9D"/>
    <w:rsid w:val="009551FD"/>
    <w:rsid w:val="00955686"/>
    <w:rsid w:val="00955867"/>
    <w:rsid w:val="0095675C"/>
    <w:rsid w:val="00956E76"/>
    <w:rsid w:val="0096015B"/>
    <w:rsid w:val="009601DE"/>
    <w:rsid w:val="00960295"/>
    <w:rsid w:val="0096173C"/>
    <w:rsid w:val="00961835"/>
    <w:rsid w:val="00961FF0"/>
    <w:rsid w:val="0096211B"/>
    <w:rsid w:val="009621CC"/>
    <w:rsid w:val="00962334"/>
    <w:rsid w:val="00962961"/>
    <w:rsid w:val="00962B6A"/>
    <w:rsid w:val="009636CF"/>
    <w:rsid w:val="00964AC7"/>
    <w:rsid w:val="009655B9"/>
    <w:rsid w:val="00966205"/>
    <w:rsid w:val="00966923"/>
    <w:rsid w:val="00966A1D"/>
    <w:rsid w:val="009677FF"/>
    <w:rsid w:val="00967836"/>
    <w:rsid w:val="00970088"/>
    <w:rsid w:val="00970117"/>
    <w:rsid w:val="00970251"/>
    <w:rsid w:val="009705C7"/>
    <w:rsid w:val="009705F6"/>
    <w:rsid w:val="00970B91"/>
    <w:rsid w:val="00970DE7"/>
    <w:rsid w:val="00972696"/>
    <w:rsid w:val="00973D56"/>
    <w:rsid w:val="00973D83"/>
    <w:rsid w:val="009744EB"/>
    <w:rsid w:val="0097504E"/>
    <w:rsid w:val="00975811"/>
    <w:rsid w:val="00975E88"/>
    <w:rsid w:val="009761AB"/>
    <w:rsid w:val="00976A96"/>
    <w:rsid w:val="00976B3F"/>
    <w:rsid w:val="009773E0"/>
    <w:rsid w:val="00977B2C"/>
    <w:rsid w:val="0098049B"/>
    <w:rsid w:val="00980B6D"/>
    <w:rsid w:val="00980E45"/>
    <w:rsid w:val="00981886"/>
    <w:rsid w:val="00981F75"/>
    <w:rsid w:val="009821C5"/>
    <w:rsid w:val="00982355"/>
    <w:rsid w:val="00982961"/>
    <w:rsid w:val="009833A5"/>
    <w:rsid w:val="00983BE1"/>
    <w:rsid w:val="00983DD9"/>
    <w:rsid w:val="00984A1E"/>
    <w:rsid w:val="00984BED"/>
    <w:rsid w:val="00985027"/>
    <w:rsid w:val="00985701"/>
    <w:rsid w:val="00985A5B"/>
    <w:rsid w:val="00985C26"/>
    <w:rsid w:val="00986FA7"/>
    <w:rsid w:val="00987B69"/>
    <w:rsid w:val="00987DA5"/>
    <w:rsid w:val="009911E2"/>
    <w:rsid w:val="00991BE7"/>
    <w:rsid w:val="009922C0"/>
    <w:rsid w:val="0099389B"/>
    <w:rsid w:val="00994AC0"/>
    <w:rsid w:val="00995231"/>
    <w:rsid w:val="0099579F"/>
    <w:rsid w:val="009957AB"/>
    <w:rsid w:val="00995C23"/>
    <w:rsid w:val="009965A0"/>
    <w:rsid w:val="00996F9C"/>
    <w:rsid w:val="009A0629"/>
    <w:rsid w:val="009A06DE"/>
    <w:rsid w:val="009A0C93"/>
    <w:rsid w:val="009A0D93"/>
    <w:rsid w:val="009A1212"/>
    <w:rsid w:val="009A2543"/>
    <w:rsid w:val="009A269C"/>
    <w:rsid w:val="009A28D3"/>
    <w:rsid w:val="009A2ED6"/>
    <w:rsid w:val="009A37B1"/>
    <w:rsid w:val="009A44F3"/>
    <w:rsid w:val="009A5050"/>
    <w:rsid w:val="009A665C"/>
    <w:rsid w:val="009A68E2"/>
    <w:rsid w:val="009A6A19"/>
    <w:rsid w:val="009A728A"/>
    <w:rsid w:val="009A762F"/>
    <w:rsid w:val="009A7A18"/>
    <w:rsid w:val="009B091E"/>
    <w:rsid w:val="009B1A74"/>
    <w:rsid w:val="009B20C8"/>
    <w:rsid w:val="009B28E2"/>
    <w:rsid w:val="009B2B80"/>
    <w:rsid w:val="009B3525"/>
    <w:rsid w:val="009B4048"/>
    <w:rsid w:val="009B42B6"/>
    <w:rsid w:val="009B4334"/>
    <w:rsid w:val="009B47C5"/>
    <w:rsid w:val="009B495C"/>
    <w:rsid w:val="009B589E"/>
    <w:rsid w:val="009B63A6"/>
    <w:rsid w:val="009B68D0"/>
    <w:rsid w:val="009B6E57"/>
    <w:rsid w:val="009B7442"/>
    <w:rsid w:val="009B746C"/>
    <w:rsid w:val="009B76D1"/>
    <w:rsid w:val="009B7B6D"/>
    <w:rsid w:val="009C046C"/>
    <w:rsid w:val="009C04C0"/>
    <w:rsid w:val="009C07D3"/>
    <w:rsid w:val="009C1709"/>
    <w:rsid w:val="009C202D"/>
    <w:rsid w:val="009C210D"/>
    <w:rsid w:val="009C2463"/>
    <w:rsid w:val="009C2647"/>
    <w:rsid w:val="009C26FF"/>
    <w:rsid w:val="009C2701"/>
    <w:rsid w:val="009C4213"/>
    <w:rsid w:val="009C440D"/>
    <w:rsid w:val="009C4506"/>
    <w:rsid w:val="009C56CD"/>
    <w:rsid w:val="009C57F1"/>
    <w:rsid w:val="009C6658"/>
    <w:rsid w:val="009D0B6D"/>
    <w:rsid w:val="009D19F2"/>
    <w:rsid w:val="009D32B4"/>
    <w:rsid w:val="009D38ED"/>
    <w:rsid w:val="009D3AD0"/>
    <w:rsid w:val="009D3F8C"/>
    <w:rsid w:val="009D4978"/>
    <w:rsid w:val="009D5221"/>
    <w:rsid w:val="009D5362"/>
    <w:rsid w:val="009D5572"/>
    <w:rsid w:val="009D6118"/>
    <w:rsid w:val="009D665E"/>
    <w:rsid w:val="009D6C41"/>
    <w:rsid w:val="009D7059"/>
    <w:rsid w:val="009D7538"/>
    <w:rsid w:val="009E00C4"/>
    <w:rsid w:val="009E08E0"/>
    <w:rsid w:val="009E0910"/>
    <w:rsid w:val="009E1292"/>
    <w:rsid w:val="009E14AA"/>
    <w:rsid w:val="009E1D71"/>
    <w:rsid w:val="009E23FE"/>
    <w:rsid w:val="009E283E"/>
    <w:rsid w:val="009E2CE0"/>
    <w:rsid w:val="009E3F32"/>
    <w:rsid w:val="009E446B"/>
    <w:rsid w:val="009E52C7"/>
    <w:rsid w:val="009E5490"/>
    <w:rsid w:val="009E5B1D"/>
    <w:rsid w:val="009F0222"/>
    <w:rsid w:val="009F1D5F"/>
    <w:rsid w:val="009F2184"/>
    <w:rsid w:val="009F301E"/>
    <w:rsid w:val="009F4133"/>
    <w:rsid w:val="009F4333"/>
    <w:rsid w:val="009F4954"/>
    <w:rsid w:val="009F4B03"/>
    <w:rsid w:val="009F5858"/>
    <w:rsid w:val="009F58A4"/>
    <w:rsid w:val="009F6123"/>
    <w:rsid w:val="009F6C81"/>
    <w:rsid w:val="009F7044"/>
    <w:rsid w:val="009F765F"/>
    <w:rsid w:val="009F7CDE"/>
    <w:rsid w:val="009F7E6C"/>
    <w:rsid w:val="00A010A3"/>
    <w:rsid w:val="00A01F10"/>
    <w:rsid w:val="00A02418"/>
    <w:rsid w:val="00A025A8"/>
    <w:rsid w:val="00A027A3"/>
    <w:rsid w:val="00A028EB"/>
    <w:rsid w:val="00A02C78"/>
    <w:rsid w:val="00A0322B"/>
    <w:rsid w:val="00A0423F"/>
    <w:rsid w:val="00A0628A"/>
    <w:rsid w:val="00A07779"/>
    <w:rsid w:val="00A079EF"/>
    <w:rsid w:val="00A07ED7"/>
    <w:rsid w:val="00A10E6C"/>
    <w:rsid w:val="00A10E8E"/>
    <w:rsid w:val="00A10F81"/>
    <w:rsid w:val="00A10FA7"/>
    <w:rsid w:val="00A11A66"/>
    <w:rsid w:val="00A11C9E"/>
    <w:rsid w:val="00A1228C"/>
    <w:rsid w:val="00A125FC"/>
    <w:rsid w:val="00A14357"/>
    <w:rsid w:val="00A144F3"/>
    <w:rsid w:val="00A149C7"/>
    <w:rsid w:val="00A15895"/>
    <w:rsid w:val="00A15AD6"/>
    <w:rsid w:val="00A16E5D"/>
    <w:rsid w:val="00A16FA2"/>
    <w:rsid w:val="00A17842"/>
    <w:rsid w:val="00A20FC0"/>
    <w:rsid w:val="00A21F56"/>
    <w:rsid w:val="00A22A13"/>
    <w:rsid w:val="00A22A4B"/>
    <w:rsid w:val="00A22CEC"/>
    <w:rsid w:val="00A2401A"/>
    <w:rsid w:val="00A24CA3"/>
    <w:rsid w:val="00A25057"/>
    <w:rsid w:val="00A25262"/>
    <w:rsid w:val="00A2591A"/>
    <w:rsid w:val="00A25F48"/>
    <w:rsid w:val="00A271D6"/>
    <w:rsid w:val="00A27521"/>
    <w:rsid w:val="00A27893"/>
    <w:rsid w:val="00A3175B"/>
    <w:rsid w:val="00A31BC0"/>
    <w:rsid w:val="00A3220F"/>
    <w:rsid w:val="00A3245E"/>
    <w:rsid w:val="00A32FBE"/>
    <w:rsid w:val="00A33F62"/>
    <w:rsid w:val="00A34D6C"/>
    <w:rsid w:val="00A371E2"/>
    <w:rsid w:val="00A37D9B"/>
    <w:rsid w:val="00A40537"/>
    <w:rsid w:val="00A4090B"/>
    <w:rsid w:val="00A40F29"/>
    <w:rsid w:val="00A4196C"/>
    <w:rsid w:val="00A42777"/>
    <w:rsid w:val="00A4379C"/>
    <w:rsid w:val="00A43955"/>
    <w:rsid w:val="00A43F7E"/>
    <w:rsid w:val="00A44B55"/>
    <w:rsid w:val="00A44E33"/>
    <w:rsid w:val="00A45D9C"/>
    <w:rsid w:val="00A46044"/>
    <w:rsid w:val="00A468B1"/>
    <w:rsid w:val="00A4705E"/>
    <w:rsid w:val="00A47128"/>
    <w:rsid w:val="00A47525"/>
    <w:rsid w:val="00A51554"/>
    <w:rsid w:val="00A52664"/>
    <w:rsid w:val="00A527CF"/>
    <w:rsid w:val="00A52BD3"/>
    <w:rsid w:val="00A53221"/>
    <w:rsid w:val="00A54F31"/>
    <w:rsid w:val="00A55051"/>
    <w:rsid w:val="00A557C3"/>
    <w:rsid w:val="00A562D5"/>
    <w:rsid w:val="00A56A29"/>
    <w:rsid w:val="00A57623"/>
    <w:rsid w:val="00A57711"/>
    <w:rsid w:val="00A60BF6"/>
    <w:rsid w:val="00A611D1"/>
    <w:rsid w:val="00A62C18"/>
    <w:rsid w:val="00A62D95"/>
    <w:rsid w:val="00A62F20"/>
    <w:rsid w:val="00A6300C"/>
    <w:rsid w:val="00A636A1"/>
    <w:rsid w:val="00A64293"/>
    <w:rsid w:val="00A6479F"/>
    <w:rsid w:val="00A64E62"/>
    <w:rsid w:val="00A65716"/>
    <w:rsid w:val="00A66F86"/>
    <w:rsid w:val="00A67138"/>
    <w:rsid w:val="00A67319"/>
    <w:rsid w:val="00A676E7"/>
    <w:rsid w:val="00A679ED"/>
    <w:rsid w:val="00A67DD6"/>
    <w:rsid w:val="00A719DE"/>
    <w:rsid w:val="00A723DF"/>
    <w:rsid w:val="00A7244E"/>
    <w:rsid w:val="00A72D5D"/>
    <w:rsid w:val="00A72F56"/>
    <w:rsid w:val="00A73003"/>
    <w:rsid w:val="00A730CF"/>
    <w:rsid w:val="00A741B0"/>
    <w:rsid w:val="00A749F4"/>
    <w:rsid w:val="00A75201"/>
    <w:rsid w:val="00A75223"/>
    <w:rsid w:val="00A75631"/>
    <w:rsid w:val="00A76460"/>
    <w:rsid w:val="00A76CFC"/>
    <w:rsid w:val="00A76DA0"/>
    <w:rsid w:val="00A76DA5"/>
    <w:rsid w:val="00A776B9"/>
    <w:rsid w:val="00A80313"/>
    <w:rsid w:val="00A805AF"/>
    <w:rsid w:val="00A80A7C"/>
    <w:rsid w:val="00A81178"/>
    <w:rsid w:val="00A8120B"/>
    <w:rsid w:val="00A81AA8"/>
    <w:rsid w:val="00A822DC"/>
    <w:rsid w:val="00A822E1"/>
    <w:rsid w:val="00A823A9"/>
    <w:rsid w:val="00A8276A"/>
    <w:rsid w:val="00A8295D"/>
    <w:rsid w:val="00A82AAC"/>
    <w:rsid w:val="00A82BCE"/>
    <w:rsid w:val="00A8340A"/>
    <w:rsid w:val="00A8357A"/>
    <w:rsid w:val="00A83C8F"/>
    <w:rsid w:val="00A84D13"/>
    <w:rsid w:val="00A852E7"/>
    <w:rsid w:val="00A85320"/>
    <w:rsid w:val="00A8559C"/>
    <w:rsid w:val="00A8598B"/>
    <w:rsid w:val="00A862DF"/>
    <w:rsid w:val="00A86A58"/>
    <w:rsid w:val="00A86F85"/>
    <w:rsid w:val="00A8768B"/>
    <w:rsid w:val="00A87774"/>
    <w:rsid w:val="00A87DC0"/>
    <w:rsid w:val="00A90285"/>
    <w:rsid w:val="00A91F95"/>
    <w:rsid w:val="00A924B1"/>
    <w:rsid w:val="00A93354"/>
    <w:rsid w:val="00A949F4"/>
    <w:rsid w:val="00A96557"/>
    <w:rsid w:val="00A96F0F"/>
    <w:rsid w:val="00AA1C99"/>
    <w:rsid w:val="00AA1DF8"/>
    <w:rsid w:val="00AA2C52"/>
    <w:rsid w:val="00AA2F14"/>
    <w:rsid w:val="00AA39DE"/>
    <w:rsid w:val="00AA43AF"/>
    <w:rsid w:val="00AA5086"/>
    <w:rsid w:val="00AA551E"/>
    <w:rsid w:val="00AA5BB3"/>
    <w:rsid w:val="00AA777A"/>
    <w:rsid w:val="00AB1E8F"/>
    <w:rsid w:val="00AB2C3C"/>
    <w:rsid w:val="00AB3274"/>
    <w:rsid w:val="00AB390F"/>
    <w:rsid w:val="00AB4536"/>
    <w:rsid w:val="00AB4914"/>
    <w:rsid w:val="00AB4A8B"/>
    <w:rsid w:val="00AB4CD9"/>
    <w:rsid w:val="00AB537B"/>
    <w:rsid w:val="00AB5732"/>
    <w:rsid w:val="00AB5B60"/>
    <w:rsid w:val="00AB6D2F"/>
    <w:rsid w:val="00AB705C"/>
    <w:rsid w:val="00AB7345"/>
    <w:rsid w:val="00AB7577"/>
    <w:rsid w:val="00AC15C0"/>
    <w:rsid w:val="00AC2492"/>
    <w:rsid w:val="00AC2DA9"/>
    <w:rsid w:val="00AC303C"/>
    <w:rsid w:val="00AC3C9E"/>
    <w:rsid w:val="00AC5135"/>
    <w:rsid w:val="00AC5AA4"/>
    <w:rsid w:val="00AC5D75"/>
    <w:rsid w:val="00AC6120"/>
    <w:rsid w:val="00AC6768"/>
    <w:rsid w:val="00AC6856"/>
    <w:rsid w:val="00AC6BE6"/>
    <w:rsid w:val="00AC6C4A"/>
    <w:rsid w:val="00AC6ECC"/>
    <w:rsid w:val="00AC715D"/>
    <w:rsid w:val="00AC71CE"/>
    <w:rsid w:val="00AC753D"/>
    <w:rsid w:val="00AC7661"/>
    <w:rsid w:val="00AD03F4"/>
    <w:rsid w:val="00AD0427"/>
    <w:rsid w:val="00AD06F3"/>
    <w:rsid w:val="00AD144C"/>
    <w:rsid w:val="00AD1E31"/>
    <w:rsid w:val="00AD3177"/>
    <w:rsid w:val="00AD32F2"/>
    <w:rsid w:val="00AD49E7"/>
    <w:rsid w:val="00AD4B55"/>
    <w:rsid w:val="00AD53A7"/>
    <w:rsid w:val="00AD6AFC"/>
    <w:rsid w:val="00AD6EE6"/>
    <w:rsid w:val="00AD77FE"/>
    <w:rsid w:val="00AD7B2B"/>
    <w:rsid w:val="00AE0587"/>
    <w:rsid w:val="00AE058E"/>
    <w:rsid w:val="00AE1838"/>
    <w:rsid w:val="00AE289A"/>
    <w:rsid w:val="00AE3992"/>
    <w:rsid w:val="00AE5213"/>
    <w:rsid w:val="00AE5660"/>
    <w:rsid w:val="00AE5FB6"/>
    <w:rsid w:val="00AE6066"/>
    <w:rsid w:val="00AE632C"/>
    <w:rsid w:val="00AE66E0"/>
    <w:rsid w:val="00AE7995"/>
    <w:rsid w:val="00AE7C2D"/>
    <w:rsid w:val="00AF0851"/>
    <w:rsid w:val="00AF096E"/>
    <w:rsid w:val="00AF0B62"/>
    <w:rsid w:val="00AF0FBE"/>
    <w:rsid w:val="00AF1279"/>
    <w:rsid w:val="00AF2902"/>
    <w:rsid w:val="00AF2BB9"/>
    <w:rsid w:val="00AF3707"/>
    <w:rsid w:val="00AF370C"/>
    <w:rsid w:val="00AF3C55"/>
    <w:rsid w:val="00AF486A"/>
    <w:rsid w:val="00AF4948"/>
    <w:rsid w:val="00AF5870"/>
    <w:rsid w:val="00AF590D"/>
    <w:rsid w:val="00AF5AC6"/>
    <w:rsid w:val="00AF6C08"/>
    <w:rsid w:val="00AF7619"/>
    <w:rsid w:val="00AF79AF"/>
    <w:rsid w:val="00AF7B36"/>
    <w:rsid w:val="00B004DD"/>
    <w:rsid w:val="00B01063"/>
    <w:rsid w:val="00B01612"/>
    <w:rsid w:val="00B01789"/>
    <w:rsid w:val="00B018FB"/>
    <w:rsid w:val="00B01AA9"/>
    <w:rsid w:val="00B01DF0"/>
    <w:rsid w:val="00B02D96"/>
    <w:rsid w:val="00B02DFC"/>
    <w:rsid w:val="00B02EEC"/>
    <w:rsid w:val="00B02EF2"/>
    <w:rsid w:val="00B031EF"/>
    <w:rsid w:val="00B038CF"/>
    <w:rsid w:val="00B03908"/>
    <w:rsid w:val="00B04077"/>
    <w:rsid w:val="00B043F7"/>
    <w:rsid w:val="00B050B1"/>
    <w:rsid w:val="00B05495"/>
    <w:rsid w:val="00B0588E"/>
    <w:rsid w:val="00B05C75"/>
    <w:rsid w:val="00B05FD0"/>
    <w:rsid w:val="00B06F53"/>
    <w:rsid w:val="00B0702F"/>
    <w:rsid w:val="00B108FD"/>
    <w:rsid w:val="00B10F1D"/>
    <w:rsid w:val="00B11B52"/>
    <w:rsid w:val="00B12016"/>
    <w:rsid w:val="00B1215C"/>
    <w:rsid w:val="00B12394"/>
    <w:rsid w:val="00B1240F"/>
    <w:rsid w:val="00B125A6"/>
    <w:rsid w:val="00B1357B"/>
    <w:rsid w:val="00B135AD"/>
    <w:rsid w:val="00B14B55"/>
    <w:rsid w:val="00B14C8E"/>
    <w:rsid w:val="00B1565C"/>
    <w:rsid w:val="00B15681"/>
    <w:rsid w:val="00B15BFC"/>
    <w:rsid w:val="00B16C69"/>
    <w:rsid w:val="00B17320"/>
    <w:rsid w:val="00B17B1D"/>
    <w:rsid w:val="00B2038F"/>
    <w:rsid w:val="00B20A52"/>
    <w:rsid w:val="00B22CB3"/>
    <w:rsid w:val="00B22CD7"/>
    <w:rsid w:val="00B22EA7"/>
    <w:rsid w:val="00B2312B"/>
    <w:rsid w:val="00B23225"/>
    <w:rsid w:val="00B2353E"/>
    <w:rsid w:val="00B23685"/>
    <w:rsid w:val="00B23CA3"/>
    <w:rsid w:val="00B245A8"/>
    <w:rsid w:val="00B247AA"/>
    <w:rsid w:val="00B247E9"/>
    <w:rsid w:val="00B2507C"/>
    <w:rsid w:val="00B26C3F"/>
    <w:rsid w:val="00B26D80"/>
    <w:rsid w:val="00B277E2"/>
    <w:rsid w:val="00B27819"/>
    <w:rsid w:val="00B2784E"/>
    <w:rsid w:val="00B27B0A"/>
    <w:rsid w:val="00B304F1"/>
    <w:rsid w:val="00B308B2"/>
    <w:rsid w:val="00B309B8"/>
    <w:rsid w:val="00B31650"/>
    <w:rsid w:val="00B31D63"/>
    <w:rsid w:val="00B31E28"/>
    <w:rsid w:val="00B32F1E"/>
    <w:rsid w:val="00B3378A"/>
    <w:rsid w:val="00B33891"/>
    <w:rsid w:val="00B33CD8"/>
    <w:rsid w:val="00B34B4F"/>
    <w:rsid w:val="00B34C57"/>
    <w:rsid w:val="00B3538F"/>
    <w:rsid w:val="00B35FF5"/>
    <w:rsid w:val="00B36319"/>
    <w:rsid w:val="00B364F3"/>
    <w:rsid w:val="00B3684F"/>
    <w:rsid w:val="00B40568"/>
    <w:rsid w:val="00B40792"/>
    <w:rsid w:val="00B415F4"/>
    <w:rsid w:val="00B4168D"/>
    <w:rsid w:val="00B4172B"/>
    <w:rsid w:val="00B41752"/>
    <w:rsid w:val="00B417F7"/>
    <w:rsid w:val="00B41DA2"/>
    <w:rsid w:val="00B42C8F"/>
    <w:rsid w:val="00B42D94"/>
    <w:rsid w:val="00B43960"/>
    <w:rsid w:val="00B44D37"/>
    <w:rsid w:val="00B45FC6"/>
    <w:rsid w:val="00B46CB8"/>
    <w:rsid w:val="00B47811"/>
    <w:rsid w:val="00B47D8C"/>
    <w:rsid w:val="00B502F2"/>
    <w:rsid w:val="00B50555"/>
    <w:rsid w:val="00B511D4"/>
    <w:rsid w:val="00B512F5"/>
    <w:rsid w:val="00B513D9"/>
    <w:rsid w:val="00B5145B"/>
    <w:rsid w:val="00B514BF"/>
    <w:rsid w:val="00B516A8"/>
    <w:rsid w:val="00B5207B"/>
    <w:rsid w:val="00B524DB"/>
    <w:rsid w:val="00B5266B"/>
    <w:rsid w:val="00B52CE5"/>
    <w:rsid w:val="00B52D2A"/>
    <w:rsid w:val="00B52E07"/>
    <w:rsid w:val="00B53143"/>
    <w:rsid w:val="00B53272"/>
    <w:rsid w:val="00B54BF4"/>
    <w:rsid w:val="00B5634D"/>
    <w:rsid w:val="00B56543"/>
    <w:rsid w:val="00B56824"/>
    <w:rsid w:val="00B579CD"/>
    <w:rsid w:val="00B57A6F"/>
    <w:rsid w:val="00B57B0F"/>
    <w:rsid w:val="00B60393"/>
    <w:rsid w:val="00B60808"/>
    <w:rsid w:val="00B60ACE"/>
    <w:rsid w:val="00B61BB3"/>
    <w:rsid w:val="00B61E4C"/>
    <w:rsid w:val="00B62095"/>
    <w:rsid w:val="00B62AA3"/>
    <w:rsid w:val="00B62D83"/>
    <w:rsid w:val="00B63828"/>
    <w:rsid w:val="00B648E7"/>
    <w:rsid w:val="00B659F5"/>
    <w:rsid w:val="00B65AC9"/>
    <w:rsid w:val="00B66061"/>
    <w:rsid w:val="00B66566"/>
    <w:rsid w:val="00B668EE"/>
    <w:rsid w:val="00B668F6"/>
    <w:rsid w:val="00B66E70"/>
    <w:rsid w:val="00B67772"/>
    <w:rsid w:val="00B7036E"/>
    <w:rsid w:val="00B713A9"/>
    <w:rsid w:val="00B717CD"/>
    <w:rsid w:val="00B71A56"/>
    <w:rsid w:val="00B71B80"/>
    <w:rsid w:val="00B71FE8"/>
    <w:rsid w:val="00B7261B"/>
    <w:rsid w:val="00B726B6"/>
    <w:rsid w:val="00B72F6F"/>
    <w:rsid w:val="00B73B1B"/>
    <w:rsid w:val="00B73C39"/>
    <w:rsid w:val="00B75087"/>
    <w:rsid w:val="00B752BC"/>
    <w:rsid w:val="00B757D3"/>
    <w:rsid w:val="00B766E4"/>
    <w:rsid w:val="00B76975"/>
    <w:rsid w:val="00B76E9A"/>
    <w:rsid w:val="00B77F29"/>
    <w:rsid w:val="00B8010E"/>
    <w:rsid w:val="00B80CA1"/>
    <w:rsid w:val="00B80D4F"/>
    <w:rsid w:val="00B8109A"/>
    <w:rsid w:val="00B818A9"/>
    <w:rsid w:val="00B81BA4"/>
    <w:rsid w:val="00B83BE5"/>
    <w:rsid w:val="00B83DC5"/>
    <w:rsid w:val="00B83E66"/>
    <w:rsid w:val="00B84546"/>
    <w:rsid w:val="00B84BA6"/>
    <w:rsid w:val="00B854AA"/>
    <w:rsid w:val="00B856A1"/>
    <w:rsid w:val="00B85F75"/>
    <w:rsid w:val="00B86A21"/>
    <w:rsid w:val="00B86AE2"/>
    <w:rsid w:val="00B86BAA"/>
    <w:rsid w:val="00B870A2"/>
    <w:rsid w:val="00B8745A"/>
    <w:rsid w:val="00B87581"/>
    <w:rsid w:val="00B90114"/>
    <w:rsid w:val="00B90A02"/>
    <w:rsid w:val="00B90CBB"/>
    <w:rsid w:val="00B91D3D"/>
    <w:rsid w:val="00B922D9"/>
    <w:rsid w:val="00B92392"/>
    <w:rsid w:val="00B92F73"/>
    <w:rsid w:val="00B935E2"/>
    <w:rsid w:val="00B942A1"/>
    <w:rsid w:val="00B94456"/>
    <w:rsid w:val="00B9449E"/>
    <w:rsid w:val="00B95A80"/>
    <w:rsid w:val="00B95D33"/>
    <w:rsid w:val="00B95D64"/>
    <w:rsid w:val="00B95E82"/>
    <w:rsid w:val="00B967D7"/>
    <w:rsid w:val="00B96AD0"/>
    <w:rsid w:val="00BA0359"/>
    <w:rsid w:val="00BA0BD6"/>
    <w:rsid w:val="00BA0C19"/>
    <w:rsid w:val="00BA1B23"/>
    <w:rsid w:val="00BA2390"/>
    <w:rsid w:val="00BA2426"/>
    <w:rsid w:val="00BA4529"/>
    <w:rsid w:val="00BA5E24"/>
    <w:rsid w:val="00BA63CC"/>
    <w:rsid w:val="00BA7675"/>
    <w:rsid w:val="00BA798B"/>
    <w:rsid w:val="00BA7CCF"/>
    <w:rsid w:val="00BB0CB8"/>
    <w:rsid w:val="00BB1901"/>
    <w:rsid w:val="00BB1CA7"/>
    <w:rsid w:val="00BB25FC"/>
    <w:rsid w:val="00BB27C9"/>
    <w:rsid w:val="00BB2C23"/>
    <w:rsid w:val="00BB36B6"/>
    <w:rsid w:val="00BB5185"/>
    <w:rsid w:val="00BB6C9B"/>
    <w:rsid w:val="00BB6ED4"/>
    <w:rsid w:val="00BC01E8"/>
    <w:rsid w:val="00BC03D8"/>
    <w:rsid w:val="00BC0C62"/>
    <w:rsid w:val="00BC0E8F"/>
    <w:rsid w:val="00BC0EBF"/>
    <w:rsid w:val="00BC10C4"/>
    <w:rsid w:val="00BC1369"/>
    <w:rsid w:val="00BC1CEA"/>
    <w:rsid w:val="00BC1D35"/>
    <w:rsid w:val="00BC1D52"/>
    <w:rsid w:val="00BC2151"/>
    <w:rsid w:val="00BC21B3"/>
    <w:rsid w:val="00BC251E"/>
    <w:rsid w:val="00BC2F36"/>
    <w:rsid w:val="00BC2F7F"/>
    <w:rsid w:val="00BC3197"/>
    <w:rsid w:val="00BC441E"/>
    <w:rsid w:val="00BC5C59"/>
    <w:rsid w:val="00BC6CA7"/>
    <w:rsid w:val="00BC7909"/>
    <w:rsid w:val="00BC791F"/>
    <w:rsid w:val="00BC7EAF"/>
    <w:rsid w:val="00BC7F38"/>
    <w:rsid w:val="00BD00AE"/>
    <w:rsid w:val="00BD1011"/>
    <w:rsid w:val="00BD138F"/>
    <w:rsid w:val="00BD2B01"/>
    <w:rsid w:val="00BD2B31"/>
    <w:rsid w:val="00BD2DD3"/>
    <w:rsid w:val="00BD38CC"/>
    <w:rsid w:val="00BD3A55"/>
    <w:rsid w:val="00BD4101"/>
    <w:rsid w:val="00BD43AB"/>
    <w:rsid w:val="00BD4502"/>
    <w:rsid w:val="00BD4511"/>
    <w:rsid w:val="00BD4627"/>
    <w:rsid w:val="00BD484C"/>
    <w:rsid w:val="00BD50FB"/>
    <w:rsid w:val="00BD59E2"/>
    <w:rsid w:val="00BD683A"/>
    <w:rsid w:val="00BD6DAE"/>
    <w:rsid w:val="00BD71DC"/>
    <w:rsid w:val="00BE02DB"/>
    <w:rsid w:val="00BE081B"/>
    <w:rsid w:val="00BE0DEC"/>
    <w:rsid w:val="00BE158E"/>
    <w:rsid w:val="00BE17E3"/>
    <w:rsid w:val="00BE1982"/>
    <w:rsid w:val="00BE1D86"/>
    <w:rsid w:val="00BE2C0B"/>
    <w:rsid w:val="00BE2CBA"/>
    <w:rsid w:val="00BE2EA9"/>
    <w:rsid w:val="00BE3004"/>
    <w:rsid w:val="00BE3521"/>
    <w:rsid w:val="00BE363B"/>
    <w:rsid w:val="00BE4312"/>
    <w:rsid w:val="00BE4B9A"/>
    <w:rsid w:val="00BE5720"/>
    <w:rsid w:val="00BE6FA3"/>
    <w:rsid w:val="00BE7E8F"/>
    <w:rsid w:val="00BF0344"/>
    <w:rsid w:val="00BF08C5"/>
    <w:rsid w:val="00BF09CC"/>
    <w:rsid w:val="00BF0BAE"/>
    <w:rsid w:val="00BF0EFF"/>
    <w:rsid w:val="00BF2183"/>
    <w:rsid w:val="00BF29BF"/>
    <w:rsid w:val="00BF2D8A"/>
    <w:rsid w:val="00BF369B"/>
    <w:rsid w:val="00BF3BE7"/>
    <w:rsid w:val="00BF3E9A"/>
    <w:rsid w:val="00BF3FB2"/>
    <w:rsid w:val="00BF449F"/>
    <w:rsid w:val="00BF4568"/>
    <w:rsid w:val="00BF4BE3"/>
    <w:rsid w:val="00BF4CE6"/>
    <w:rsid w:val="00BF56C9"/>
    <w:rsid w:val="00BF6A0B"/>
    <w:rsid w:val="00BF6C8E"/>
    <w:rsid w:val="00BF6DF3"/>
    <w:rsid w:val="00C00A07"/>
    <w:rsid w:val="00C01131"/>
    <w:rsid w:val="00C01721"/>
    <w:rsid w:val="00C01CC5"/>
    <w:rsid w:val="00C04C67"/>
    <w:rsid w:val="00C04F59"/>
    <w:rsid w:val="00C050D0"/>
    <w:rsid w:val="00C052A7"/>
    <w:rsid w:val="00C059A7"/>
    <w:rsid w:val="00C059F8"/>
    <w:rsid w:val="00C06302"/>
    <w:rsid w:val="00C06589"/>
    <w:rsid w:val="00C06A44"/>
    <w:rsid w:val="00C06FDF"/>
    <w:rsid w:val="00C071A6"/>
    <w:rsid w:val="00C07998"/>
    <w:rsid w:val="00C079FB"/>
    <w:rsid w:val="00C10E0A"/>
    <w:rsid w:val="00C10E1C"/>
    <w:rsid w:val="00C1243E"/>
    <w:rsid w:val="00C125DC"/>
    <w:rsid w:val="00C12827"/>
    <w:rsid w:val="00C12AE4"/>
    <w:rsid w:val="00C12FAD"/>
    <w:rsid w:val="00C132F8"/>
    <w:rsid w:val="00C137F4"/>
    <w:rsid w:val="00C14A56"/>
    <w:rsid w:val="00C14BA0"/>
    <w:rsid w:val="00C15A3B"/>
    <w:rsid w:val="00C15F02"/>
    <w:rsid w:val="00C163AB"/>
    <w:rsid w:val="00C163DB"/>
    <w:rsid w:val="00C165EF"/>
    <w:rsid w:val="00C166D2"/>
    <w:rsid w:val="00C167FE"/>
    <w:rsid w:val="00C169D8"/>
    <w:rsid w:val="00C1742A"/>
    <w:rsid w:val="00C1749C"/>
    <w:rsid w:val="00C17E63"/>
    <w:rsid w:val="00C21606"/>
    <w:rsid w:val="00C2176B"/>
    <w:rsid w:val="00C21D9A"/>
    <w:rsid w:val="00C220FE"/>
    <w:rsid w:val="00C22B91"/>
    <w:rsid w:val="00C23801"/>
    <w:rsid w:val="00C2382C"/>
    <w:rsid w:val="00C258D6"/>
    <w:rsid w:val="00C25AF5"/>
    <w:rsid w:val="00C25F8C"/>
    <w:rsid w:val="00C2638C"/>
    <w:rsid w:val="00C26BC9"/>
    <w:rsid w:val="00C26F6D"/>
    <w:rsid w:val="00C27A6F"/>
    <w:rsid w:val="00C3031D"/>
    <w:rsid w:val="00C31031"/>
    <w:rsid w:val="00C3119F"/>
    <w:rsid w:val="00C31574"/>
    <w:rsid w:val="00C317E3"/>
    <w:rsid w:val="00C326B4"/>
    <w:rsid w:val="00C32B6A"/>
    <w:rsid w:val="00C333F7"/>
    <w:rsid w:val="00C34562"/>
    <w:rsid w:val="00C34651"/>
    <w:rsid w:val="00C346B1"/>
    <w:rsid w:val="00C3503C"/>
    <w:rsid w:val="00C358FF"/>
    <w:rsid w:val="00C35918"/>
    <w:rsid w:val="00C35946"/>
    <w:rsid w:val="00C35AD6"/>
    <w:rsid w:val="00C361F8"/>
    <w:rsid w:val="00C36C03"/>
    <w:rsid w:val="00C37859"/>
    <w:rsid w:val="00C3797A"/>
    <w:rsid w:val="00C37AFE"/>
    <w:rsid w:val="00C4040E"/>
    <w:rsid w:val="00C407F8"/>
    <w:rsid w:val="00C4092F"/>
    <w:rsid w:val="00C41007"/>
    <w:rsid w:val="00C414E6"/>
    <w:rsid w:val="00C424B7"/>
    <w:rsid w:val="00C42D74"/>
    <w:rsid w:val="00C43804"/>
    <w:rsid w:val="00C449E0"/>
    <w:rsid w:val="00C44A91"/>
    <w:rsid w:val="00C45BCA"/>
    <w:rsid w:val="00C478EA"/>
    <w:rsid w:val="00C50705"/>
    <w:rsid w:val="00C50909"/>
    <w:rsid w:val="00C51EAC"/>
    <w:rsid w:val="00C52B26"/>
    <w:rsid w:val="00C52BF9"/>
    <w:rsid w:val="00C52FF4"/>
    <w:rsid w:val="00C531E8"/>
    <w:rsid w:val="00C536E6"/>
    <w:rsid w:val="00C53933"/>
    <w:rsid w:val="00C53D59"/>
    <w:rsid w:val="00C541AF"/>
    <w:rsid w:val="00C54867"/>
    <w:rsid w:val="00C549C0"/>
    <w:rsid w:val="00C55C93"/>
    <w:rsid w:val="00C563F6"/>
    <w:rsid w:val="00C567AE"/>
    <w:rsid w:val="00C56AB3"/>
    <w:rsid w:val="00C575DF"/>
    <w:rsid w:val="00C578E0"/>
    <w:rsid w:val="00C57AEA"/>
    <w:rsid w:val="00C57FFA"/>
    <w:rsid w:val="00C61502"/>
    <w:rsid w:val="00C63B84"/>
    <w:rsid w:val="00C63ECD"/>
    <w:rsid w:val="00C65925"/>
    <w:rsid w:val="00C65E2B"/>
    <w:rsid w:val="00C666B3"/>
    <w:rsid w:val="00C66F67"/>
    <w:rsid w:val="00C67D3B"/>
    <w:rsid w:val="00C706F5"/>
    <w:rsid w:val="00C70735"/>
    <w:rsid w:val="00C70D21"/>
    <w:rsid w:val="00C70EC9"/>
    <w:rsid w:val="00C70ECC"/>
    <w:rsid w:val="00C7230A"/>
    <w:rsid w:val="00C72674"/>
    <w:rsid w:val="00C72D4A"/>
    <w:rsid w:val="00C73647"/>
    <w:rsid w:val="00C738AC"/>
    <w:rsid w:val="00C73C52"/>
    <w:rsid w:val="00C7442A"/>
    <w:rsid w:val="00C74943"/>
    <w:rsid w:val="00C74B64"/>
    <w:rsid w:val="00C74F8B"/>
    <w:rsid w:val="00C7510D"/>
    <w:rsid w:val="00C7590C"/>
    <w:rsid w:val="00C75FF9"/>
    <w:rsid w:val="00C76445"/>
    <w:rsid w:val="00C7674E"/>
    <w:rsid w:val="00C769E0"/>
    <w:rsid w:val="00C77109"/>
    <w:rsid w:val="00C7739D"/>
    <w:rsid w:val="00C803CF"/>
    <w:rsid w:val="00C80441"/>
    <w:rsid w:val="00C8051B"/>
    <w:rsid w:val="00C806FF"/>
    <w:rsid w:val="00C80A19"/>
    <w:rsid w:val="00C80A46"/>
    <w:rsid w:val="00C8132F"/>
    <w:rsid w:val="00C81454"/>
    <w:rsid w:val="00C81B85"/>
    <w:rsid w:val="00C81C16"/>
    <w:rsid w:val="00C81C76"/>
    <w:rsid w:val="00C81DE1"/>
    <w:rsid w:val="00C82389"/>
    <w:rsid w:val="00C8245D"/>
    <w:rsid w:val="00C84B42"/>
    <w:rsid w:val="00C85531"/>
    <w:rsid w:val="00C85B9B"/>
    <w:rsid w:val="00C86817"/>
    <w:rsid w:val="00C90153"/>
    <w:rsid w:val="00C901E2"/>
    <w:rsid w:val="00C9036B"/>
    <w:rsid w:val="00C90837"/>
    <w:rsid w:val="00C90A54"/>
    <w:rsid w:val="00C9198D"/>
    <w:rsid w:val="00C91B93"/>
    <w:rsid w:val="00C938EF"/>
    <w:rsid w:val="00C9454C"/>
    <w:rsid w:val="00C94704"/>
    <w:rsid w:val="00C947A3"/>
    <w:rsid w:val="00C94E90"/>
    <w:rsid w:val="00C951F2"/>
    <w:rsid w:val="00C95E13"/>
    <w:rsid w:val="00C9642C"/>
    <w:rsid w:val="00C9654F"/>
    <w:rsid w:val="00C96C0B"/>
    <w:rsid w:val="00C96D2D"/>
    <w:rsid w:val="00C9754C"/>
    <w:rsid w:val="00C97B66"/>
    <w:rsid w:val="00C97C99"/>
    <w:rsid w:val="00CA0B0F"/>
    <w:rsid w:val="00CA1573"/>
    <w:rsid w:val="00CA1EB5"/>
    <w:rsid w:val="00CA225D"/>
    <w:rsid w:val="00CA225F"/>
    <w:rsid w:val="00CA2FA8"/>
    <w:rsid w:val="00CA35C7"/>
    <w:rsid w:val="00CA4059"/>
    <w:rsid w:val="00CA4172"/>
    <w:rsid w:val="00CA5AB0"/>
    <w:rsid w:val="00CA5CC5"/>
    <w:rsid w:val="00CA5D68"/>
    <w:rsid w:val="00CA5EC5"/>
    <w:rsid w:val="00CA669B"/>
    <w:rsid w:val="00CA7A98"/>
    <w:rsid w:val="00CA7AE2"/>
    <w:rsid w:val="00CA7B66"/>
    <w:rsid w:val="00CB0B91"/>
    <w:rsid w:val="00CB0D3C"/>
    <w:rsid w:val="00CB1448"/>
    <w:rsid w:val="00CB1525"/>
    <w:rsid w:val="00CB19B6"/>
    <w:rsid w:val="00CB36FE"/>
    <w:rsid w:val="00CB3A24"/>
    <w:rsid w:val="00CB3E82"/>
    <w:rsid w:val="00CB4919"/>
    <w:rsid w:val="00CB4BFB"/>
    <w:rsid w:val="00CB4F91"/>
    <w:rsid w:val="00CB5F55"/>
    <w:rsid w:val="00CB683D"/>
    <w:rsid w:val="00CB7D5C"/>
    <w:rsid w:val="00CC0C82"/>
    <w:rsid w:val="00CC0EAC"/>
    <w:rsid w:val="00CC15BE"/>
    <w:rsid w:val="00CC1EB1"/>
    <w:rsid w:val="00CC2D28"/>
    <w:rsid w:val="00CC517C"/>
    <w:rsid w:val="00CC52E7"/>
    <w:rsid w:val="00CC57E5"/>
    <w:rsid w:val="00CC6B92"/>
    <w:rsid w:val="00CC703D"/>
    <w:rsid w:val="00CC758F"/>
    <w:rsid w:val="00CC75C4"/>
    <w:rsid w:val="00CD08B3"/>
    <w:rsid w:val="00CD0CA7"/>
    <w:rsid w:val="00CD11E4"/>
    <w:rsid w:val="00CD15FA"/>
    <w:rsid w:val="00CD2E51"/>
    <w:rsid w:val="00CD34D7"/>
    <w:rsid w:val="00CD3740"/>
    <w:rsid w:val="00CD5A2E"/>
    <w:rsid w:val="00CD64AB"/>
    <w:rsid w:val="00CD6BBB"/>
    <w:rsid w:val="00CE0C91"/>
    <w:rsid w:val="00CE312F"/>
    <w:rsid w:val="00CE325B"/>
    <w:rsid w:val="00CE3916"/>
    <w:rsid w:val="00CE3C50"/>
    <w:rsid w:val="00CE3E3E"/>
    <w:rsid w:val="00CE4884"/>
    <w:rsid w:val="00CE4C19"/>
    <w:rsid w:val="00CE5C63"/>
    <w:rsid w:val="00CE5EA5"/>
    <w:rsid w:val="00CE62CF"/>
    <w:rsid w:val="00CE65ED"/>
    <w:rsid w:val="00CE6C27"/>
    <w:rsid w:val="00CE6D4A"/>
    <w:rsid w:val="00CE736B"/>
    <w:rsid w:val="00CE779F"/>
    <w:rsid w:val="00CE7C29"/>
    <w:rsid w:val="00CF0134"/>
    <w:rsid w:val="00CF09DB"/>
    <w:rsid w:val="00CF0B1D"/>
    <w:rsid w:val="00CF0C65"/>
    <w:rsid w:val="00CF1DC8"/>
    <w:rsid w:val="00CF21D3"/>
    <w:rsid w:val="00CF225E"/>
    <w:rsid w:val="00CF2714"/>
    <w:rsid w:val="00CF2D8C"/>
    <w:rsid w:val="00CF3425"/>
    <w:rsid w:val="00CF363B"/>
    <w:rsid w:val="00CF37CF"/>
    <w:rsid w:val="00CF38CD"/>
    <w:rsid w:val="00CF4575"/>
    <w:rsid w:val="00CF5465"/>
    <w:rsid w:val="00CF5592"/>
    <w:rsid w:val="00CF5E7A"/>
    <w:rsid w:val="00CF6685"/>
    <w:rsid w:val="00CF6963"/>
    <w:rsid w:val="00CF6CA2"/>
    <w:rsid w:val="00CF72FB"/>
    <w:rsid w:val="00CF7DCA"/>
    <w:rsid w:val="00D00999"/>
    <w:rsid w:val="00D02078"/>
    <w:rsid w:val="00D024DE"/>
    <w:rsid w:val="00D039B7"/>
    <w:rsid w:val="00D03B81"/>
    <w:rsid w:val="00D03D0F"/>
    <w:rsid w:val="00D03D1B"/>
    <w:rsid w:val="00D03E97"/>
    <w:rsid w:val="00D03F64"/>
    <w:rsid w:val="00D03F99"/>
    <w:rsid w:val="00D04FFE"/>
    <w:rsid w:val="00D05032"/>
    <w:rsid w:val="00D058A4"/>
    <w:rsid w:val="00D05A4F"/>
    <w:rsid w:val="00D05EAC"/>
    <w:rsid w:val="00D064D2"/>
    <w:rsid w:val="00D068BE"/>
    <w:rsid w:val="00D10809"/>
    <w:rsid w:val="00D10BC1"/>
    <w:rsid w:val="00D10DAE"/>
    <w:rsid w:val="00D11B7E"/>
    <w:rsid w:val="00D122B9"/>
    <w:rsid w:val="00D12851"/>
    <w:rsid w:val="00D12AA2"/>
    <w:rsid w:val="00D143BF"/>
    <w:rsid w:val="00D146D5"/>
    <w:rsid w:val="00D14984"/>
    <w:rsid w:val="00D14E07"/>
    <w:rsid w:val="00D15BBD"/>
    <w:rsid w:val="00D1613A"/>
    <w:rsid w:val="00D16346"/>
    <w:rsid w:val="00D16A50"/>
    <w:rsid w:val="00D16BAA"/>
    <w:rsid w:val="00D178C9"/>
    <w:rsid w:val="00D17D14"/>
    <w:rsid w:val="00D206C0"/>
    <w:rsid w:val="00D20B62"/>
    <w:rsid w:val="00D2122A"/>
    <w:rsid w:val="00D21D33"/>
    <w:rsid w:val="00D21E3A"/>
    <w:rsid w:val="00D21F83"/>
    <w:rsid w:val="00D22B4A"/>
    <w:rsid w:val="00D23222"/>
    <w:rsid w:val="00D237ED"/>
    <w:rsid w:val="00D243A6"/>
    <w:rsid w:val="00D24812"/>
    <w:rsid w:val="00D24A54"/>
    <w:rsid w:val="00D24EEA"/>
    <w:rsid w:val="00D25E6A"/>
    <w:rsid w:val="00D25ECF"/>
    <w:rsid w:val="00D26200"/>
    <w:rsid w:val="00D26405"/>
    <w:rsid w:val="00D269DE"/>
    <w:rsid w:val="00D26BDA"/>
    <w:rsid w:val="00D2729C"/>
    <w:rsid w:val="00D27A49"/>
    <w:rsid w:val="00D27F29"/>
    <w:rsid w:val="00D30E00"/>
    <w:rsid w:val="00D31FB1"/>
    <w:rsid w:val="00D322EE"/>
    <w:rsid w:val="00D32BA7"/>
    <w:rsid w:val="00D33067"/>
    <w:rsid w:val="00D33B65"/>
    <w:rsid w:val="00D340B6"/>
    <w:rsid w:val="00D345B4"/>
    <w:rsid w:val="00D3493C"/>
    <w:rsid w:val="00D35B26"/>
    <w:rsid w:val="00D362F8"/>
    <w:rsid w:val="00D365A2"/>
    <w:rsid w:val="00D36A0E"/>
    <w:rsid w:val="00D36FF1"/>
    <w:rsid w:val="00D37E08"/>
    <w:rsid w:val="00D4014E"/>
    <w:rsid w:val="00D40173"/>
    <w:rsid w:val="00D4048E"/>
    <w:rsid w:val="00D41AC3"/>
    <w:rsid w:val="00D427B4"/>
    <w:rsid w:val="00D42A7F"/>
    <w:rsid w:val="00D43C65"/>
    <w:rsid w:val="00D44718"/>
    <w:rsid w:val="00D4483A"/>
    <w:rsid w:val="00D45AA3"/>
    <w:rsid w:val="00D45D3E"/>
    <w:rsid w:val="00D46404"/>
    <w:rsid w:val="00D46D5D"/>
    <w:rsid w:val="00D46FF6"/>
    <w:rsid w:val="00D47800"/>
    <w:rsid w:val="00D47E73"/>
    <w:rsid w:val="00D47F64"/>
    <w:rsid w:val="00D5012B"/>
    <w:rsid w:val="00D50EB6"/>
    <w:rsid w:val="00D51201"/>
    <w:rsid w:val="00D51522"/>
    <w:rsid w:val="00D51E98"/>
    <w:rsid w:val="00D52750"/>
    <w:rsid w:val="00D5322F"/>
    <w:rsid w:val="00D532FF"/>
    <w:rsid w:val="00D533A4"/>
    <w:rsid w:val="00D53DCD"/>
    <w:rsid w:val="00D544AB"/>
    <w:rsid w:val="00D550F8"/>
    <w:rsid w:val="00D55351"/>
    <w:rsid w:val="00D553B6"/>
    <w:rsid w:val="00D55542"/>
    <w:rsid w:val="00D55547"/>
    <w:rsid w:val="00D558E2"/>
    <w:rsid w:val="00D5616C"/>
    <w:rsid w:val="00D56541"/>
    <w:rsid w:val="00D56576"/>
    <w:rsid w:val="00D565AC"/>
    <w:rsid w:val="00D577D9"/>
    <w:rsid w:val="00D60760"/>
    <w:rsid w:val="00D609C5"/>
    <w:rsid w:val="00D6113E"/>
    <w:rsid w:val="00D62846"/>
    <w:rsid w:val="00D628EF"/>
    <w:rsid w:val="00D62D56"/>
    <w:rsid w:val="00D62EB2"/>
    <w:rsid w:val="00D63190"/>
    <w:rsid w:val="00D633CE"/>
    <w:rsid w:val="00D63C7D"/>
    <w:rsid w:val="00D64312"/>
    <w:rsid w:val="00D643D0"/>
    <w:rsid w:val="00D64C43"/>
    <w:rsid w:val="00D6569A"/>
    <w:rsid w:val="00D66CDC"/>
    <w:rsid w:val="00D67890"/>
    <w:rsid w:val="00D679B3"/>
    <w:rsid w:val="00D67AD8"/>
    <w:rsid w:val="00D67B36"/>
    <w:rsid w:val="00D70914"/>
    <w:rsid w:val="00D71C57"/>
    <w:rsid w:val="00D71D13"/>
    <w:rsid w:val="00D73411"/>
    <w:rsid w:val="00D7352A"/>
    <w:rsid w:val="00D73788"/>
    <w:rsid w:val="00D74284"/>
    <w:rsid w:val="00D74AD6"/>
    <w:rsid w:val="00D75008"/>
    <w:rsid w:val="00D753DA"/>
    <w:rsid w:val="00D7577F"/>
    <w:rsid w:val="00D76107"/>
    <w:rsid w:val="00D76500"/>
    <w:rsid w:val="00D77574"/>
    <w:rsid w:val="00D77D91"/>
    <w:rsid w:val="00D8092A"/>
    <w:rsid w:val="00D816F8"/>
    <w:rsid w:val="00D8297F"/>
    <w:rsid w:val="00D8306D"/>
    <w:rsid w:val="00D85293"/>
    <w:rsid w:val="00D85322"/>
    <w:rsid w:val="00D85AB5"/>
    <w:rsid w:val="00D86922"/>
    <w:rsid w:val="00D87250"/>
    <w:rsid w:val="00D87C2F"/>
    <w:rsid w:val="00D87D28"/>
    <w:rsid w:val="00D87D46"/>
    <w:rsid w:val="00D901BC"/>
    <w:rsid w:val="00D90502"/>
    <w:rsid w:val="00D90A5D"/>
    <w:rsid w:val="00D90AF5"/>
    <w:rsid w:val="00D9154B"/>
    <w:rsid w:val="00D916F9"/>
    <w:rsid w:val="00D91A78"/>
    <w:rsid w:val="00D91D96"/>
    <w:rsid w:val="00D9333D"/>
    <w:rsid w:val="00D94D0D"/>
    <w:rsid w:val="00D95001"/>
    <w:rsid w:val="00D9505C"/>
    <w:rsid w:val="00D953DF"/>
    <w:rsid w:val="00D96E95"/>
    <w:rsid w:val="00DA02B3"/>
    <w:rsid w:val="00DA02F6"/>
    <w:rsid w:val="00DA0404"/>
    <w:rsid w:val="00DA0864"/>
    <w:rsid w:val="00DA0AAB"/>
    <w:rsid w:val="00DA1785"/>
    <w:rsid w:val="00DA17E2"/>
    <w:rsid w:val="00DA2A3C"/>
    <w:rsid w:val="00DA2A3F"/>
    <w:rsid w:val="00DA2E29"/>
    <w:rsid w:val="00DA3456"/>
    <w:rsid w:val="00DA43EC"/>
    <w:rsid w:val="00DA4E87"/>
    <w:rsid w:val="00DA7797"/>
    <w:rsid w:val="00DB0629"/>
    <w:rsid w:val="00DB0E22"/>
    <w:rsid w:val="00DB12F5"/>
    <w:rsid w:val="00DB1C50"/>
    <w:rsid w:val="00DB2157"/>
    <w:rsid w:val="00DB248B"/>
    <w:rsid w:val="00DB2CDD"/>
    <w:rsid w:val="00DB30E9"/>
    <w:rsid w:val="00DB78E8"/>
    <w:rsid w:val="00DB7AC1"/>
    <w:rsid w:val="00DC07EA"/>
    <w:rsid w:val="00DC0940"/>
    <w:rsid w:val="00DC0A80"/>
    <w:rsid w:val="00DC1731"/>
    <w:rsid w:val="00DC1A11"/>
    <w:rsid w:val="00DC1E57"/>
    <w:rsid w:val="00DC261F"/>
    <w:rsid w:val="00DC2C2E"/>
    <w:rsid w:val="00DC3248"/>
    <w:rsid w:val="00DC37B5"/>
    <w:rsid w:val="00DC3C2B"/>
    <w:rsid w:val="00DC43F3"/>
    <w:rsid w:val="00DC4A25"/>
    <w:rsid w:val="00DC4DBC"/>
    <w:rsid w:val="00DC4FBD"/>
    <w:rsid w:val="00DC6B5C"/>
    <w:rsid w:val="00DC6B66"/>
    <w:rsid w:val="00DC7095"/>
    <w:rsid w:val="00DC7275"/>
    <w:rsid w:val="00DD0189"/>
    <w:rsid w:val="00DD032B"/>
    <w:rsid w:val="00DD0568"/>
    <w:rsid w:val="00DD0916"/>
    <w:rsid w:val="00DD20A3"/>
    <w:rsid w:val="00DD21E5"/>
    <w:rsid w:val="00DD2475"/>
    <w:rsid w:val="00DD3054"/>
    <w:rsid w:val="00DD3061"/>
    <w:rsid w:val="00DD38C4"/>
    <w:rsid w:val="00DD38E7"/>
    <w:rsid w:val="00DD4249"/>
    <w:rsid w:val="00DD43C9"/>
    <w:rsid w:val="00DD4A1E"/>
    <w:rsid w:val="00DD6828"/>
    <w:rsid w:val="00DD776F"/>
    <w:rsid w:val="00DD7C46"/>
    <w:rsid w:val="00DE0AD7"/>
    <w:rsid w:val="00DE0F49"/>
    <w:rsid w:val="00DE1E4F"/>
    <w:rsid w:val="00DE280D"/>
    <w:rsid w:val="00DE3936"/>
    <w:rsid w:val="00DE3B2C"/>
    <w:rsid w:val="00DE3E90"/>
    <w:rsid w:val="00DE535C"/>
    <w:rsid w:val="00DE568B"/>
    <w:rsid w:val="00DE6483"/>
    <w:rsid w:val="00DE64F6"/>
    <w:rsid w:val="00DE6DCA"/>
    <w:rsid w:val="00DE7135"/>
    <w:rsid w:val="00DE7F4B"/>
    <w:rsid w:val="00DF0CE6"/>
    <w:rsid w:val="00DF1188"/>
    <w:rsid w:val="00DF1C49"/>
    <w:rsid w:val="00DF1C4A"/>
    <w:rsid w:val="00DF1C87"/>
    <w:rsid w:val="00DF3320"/>
    <w:rsid w:val="00DF4263"/>
    <w:rsid w:val="00DF44C6"/>
    <w:rsid w:val="00DF67C9"/>
    <w:rsid w:val="00DF6C17"/>
    <w:rsid w:val="00DF77F3"/>
    <w:rsid w:val="00E006DB"/>
    <w:rsid w:val="00E00715"/>
    <w:rsid w:val="00E00E0A"/>
    <w:rsid w:val="00E014DB"/>
    <w:rsid w:val="00E01636"/>
    <w:rsid w:val="00E0178C"/>
    <w:rsid w:val="00E028FF"/>
    <w:rsid w:val="00E02C83"/>
    <w:rsid w:val="00E03940"/>
    <w:rsid w:val="00E040F0"/>
    <w:rsid w:val="00E04F42"/>
    <w:rsid w:val="00E051A3"/>
    <w:rsid w:val="00E0541E"/>
    <w:rsid w:val="00E0556D"/>
    <w:rsid w:val="00E05B16"/>
    <w:rsid w:val="00E05F09"/>
    <w:rsid w:val="00E104CC"/>
    <w:rsid w:val="00E10D78"/>
    <w:rsid w:val="00E11205"/>
    <w:rsid w:val="00E11294"/>
    <w:rsid w:val="00E114C0"/>
    <w:rsid w:val="00E11EEB"/>
    <w:rsid w:val="00E12306"/>
    <w:rsid w:val="00E1334E"/>
    <w:rsid w:val="00E14522"/>
    <w:rsid w:val="00E15B6C"/>
    <w:rsid w:val="00E16229"/>
    <w:rsid w:val="00E16F45"/>
    <w:rsid w:val="00E17C08"/>
    <w:rsid w:val="00E203DF"/>
    <w:rsid w:val="00E20B9C"/>
    <w:rsid w:val="00E21410"/>
    <w:rsid w:val="00E23514"/>
    <w:rsid w:val="00E239AB"/>
    <w:rsid w:val="00E23BB3"/>
    <w:rsid w:val="00E24352"/>
    <w:rsid w:val="00E25C02"/>
    <w:rsid w:val="00E25F50"/>
    <w:rsid w:val="00E276AD"/>
    <w:rsid w:val="00E277C2"/>
    <w:rsid w:val="00E27929"/>
    <w:rsid w:val="00E27BA9"/>
    <w:rsid w:val="00E27BFC"/>
    <w:rsid w:val="00E27D17"/>
    <w:rsid w:val="00E303DA"/>
    <w:rsid w:val="00E30E04"/>
    <w:rsid w:val="00E30EB7"/>
    <w:rsid w:val="00E31BDF"/>
    <w:rsid w:val="00E32C08"/>
    <w:rsid w:val="00E32E83"/>
    <w:rsid w:val="00E32ED9"/>
    <w:rsid w:val="00E32FC3"/>
    <w:rsid w:val="00E330DF"/>
    <w:rsid w:val="00E337AB"/>
    <w:rsid w:val="00E33EC1"/>
    <w:rsid w:val="00E33FD7"/>
    <w:rsid w:val="00E3476A"/>
    <w:rsid w:val="00E3553E"/>
    <w:rsid w:val="00E362E5"/>
    <w:rsid w:val="00E36C40"/>
    <w:rsid w:val="00E3718F"/>
    <w:rsid w:val="00E402AB"/>
    <w:rsid w:val="00E4080B"/>
    <w:rsid w:val="00E40BDB"/>
    <w:rsid w:val="00E41E37"/>
    <w:rsid w:val="00E435A4"/>
    <w:rsid w:val="00E437B2"/>
    <w:rsid w:val="00E43814"/>
    <w:rsid w:val="00E442B6"/>
    <w:rsid w:val="00E445EB"/>
    <w:rsid w:val="00E44F3D"/>
    <w:rsid w:val="00E4569C"/>
    <w:rsid w:val="00E460D4"/>
    <w:rsid w:val="00E46265"/>
    <w:rsid w:val="00E46422"/>
    <w:rsid w:val="00E46675"/>
    <w:rsid w:val="00E46AFC"/>
    <w:rsid w:val="00E47658"/>
    <w:rsid w:val="00E50336"/>
    <w:rsid w:val="00E5053A"/>
    <w:rsid w:val="00E5184F"/>
    <w:rsid w:val="00E52ECE"/>
    <w:rsid w:val="00E53457"/>
    <w:rsid w:val="00E53FCC"/>
    <w:rsid w:val="00E5407D"/>
    <w:rsid w:val="00E548B6"/>
    <w:rsid w:val="00E548F2"/>
    <w:rsid w:val="00E548F5"/>
    <w:rsid w:val="00E54AF6"/>
    <w:rsid w:val="00E55110"/>
    <w:rsid w:val="00E55653"/>
    <w:rsid w:val="00E55B07"/>
    <w:rsid w:val="00E60025"/>
    <w:rsid w:val="00E614AF"/>
    <w:rsid w:val="00E61C37"/>
    <w:rsid w:val="00E61DC5"/>
    <w:rsid w:val="00E61DE5"/>
    <w:rsid w:val="00E6219C"/>
    <w:rsid w:val="00E62611"/>
    <w:rsid w:val="00E62789"/>
    <w:rsid w:val="00E62A65"/>
    <w:rsid w:val="00E63267"/>
    <w:rsid w:val="00E637F1"/>
    <w:rsid w:val="00E639F2"/>
    <w:rsid w:val="00E63AC7"/>
    <w:rsid w:val="00E63D0B"/>
    <w:rsid w:val="00E63D1B"/>
    <w:rsid w:val="00E666CC"/>
    <w:rsid w:val="00E66FF7"/>
    <w:rsid w:val="00E712A4"/>
    <w:rsid w:val="00E71E7F"/>
    <w:rsid w:val="00E72CB0"/>
    <w:rsid w:val="00E73630"/>
    <w:rsid w:val="00E73AE0"/>
    <w:rsid w:val="00E7423C"/>
    <w:rsid w:val="00E751E3"/>
    <w:rsid w:val="00E7607C"/>
    <w:rsid w:val="00E76366"/>
    <w:rsid w:val="00E7737A"/>
    <w:rsid w:val="00E776DF"/>
    <w:rsid w:val="00E8012A"/>
    <w:rsid w:val="00E8048F"/>
    <w:rsid w:val="00E804E5"/>
    <w:rsid w:val="00E808BD"/>
    <w:rsid w:val="00E80AE4"/>
    <w:rsid w:val="00E81685"/>
    <w:rsid w:val="00E817F3"/>
    <w:rsid w:val="00E81D4F"/>
    <w:rsid w:val="00E825B6"/>
    <w:rsid w:val="00E829D2"/>
    <w:rsid w:val="00E82AE9"/>
    <w:rsid w:val="00E832FC"/>
    <w:rsid w:val="00E8349E"/>
    <w:rsid w:val="00E83AD3"/>
    <w:rsid w:val="00E84688"/>
    <w:rsid w:val="00E84D5E"/>
    <w:rsid w:val="00E85253"/>
    <w:rsid w:val="00E856A6"/>
    <w:rsid w:val="00E8601F"/>
    <w:rsid w:val="00E87295"/>
    <w:rsid w:val="00E87CC4"/>
    <w:rsid w:val="00E904C5"/>
    <w:rsid w:val="00E90D59"/>
    <w:rsid w:val="00E91C0E"/>
    <w:rsid w:val="00E92511"/>
    <w:rsid w:val="00E93DC8"/>
    <w:rsid w:val="00E9430E"/>
    <w:rsid w:val="00E94735"/>
    <w:rsid w:val="00E94AB9"/>
    <w:rsid w:val="00E94BC6"/>
    <w:rsid w:val="00E954E2"/>
    <w:rsid w:val="00E955A3"/>
    <w:rsid w:val="00E9570F"/>
    <w:rsid w:val="00E95B7B"/>
    <w:rsid w:val="00E95CEA"/>
    <w:rsid w:val="00E95DFC"/>
    <w:rsid w:val="00E96D8E"/>
    <w:rsid w:val="00E97AF4"/>
    <w:rsid w:val="00EA0456"/>
    <w:rsid w:val="00EA1E9A"/>
    <w:rsid w:val="00EA2E21"/>
    <w:rsid w:val="00EA319C"/>
    <w:rsid w:val="00EA3239"/>
    <w:rsid w:val="00EA36BB"/>
    <w:rsid w:val="00EA3E33"/>
    <w:rsid w:val="00EA45E8"/>
    <w:rsid w:val="00EA5B2B"/>
    <w:rsid w:val="00EA5C50"/>
    <w:rsid w:val="00EA6B88"/>
    <w:rsid w:val="00EA7457"/>
    <w:rsid w:val="00EB1C58"/>
    <w:rsid w:val="00EB2595"/>
    <w:rsid w:val="00EB27E2"/>
    <w:rsid w:val="00EB2C78"/>
    <w:rsid w:val="00EB318E"/>
    <w:rsid w:val="00EB42EA"/>
    <w:rsid w:val="00EB4498"/>
    <w:rsid w:val="00EB457C"/>
    <w:rsid w:val="00EB4C65"/>
    <w:rsid w:val="00EB57C8"/>
    <w:rsid w:val="00EB5808"/>
    <w:rsid w:val="00EB6669"/>
    <w:rsid w:val="00EC1354"/>
    <w:rsid w:val="00EC140D"/>
    <w:rsid w:val="00EC197C"/>
    <w:rsid w:val="00EC1C86"/>
    <w:rsid w:val="00EC1FB5"/>
    <w:rsid w:val="00EC2244"/>
    <w:rsid w:val="00EC2C43"/>
    <w:rsid w:val="00EC36A1"/>
    <w:rsid w:val="00EC44D9"/>
    <w:rsid w:val="00EC45AB"/>
    <w:rsid w:val="00EC48F7"/>
    <w:rsid w:val="00EC4EA7"/>
    <w:rsid w:val="00EC4F16"/>
    <w:rsid w:val="00EC510F"/>
    <w:rsid w:val="00EC518A"/>
    <w:rsid w:val="00EC544C"/>
    <w:rsid w:val="00EC5C47"/>
    <w:rsid w:val="00EC73B4"/>
    <w:rsid w:val="00EC7A08"/>
    <w:rsid w:val="00ED10D3"/>
    <w:rsid w:val="00ED253F"/>
    <w:rsid w:val="00ED26DF"/>
    <w:rsid w:val="00ED2B90"/>
    <w:rsid w:val="00ED2C6A"/>
    <w:rsid w:val="00ED36B8"/>
    <w:rsid w:val="00ED4A5E"/>
    <w:rsid w:val="00ED4B3D"/>
    <w:rsid w:val="00ED5A8E"/>
    <w:rsid w:val="00ED61EB"/>
    <w:rsid w:val="00ED6405"/>
    <w:rsid w:val="00ED6D5C"/>
    <w:rsid w:val="00ED7255"/>
    <w:rsid w:val="00ED74FC"/>
    <w:rsid w:val="00EE00DA"/>
    <w:rsid w:val="00EE10DE"/>
    <w:rsid w:val="00EE1AD6"/>
    <w:rsid w:val="00EE3418"/>
    <w:rsid w:val="00EE41E6"/>
    <w:rsid w:val="00EE4306"/>
    <w:rsid w:val="00EE4779"/>
    <w:rsid w:val="00EE4CBF"/>
    <w:rsid w:val="00EE4FE0"/>
    <w:rsid w:val="00EE55DA"/>
    <w:rsid w:val="00EE5A77"/>
    <w:rsid w:val="00EE64AD"/>
    <w:rsid w:val="00EE670A"/>
    <w:rsid w:val="00EE6802"/>
    <w:rsid w:val="00EE6A30"/>
    <w:rsid w:val="00EE6AA5"/>
    <w:rsid w:val="00EE6B98"/>
    <w:rsid w:val="00EE78BC"/>
    <w:rsid w:val="00EF0367"/>
    <w:rsid w:val="00EF0526"/>
    <w:rsid w:val="00EF0794"/>
    <w:rsid w:val="00EF08D9"/>
    <w:rsid w:val="00EF1B32"/>
    <w:rsid w:val="00EF1EEF"/>
    <w:rsid w:val="00EF23C1"/>
    <w:rsid w:val="00EF3251"/>
    <w:rsid w:val="00EF44E8"/>
    <w:rsid w:val="00EF463C"/>
    <w:rsid w:val="00EF506D"/>
    <w:rsid w:val="00EF5359"/>
    <w:rsid w:val="00EF5916"/>
    <w:rsid w:val="00EF59FD"/>
    <w:rsid w:val="00EF6780"/>
    <w:rsid w:val="00EF6FFA"/>
    <w:rsid w:val="00EF76F6"/>
    <w:rsid w:val="00EF770D"/>
    <w:rsid w:val="00EF77D3"/>
    <w:rsid w:val="00EF7CCE"/>
    <w:rsid w:val="00EF7EE9"/>
    <w:rsid w:val="00F00447"/>
    <w:rsid w:val="00F01312"/>
    <w:rsid w:val="00F01ABE"/>
    <w:rsid w:val="00F030C2"/>
    <w:rsid w:val="00F03181"/>
    <w:rsid w:val="00F03FED"/>
    <w:rsid w:val="00F045D0"/>
    <w:rsid w:val="00F05AC4"/>
    <w:rsid w:val="00F06263"/>
    <w:rsid w:val="00F06CE6"/>
    <w:rsid w:val="00F10456"/>
    <w:rsid w:val="00F107D1"/>
    <w:rsid w:val="00F119A3"/>
    <w:rsid w:val="00F12365"/>
    <w:rsid w:val="00F12684"/>
    <w:rsid w:val="00F12FAC"/>
    <w:rsid w:val="00F131FA"/>
    <w:rsid w:val="00F13422"/>
    <w:rsid w:val="00F13BCF"/>
    <w:rsid w:val="00F14C18"/>
    <w:rsid w:val="00F1561D"/>
    <w:rsid w:val="00F16122"/>
    <w:rsid w:val="00F176CB"/>
    <w:rsid w:val="00F1777F"/>
    <w:rsid w:val="00F17A84"/>
    <w:rsid w:val="00F200D2"/>
    <w:rsid w:val="00F208C7"/>
    <w:rsid w:val="00F20921"/>
    <w:rsid w:val="00F20F92"/>
    <w:rsid w:val="00F21260"/>
    <w:rsid w:val="00F21D32"/>
    <w:rsid w:val="00F2601E"/>
    <w:rsid w:val="00F261ED"/>
    <w:rsid w:val="00F279D2"/>
    <w:rsid w:val="00F27AD0"/>
    <w:rsid w:val="00F27F62"/>
    <w:rsid w:val="00F3015E"/>
    <w:rsid w:val="00F3034C"/>
    <w:rsid w:val="00F30436"/>
    <w:rsid w:val="00F31CD9"/>
    <w:rsid w:val="00F31D57"/>
    <w:rsid w:val="00F32C94"/>
    <w:rsid w:val="00F32F73"/>
    <w:rsid w:val="00F335E1"/>
    <w:rsid w:val="00F33797"/>
    <w:rsid w:val="00F340C0"/>
    <w:rsid w:val="00F34906"/>
    <w:rsid w:val="00F34C78"/>
    <w:rsid w:val="00F3503D"/>
    <w:rsid w:val="00F35937"/>
    <w:rsid w:val="00F3641A"/>
    <w:rsid w:val="00F371F7"/>
    <w:rsid w:val="00F40B3E"/>
    <w:rsid w:val="00F41060"/>
    <w:rsid w:val="00F411F4"/>
    <w:rsid w:val="00F4131D"/>
    <w:rsid w:val="00F41B40"/>
    <w:rsid w:val="00F42B75"/>
    <w:rsid w:val="00F42F0F"/>
    <w:rsid w:val="00F434D8"/>
    <w:rsid w:val="00F43873"/>
    <w:rsid w:val="00F438B9"/>
    <w:rsid w:val="00F43B27"/>
    <w:rsid w:val="00F441A4"/>
    <w:rsid w:val="00F44350"/>
    <w:rsid w:val="00F443F6"/>
    <w:rsid w:val="00F44515"/>
    <w:rsid w:val="00F45AB8"/>
    <w:rsid w:val="00F476A6"/>
    <w:rsid w:val="00F4779C"/>
    <w:rsid w:val="00F47A7F"/>
    <w:rsid w:val="00F5013D"/>
    <w:rsid w:val="00F50498"/>
    <w:rsid w:val="00F50872"/>
    <w:rsid w:val="00F51C17"/>
    <w:rsid w:val="00F52274"/>
    <w:rsid w:val="00F52710"/>
    <w:rsid w:val="00F531C1"/>
    <w:rsid w:val="00F54DCA"/>
    <w:rsid w:val="00F54E0B"/>
    <w:rsid w:val="00F557CF"/>
    <w:rsid w:val="00F56050"/>
    <w:rsid w:val="00F567B5"/>
    <w:rsid w:val="00F570D9"/>
    <w:rsid w:val="00F576D4"/>
    <w:rsid w:val="00F57893"/>
    <w:rsid w:val="00F57B86"/>
    <w:rsid w:val="00F57D27"/>
    <w:rsid w:val="00F6034A"/>
    <w:rsid w:val="00F60AB2"/>
    <w:rsid w:val="00F60FAF"/>
    <w:rsid w:val="00F6184C"/>
    <w:rsid w:val="00F624ED"/>
    <w:rsid w:val="00F628D2"/>
    <w:rsid w:val="00F62A10"/>
    <w:rsid w:val="00F639FD"/>
    <w:rsid w:val="00F63EE7"/>
    <w:rsid w:val="00F642DC"/>
    <w:rsid w:val="00F645FE"/>
    <w:rsid w:val="00F64762"/>
    <w:rsid w:val="00F65756"/>
    <w:rsid w:val="00F658C5"/>
    <w:rsid w:val="00F65DA2"/>
    <w:rsid w:val="00F661FE"/>
    <w:rsid w:val="00F664C7"/>
    <w:rsid w:val="00F665C0"/>
    <w:rsid w:val="00F6672D"/>
    <w:rsid w:val="00F66C97"/>
    <w:rsid w:val="00F674BB"/>
    <w:rsid w:val="00F67789"/>
    <w:rsid w:val="00F677CB"/>
    <w:rsid w:val="00F7078C"/>
    <w:rsid w:val="00F70C97"/>
    <w:rsid w:val="00F70F96"/>
    <w:rsid w:val="00F71867"/>
    <w:rsid w:val="00F728F4"/>
    <w:rsid w:val="00F7297A"/>
    <w:rsid w:val="00F72E7A"/>
    <w:rsid w:val="00F7354B"/>
    <w:rsid w:val="00F738C2"/>
    <w:rsid w:val="00F73951"/>
    <w:rsid w:val="00F739E5"/>
    <w:rsid w:val="00F74780"/>
    <w:rsid w:val="00F74870"/>
    <w:rsid w:val="00F74BD7"/>
    <w:rsid w:val="00F752C9"/>
    <w:rsid w:val="00F76A0B"/>
    <w:rsid w:val="00F77175"/>
    <w:rsid w:val="00F77316"/>
    <w:rsid w:val="00F77E90"/>
    <w:rsid w:val="00F77FB7"/>
    <w:rsid w:val="00F77FF5"/>
    <w:rsid w:val="00F80260"/>
    <w:rsid w:val="00F804AF"/>
    <w:rsid w:val="00F80AD0"/>
    <w:rsid w:val="00F814D3"/>
    <w:rsid w:val="00F81DBF"/>
    <w:rsid w:val="00F81FC7"/>
    <w:rsid w:val="00F828BE"/>
    <w:rsid w:val="00F82928"/>
    <w:rsid w:val="00F830B2"/>
    <w:rsid w:val="00F83179"/>
    <w:rsid w:val="00F832E7"/>
    <w:rsid w:val="00F838F8"/>
    <w:rsid w:val="00F83E14"/>
    <w:rsid w:val="00F83F21"/>
    <w:rsid w:val="00F8402A"/>
    <w:rsid w:val="00F84D3C"/>
    <w:rsid w:val="00F8516C"/>
    <w:rsid w:val="00F85F6E"/>
    <w:rsid w:val="00F86259"/>
    <w:rsid w:val="00F86832"/>
    <w:rsid w:val="00F87B3B"/>
    <w:rsid w:val="00F90702"/>
    <w:rsid w:val="00F9075D"/>
    <w:rsid w:val="00F90FE9"/>
    <w:rsid w:val="00F910CD"/>
    <w:rsid w:val="00F91320"/>
    <w:rsid w:val="00F91B55"/>
    <w:rsid w:val="00F92080"/>
    <w:rsid w:val="00F92177"/>
    <w:rsid w:val="00F92626"/>
    <w:rsid w:val="00F927B3"/>
    <w:rsid w:val="00F9561A"/>
    <w:rsid w:val="00F9623E"/>
    <w:rsid w:val="00F97245"/>
    <w:rsid w:val="00F9781F"/>
    <w:rsid w:val="00F97B9D"/>
    <w:rsid w:val="00F97D41"/>
    <w:rsid w:val="00FA03EB"/>
    <w:rsid w:val="00FA07E8"/>
    <w:rsid w:val="00FA2CAD"/>
    <w:rsid w:val="00FA333E"/>
    <w:rsid w:val="00FA3919"/>
    <w:rsid w:val="00FA3FBB"/>
    <w:rsid w:val="00FA58CF"/>
    <w:rsid w:val="00FA6318"/>
    <w:rsid w:val="00FA6342"/>
    <w:rsid w:val="00FA64A0"/>
    <w:rsid w:val="00FA67BC"/>
    <w:rsid w:val="00FA6A2E"/>
    <w:rsid w:val="00FA6F21"/>
    <w:rsid w:val="00FA7391"/>
    <w:rsid w:val="00FA794D"/>
    <w:rsid w:val="00FA7FE7"/>
    <w:rsid w:val="00FB13EA"/>
    <w:rsid w:val="00FB1530"/>
    <w:rsid w:val="00FB15DD"/>
    <w:rsid w:val="00FB1E5D"/>
    <w:rsid w:val="00FB2546"/>
    <w:rsid w:val="00FB28CC"/>
    <w:rsid w:val="00FB2956"/>
    <w:rsid w:val="00FB2B5A"/>
    <w:rsid w:val="00FB2B5D"/>
    <w:rsid w:val="00FB35C0"/>
    <w:rsid w:val="00FB3BB9"/>
    <w:rsid w:val="00FB3E36"/>
    <w:rsid w:val="00FB5715"/>
    <w:rsid w:val="00FB5884"/>
    <w:rsid w:val="00FB5B10"/>
    <w:rsid w:val="00FB6BE7"/>
    <w:rsid w:val="00FB7983"/>
    <w:rsid w:val="00FB7AB1"/>
    <w:rsid w:val="00FC10FB"/>
    <w:rsid w:val="00FC2A20"/>
    <w:rsid w:val="00FC3271"/>
    <w:rsid w:val="00FC3622"/>
    <w:rsid w:val="00FC3F94"/>
    <w:rsid w:val="00FC42D2"/>
    <w:rsid w:val="00FC496C"/>
    <w:rsid w:val="00FC5068"/>
    <w:rsid w:val="00FC5692"/>
    <w:rsid w:val="00FC5C88"/>
    <w:rsid w:val="00FC61EF"/>
    <w:rsid w:val="00FC7993"/>
    <w:rsid w:val="00FD00F9"/>
    <w:rsid w:val="00FD0140"/>
    <w:rsid w:val="00FD12BC"/>
    <w:rsid w:val="00FD1433"/>
    <w:rsid w:val="00FD212D"/>
    <w:rsid w:val="00FD2956"/>
    <w:rsid w:val="00FD2BF8"/>
    <w:rsid w:val="00FD32B8"/>
    <w:rsid w:val="00FD37EB"/>
    <w:rsid w:val="00FD3963"/>
    <w:rsid w:val="00FD39C1"/>
    <w:rsid w:val="00FD500F"/>
    <w:rsid w:val="00FD59BB"/>
    <w:rsid w:val="00FD5C61"/>
    <w:rsid w:val="00FD655B"/>
    <w:rsid w:val="00FD68CB"/>
    <w:rsid w:val="00FD6D0D"/>
    <w:rsid w:val="00FD7BA4"/>
    <w:rsid w:val="00FD7E19"/>
    <w:rsid w:val="00FE0392"/>
    <w:rsid w:val="00FE0C44"/>
    <w:rsid w:val="00FE0C54"/>
    <w:rsid w:val="00FE0CBB"/>
    <w:rsid w:val="00FE1D5A"/>
    <w:rsid w:val="00FE2141"/>
    <w:rsid w:val="00FE2DA2"/>
    <w:rsid w:val="00FE34E3"/>
    <w:rsid w:val="00FE36D9"/>
    <w:rsid w:val="00FE3D58"/>
    <w:rsid w:val="00FE3D60"/>
    <w:rsid w:val="00FE3E6C"/>
    <w:rsid w:val="00FE3F66"/>
    <w:rsid w:val="00FE4337"/>
    <w:rsid w:val="00FE49A9"/>
    <w:rsid w:val="00FE4DF2"/>
    <w:rsid w:val="00FE5045"/>
    <w:rsid w:val="00FE52FA"/>
    <w:rsid w:val="00FE63AC"/>
    <w:rsid w:val="00FE69FD"/>
    <w:rsid w:val="00FE6E57"/>
    <w:rsid w:val="00FE76EB"/>
    <w:rsid w:val="00FE7EAC"/>
    <w:rsid w:val="00FF1470"/>
    <w:rsid w:val="00FF2878"/>
    <w:rsid w:val="00FF3215"/>
    <w:rsid w:val="00FF322D"/>
    <w:rsid w:val="00FF5AD7"/>
    <w:rsid w:val="00FF692C"/>
    <w:rsid w:val="00FF6BB8"/>
    <w:rsid w:val="00FF74CD"/>
    <w:rsid w:val="00FF77D4"/>
    <w:rsid w:val="048205A1"/>
    <w:rsid w:val="0EC8156F"/>
    <w:rsid w:val="701A43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D4D71BD"/>
  <w15:docId w15:val="{CCE8D281-60D7-47CF-AD5C-93528C930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F4954"/>
    <w:pPr>
      <w:widowControl w:val="0"/>
      <w:wordWrap w:val="0"/>
      <w:spacing w:line="300" w:lineRule="auto"/>
      <w:ind w:firstLineChars="200" w:firstLine="200"/>
      <w:jc w:val="both"/>
    </w:pPr>
    <w:rPr>
      <w:rFonts w:ascii="宋体" w:eastAsia="宋体" w:hAnsi="宋体"/>
      <w:color w:val="000000" w:themeColor="text1"/>
      <w:kern w:val="2"/>
      <w:sz w:val="24"/>
      <w:szCs w:val="22"/>
    </w:rPr>
  </w:style>
  <w:style w:type="paragraph" w:styleId="1">
    <w:name w:val="heading 1"/>
    <w:next w:val="a"/>
    <w:link w:val="10"/>
    <w:autoRedefine/>
    <w:uiPriority w:val="9"/>
    <w:qFormat/>
    <w:rsid w:val="00836B1F"/>
    <w:pPr>
      <w:keepNext/>
      <w:keepLines/>
      <w:spacing w:after="330" w:line="360" w:lineRule="auto"/>
      <w:ind w:left="420"/>
      <w:outlineLvl w:val="0"/>
    </w:pPr>
    <w:rPr>
      <w:rFonts w:ascii="宋体" w:eastAsia="宋体" w:hAnsi="宋体"/>
      <w:b/>
      <w:bCs/>
      <w:color w:val="000000" w:themeColor="text1"/>
      <w:kern w:val="44"/>
      <w:sz w:val="52"/>
      <w:szCs w:val="52"/>
    </w:rPr>
  </w:style>
  <w:style w:type="paragraph" w:styleId="2">
    <w:name w:val="heading 2"/>
    <w:next w:val="a"/>
    <w:link w:val="20"/>
    <w:autoRedefine/>
    <w:uiPriority w:val="9"/>
    <w:unhideWhenUsed/>
    <w:qFormat/>
    <w:rsid w:val="00440468"/>
    <w:pPr>
      <w:keepNext/>
      <w:keepLines/>
      <w:spacing w:line="360" w:lineRule="auto"/>
      <w:outlineLvl w:val="1"/>
    </w:pPr>
    <w:rPr>
      <w:rFonts w:ascii="楷体" w:eastAsia="宋体" w:hAnsi="宋体" w:cstheme="majorBidi"/>
      <w:b/>
      <w:bCs/>
      <w:color w:val="000000" w:themeColor="text1"/>
      <w:kern w:val="2"/>
      <w:sz w:val="36"/>
      <w:szCs w:val="52"/>
    </w:rPr>
  </w:style>
  <w:style w:type="paragraph" w:styleId="3">
    <w:name w:val="heading 3"/>
    <w:next w:val="a"/>
    <w:link w:val="30"/>
    <w:autoRedefine/>
    <w:uiPriority w:val="9"/>
    <w:unhideWhenUsed/>
    <w:qFormat/>
    <w:rsid w:val="00050902"/>
    <w:pPr>
      <w:keepNext/>
      <w:keepLines/>
      <w:spacing w:beforeLines="100" w:before="100" w:afterLines="50" w:after="50" w:line="360" w:lineRule="auto"/>
      <w:outlineLvl w:val="2"/>
    </w:pPr>
    <w:rPr>
      <w:rFonts w:ascii="楷体" w:eastAsia="宋体" w:hAnsi="楷体"/>
      <w:b/>
      <w:bCs/>
      <w:color w:val="000000" w:themeColor="text1"/>
      <w:kern w:val="2"/>
      <w:sz w:val="30"/>
      <w:szCs w:val="32"/>
    </w:rPr>
  </w:style>
  <w:style w:type="paragraph" w:styleId="4">
    <w:name w:val="heading 4"/>
    <w:next w:val="a"/>
    <w:link w:val="40"/>
    <w:autoRedefine/>
    <w:uiPriority w:val="9"/>
    <w:unhideWhenUsed/>
    <w:qFormat/>
    <w:rsid w:val="00050902"/>
    <w:pPr>
      <w:keepNext/>
      <w:keepLines/>
      <w:spacing w:beforeLines="20" w:before="20" w:afterLines="20" w:after="20" w:line="360" w:lineRule="auto"/>
      <w:outlineLvl w:val="3"/>
    </w:pPr>
    <w:rPr>
      <w:rFonts w:ascii="楷体" w:eastAsia="宋体" w:hAnsi="楷体" w:cstheme="majorBidi"/>
      <w:b/>
      <w:bCs/>
      <w:color w:val="000000" w:themeColor="text1"/>
      <w:kern w:val="2"/>
      <w:sz w:val="24"/>
      <w:szCs w:val="28"/>
    </w:rPr>
  </w:style>
  <w:style w:type="paragraph" w:styleId="5">
    <w:name w:val="heading 5"/>
    <w:next w:val="a"/>
    <w:link w:val="50"/>
    <w:autoRedefine/>
    <w:uiPriority w:val="9"/>
    <w:unhideWhenUsed/>
    <w:qFormat/>
    <w:rsid w:val="00373BBE"/>
    <w:pPr>
      <w:keepNext/>
      <w:keepLines/>
      <w:spacing w:line="377" w:lineRule="auto"/>
      <w:ind w:firstLineChars="200" w:firstLine="200"/>
      <w:outlineLvl w:val="4"/>
    </w:pPr>
    <w:rPr>
      <w:rFonts w:ascii="楷体" w:eastAsia="楷体" w:hAnsi="楷体"/>
      <w:bCs/>
      <w:color w:val="000000" w:themeColor="text1"/>
      <w:kern w:val="2"/>
      <w:sz w:val="24"/>
      <w:szCs w:val="28"/>
    </w:rPr>
  </w:style>
  <w:style w:type="paragraph" w:styleId="6">
    <w:name w:val="heading 6"/>
    <w:basedOn w:val="a"/>
    <w:next w:val="a"/>
    <w:link w:val="60"/>
    <w:uiPriority w:val="9"/>
    <w:semiHidden/>
    <w:unhideWhenUsed/>
    <w:qFormat/>
    <w:rsid w:val="00440468"/>
    <w:pPr>
      <w:keepNext/>
      <w:keepLines/>
      <w:spacing w:before="240" w:after="64" w:line="320" w:lineRule="auto"/>
      <w:outlineLvl w:val="5"/>
    </w:pPr>
    <w:rPr>
      <w:rFonts w:asciiTheme="majorHAnsi" w:hAnsiTheme="majorHAnsi" w:cstheme="majorBidi"/>
      <w:b/>
      <w:bCs/>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autoRedefine/>
    <w:uiPriority w:val="39"/>
    <w:unhideWhenUsed/>
    <w:qFormat/>
    <w:pPr>
      <w:wordWrap/>
      <w:spacing w:line="240" w:lineRule="auto"/>
      <w:ind w:leftChars="1200" w:left="2520" w:firstLineChars="0" w:firstLine="0"/>
    </w:pPr>
    <w:rPr>
      <w:rFonts w:asciiTheme="minorHAnsi" w:eastAsiaTheme="minorEastAsia" w:hAnsiTheme="minorHAnsi"/>
      <w:color w:val="auto"/>
      <w:sz w:val="21"/>
      <w14:ligatures w14:val="standardContextual"/>
    </w:rPr>
  </w:style>
  <w:style w:type="paragraph" w:styleId="a3">
    <w:name w:val="annotation text"/>
    <w:basedOn w:val="a"/>
    <w:link w:val="a4"/>
    <w:autoRedefine/>
    <w:uiPriority w:val="99"/>
    <w:semiHidden/>
    <w:unhideWhenUsed/>
    <w:qFormat/>
    <w:pPr>
      <w:jc w:val="left"/>
    </w:pPr>
  </w:style>
  <w:style w:type="paragraph" w:styleId="a5">
    <w:name w:val="Body Text Indent"/>
    <w:basedOn w:val="a"/>
    <w:link w:val="a6"/>
    <w:autoRedefine/>
    <w:uiPriority w:val="99"/>
    <w:semiHidden/>
    <w:unhideWhenUsed/>
    <w:qFormat/>
    <w:pPr>
      <w:widowControl/>
      <w:wordWrap/>
      <w:spacing w:before="100" w:beforeAutospacing="1" w:after="100" w:afterAutospacing="1" w:line="240" w:lineRule="auto"/>
      <w:ind w:firstLineChars="0" w:firstLine="0"/>
      <w:jc w:val="left"/>
    </w:pPr>
    <w:rPr>
      <w:rFonts w:cs="宋体"/>
      <w:color w:val="auto"/>
      <w:kern w:val="0"/>
      <w:szCs w:val="24"/>
    </w:rPr>
  </w:style>
  <w:style w:type="paragraph" w:styleId="TOC5">
    <w:name w:val="toc 5"/>
    <w:basedOn w:val="a"/>
    <w:next w:val="a"/>
    <w:autoRedefine/>
    <w:uiPriority w:val="39"/>
    <w:unhideWhenUsed/>
    <w:qFormat/>
    <w:pPr>
      <w:wordWrap/>
      <w:spacing w:line="240" w:lineRule="auto"/>
      <w:ind w:leftChars="800" w:left="1680" w:firstLineChars="0" w:firstLine="0"/>
    </w:pPr>
    <w:rPr>
      <w:rFonts w:asciiTheme="minorHAnsi" w:eastAsiaTheme="minorEastAsia" w:hAnsiTheme="minorHAnsi"/>
      <w:color w:val="auto"/>
      <w:sz w:val="21"/>
      <w14:ligatures w14:val="standardContextual"/>
    </w:rPr>
  </w:style>
  <w:style w:type="paragraph" w:styleId="TOC3">
    <w:name w:val="toc 3"/>
    <w:basedOn w:val="a"/>
    <w:next w:val="a"/>
    <w:autoRedefine/>
    <w:uiPriority w:val="39"/>
    <w:unhideWhenUsed/>
    <w:qFormat/>
    <w:pPr>
      <w:ind w:leftChars="400" w:left="840"/>
    </w:pPr>
  </w:style>
  <w:style w:type="paragraph" w:styleId="TOC8">
    <w:name w:val="toc 8"/>
    <w:basedOn w:val="a"/>
    <w:next w:val="a"/>
    <w:autoRedefine/>
    <w:uiPriority w:val="39"/>
    <w:unhideWhenUsed/>
    <w:qFormat/>
    <w:pPr>
      <w:wordWrap/>
      <w:spacing w:line="240" w:lineRule="auto"/>
      <w:ind w:leftChars="1400" w:left="2940" w:firstLineChars="0" w:firstLine="0"/>
    </w:pPr>
    <w:rPr>
      <w:rFonts w:asciiTheme="minorHAnsi" w:eastAsiaTheme="minorEastAsia" w:hAnsiTheme="minorHAnsi"/>
      <w:color w:val="auto"/>
      <w:sz w:val="21"/>
      <w14:ligatures w14:val="standardContextual"/>
    </w:rPr>
  </w:style>
  <w:style w:type="paragraph" w:styleId="a7">
    <w:name w:val="Date"/>
    <w:basedOn w:val="a"/>
    <w:next w:val="a"/>
    <w:link w:val="a8"/>
    <w:autoRedefine/>
    <w:uiPriority w:val="99"/>
    <w:semiHidden/>
    <w:unhideWhenUsed/>
    <w:qFormat/>
    <w:pPr>
      <w:ind w:leftChars="2500" w:left="100"/>
    </w:pPr>
  </w:style>
  <w:style w:type="paragraph" w:styleId="21">
    <w:name w:val="Body Text Indent 2"/>
    <w:basedOn w:val="a"/>
    <w:link w:val="22"/>
    <w:autoRedefine/>
    <w:uiPriority w:val="99"/>
    <w:semiHidden/>
    <w:unhideWhenUsed/>
    <w:qFormat/>
    <w:pPr>
      <w:spacing w:after="120" w:line="480" w:lineRule="auto"/>
      <w:ind w:leftChars="200" w:left="420"/>
    </w:pPr>
  </w:style>
  <w:style w:type="paragraph" w:styleId="a9">
    <w:name w:val="footer"/>
    <w:basedOn w:val="a"/>
    <w:link w:val="aa"/>
    <w:autoRedefine/>
    <w:uiPriority w:val="99"/>
    <w:unhideWhenUsed/>
    <w:qFormat/>
    <w:pPr>
      <w:tabs>
        <w:tab w:val="center" w:pos="4153"/>
        <w:tab w:val="right" w:pos="8306"/>
      </w:tabs>
      <w:snapToGrid w:val="0"/>
      <w:spacing w:line="240" w:lineRule="auto"/>
      <w:jc w:val="left"/>
    </w:pPr>
    <w:rPr>
      <w:sz w:val="18"/>
      <w:szCs w:val="18"/>
    </w:rPr>
  </w:style>
  <w:style w:type="paragraph" w:styleId="ab">
    <w:name w:val="header"/>
    <w:basedOn w:val="a"/>
    <w:link w:val="ac"/>
    <w:autoRedefine/>
    <w:uiPriority w:val="99"/>
    <w:unhideWhenUsed/>
    <w:qFormat/>
    <w:pPr>
      <w:tabs>
        <w:tab w:val="center" w:pos="4153"/>
        <w:tab w:val="right" w:pos="8306"/>
      </w:tabs>
      <w:snapToGrid w:val="0"/>
      <w:spacing w:line="240" w:lineRule="auto"/>
      <w:jc w:val="center"/>
    </w:pPr>
    <w:rPr>
      <w:sz w:val="18"/>
      <w:szCs w:val="18"/>
    </w:rPr>
  </w:style>
  <w:style w:type="paragraph" w:styleId="TOC1">
    <w:name w:val="toc 1"/>
    <w:basedOn w:val="a"/>
    <w:next w:val="a"/>
    <w:autoRedefine/>
    <w:uiPriority w:val="39"/>
    <w:unhideWhenUsed/>
    <w:qFormat/>
  </w:style>
  <w:style w:type="paragraph" w:styleId="TOC4">
    <w:name w:val="toc 4"/>
    <w:basedOn w:val="a"/>
    <w:next w:val="a"/>
    <w:autoRedefine/>
    <w:uiPriority w:val="39"/>
    <w:unhideWhenUsed/>
    <w:qFormat/>
    <w:pPr>
      <w:wordWrap/>
      <w:spacing w:line="240" w:lineRule="auto"/>
      <w:ind w:leftChars="600" w:left="1260" w:firstLineChars="0" w:firstLine="0"/>
    </w:pPr>
    <w:rPr>
      <w:rFonts w:asciiTheme="minorHAnsi" w:eastAsiaTheme="minorEastAsia" w:hAnsiTheme="minorHAnsi"/>
      <w:color w:val="auto"/>
      <w:sz w:val="21"/>
      <w14:ligatures w14:val="standardContextual"/>
    </w:rPr>
  </w:style>
  <w:style w:type="paragraph" w:styleId="TOC6">
    <w:name w:val="toc 6"/>
    <w:basedOn w:val="a"/>
    <w:next w:val="a"/>
    <w:autoRedefine/>
    <w:uiPriority w:val="39"/>
    <w:unhideWhenUsed/>
    <w:qFormat/>
    <w:pPr>
      <w:wordWrap/>
      <w:spacing w:line="240" w:lineRule="auto"/>
      <w:ind w:leftChars="1000" w:left="2100" w:firstLineChars="0" w:firstLine="0"/>
    </w:pPr>
    <w:rPr>
      <w:rFonts w:asciiTheme="minorHAnsi" w:eastAsiaTheme="minorEastAsia" w:hAnsiTheme="minorHAnsi"/>
      <w:color w:val="auto"/>
      <w:sz w:val="21"/>
      <w14:ligatures w14:val="standardContextual"/>
    </w:rPr>
  </w:style>
  <w:style w:type="paragraph" w:styleId="TOC2">
    <w:name w:val="toc 2"/>
    <w:basedOn w:val="a"/>
    <w:next w:val="a"/>
    <w:autoRedefine/>
    <w:uiPriority w:val="39"/>
    <w:unhideWhenUsed/>
    <w:qFormat/>
    <w:pPr>
      <w:ind w:leftChars="200" w:left="420"/>
    </w:pPr>
  </w:style>
  <w:style w:type="paragraph" w:styleId="TOC9">
    <w:name w:val="toc 9"/>
    <w:basedOn w:val="a"/>
    <w:next w:val="a"/>
    <w:autoRedefine/>
    <w:uiPriority w:val="39"/>
    <w:unhideWhenUsed/>
    <w:qFormat/>
    <w:pPr>
      <w:wordWrap/>
      <w:spacing w:line="240" w:lineRule="auto"/>
      <w:ind w:leftChars="1600" w:left="3360" w:firstLineChars="0" w:firstLine="0"/>
    </w:pPr>
    <w:rPr>
      <w:rFonts w:asciiTheme="minorHAnsi" w:eastAsiaTheme="minorEastAsia" w:hAnsiTheme="minorHAnsi"/>
      <w:color w:val="auto"/>
      <w:sz w:val="21"/>
      <w14:ligatures w14:val="standardContextual"/>
    </w:rPr>
  </w:style>
  <w:style w:type="paragraph" w:styleId="ad">
    <w:name w:val="Normal (Web)"/>
    <w:basedOn w:val="a"/>
    <w:autoRedefine/>
    <w:uiPriority w:val="99"/>
    <w:unhideWhenUsed/>
    <w:qFormat/>
    <w:pPr>
      <w:widowControl/>
      <w:wordWrap/>
      <w:spacing w:before="100" w:beforeAutospacing="1" w:after="100" w:afterAutospacing="1" w:line="240" w:lineRule="auto"/>
      <w:ind w:firstLineChars="0" w:firstLine="0"/>
      <w:jc w:val="left"/>
    </w:pPr>
    <w:rPr>
      <w:rFonts w:cs="宋体"/>
      <w:color w:val="auto"/>
      <w:kern w:val="0"/>
      <w:szCs w:val="24"/>
    </w:rPr>
  </w:style>
  <w:style w:type="paragraph" w:styleId="ae">
    <w:name w:val="Title"/>
    <w:next w:val="a"/>
    <w:link w:val="af"/>
    <w:autoRedefine/>
    <w:uiPriority w:val="10"/>
    <w:qFormat/>
    <w:pPr>
      <w:spacing w:before="240"/>
      <w:jc w:val="both"/>
      <w:outlineLvl w:val="0"/>
    </w:pPr>
    <w:rPr>
      <w:rFonts w:ascii="楷体" w:eastAsia="楷体" w:hAnsi="楷体" w:cstheme="majorBidi"/>
      <w:b/>
      <w:bCs/>
      <w:kern w:val="2"/>
      <w:sz w:val="144"/>
      <w:szCs w:val="144"/>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style>
  <w:style w:type="paragraph" w:styleId="af0">
    <w:name w:val="annotation subject"/>
    <w:basedOn w:val="a3"/>
    <w:next w:val="a3"/>
    <w:link w:val="af1"/>
    <w:autoRedefine/>
    <w:uiPriority w:val="99"/>
    <w:semiHidden/>
    <w:unhideWhenUsed/>
    <w:qFormat/>
    <w:rPr>
      <w:b/>
      <w:bCs/>
    </w:rPr>
  </w:style>
  <w:style w:type="table" w:styleId="af2">
    <w:name w:val="Table Grid"/>
    <w:basedOn w:val="a1"/>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autoRedefine/>
    <w:uiPriority w:val="22"/>
    <w:qFormat/>
    <w:rPr>
      <w:b/>
      <w:bCs/>
    </w:rPr>
  </w:style>
  <w:style w:type="character" w:styleId="af4">
    <w:name w:val="FollowedHyperlink"/>
    <w:basedOn w:val="a0"/>
    <w:autoRedefine/>
    <w:uiPriority w:val="99"/>
    <w:semiHidden/>
    <w:unhideWhenUsed/>
    <w:qFormat/>
    <w:rPr>
      <w:color w:val="800080" w:themeColor="followedHyperlink"/>
      <w:u w:val="single"/>
    </w:rPr>
  </w:style>
  <w:style w:type="character" w:styleId="af5">
    <w:name w:val="Hyperlink"/>
    <w:basedOn w:val="a0"/>
    <w:autoRedefine/>
    <w:uiPriority w:val="99"/>
    <w:unhideWhenUsed/>
    <w:qFormat/>
    <w:rPr>
      <w:color w:val="0000FF" w:themeColor="hyperlink"/>
      <w:u w:val="single"/>
    </w:rPr>
  </w:style>
  <w:style w:type="character" w:styleId="af6">
    <w:name w:val="annotation reference"/>
    <w:basedOn w:val="a0"/>
    <w:autoRedefine/>
    <w:uiPriority w:val="99"/>
    <w:semiHidden/>
    <w:unhideWhenUsed/>
    <w:qFormat/>
    <w:rPr>
      <w:sz w:val="21"/>
      <w:szCs w:val="21"/>
    </w:rPr>
  </w:style>
  <w:style w:type="character" w:customStyle="1" w:styleId="10">
    <w:name w:val="标题 1 字符"/>
    <w:basedOn w:val="a0"/>
    <w:link w:val="1"/>
    <w:autoRedefine/>
    <w:uiPriority w:val="9"/>
    <w:qFormat/>
    <w:rsid w:val="00836B1F"/>
    <w:rPr>
      <w:rFonts w:ascii="宋体" w:eastAsia="宋体" w:hAnsi="宋体"/>
      <w:b/>
      <w:bCs/>
      <w:color w:val="000000" w:themeColor="text1"/>
      <w:kern w:val="44"/>
      <w:sz w:val="52"/>
      <w:szCs w:val="52"/>
    </w:rPr>
  </w:style>
  <w:style w:type="character" w:customStyle="1" w:styleId="20">
    <w:name w:val="标题 2 字符"/>
    <w:basedOn w:val="a0"/>
    <w:link w:val="2"/>
    <w:autoRedefine/>
    <w:uiPriority w:val="9"/>
    <w:qFormat/>
    <w:rsid w:val="00440468"/>
    <w:rPr>
      <w:rFonts w:ascii="楷体" w:eastAsia="宋体" w:hAnsi="宋体" w:cstheme="majorBidi"/>
      <w:b/>
      <w:bCs/>
      <w:color w:val="000000" w:themeColor="text1"/>
      <w:kern w:val="2"/>
      <w:sz w:val="36"/>
      <w:szCs w:val="52"/>
    </w:rPr>
  </w:style>
  <w:style w:type="paragraph" w:styleId="af7">
    <w:name w:val="List Paragraph"/>
    <w:basedOn w:val="a"/>
    <w:autoRedefine/>
    <w:uiPriority w:val="34"/>
    <w:qFormat/>
    <w:pPr>
      <w:ind w:firstLine="420"/>
    </w:pPr>
  </w:style>
  <w:style w:type="paragraph" w:styleId="af8">
    <w:name w:val="Quote"/>
    <w:basedOn w:val="a"/>
    <w:next w:val="a"/>
    <w:link w:val="af9"/>
    <w:autoRedefine/>
    <w:uiPriority w:val="29"/>
    <w:qFormat/>
    <w:rPr>
      <w:i/>
      <w:iCs/>
    </w:rPr>
  </w:style>
  <w:style w:type="character" w:customStyle="1" w:styleId="af9">
    <w:name w:val="引用 字符"/>
    <w:basedOn w:val="a0"/>
    <w:link w:val="af8"/>
    <w:autoRedefine/>
    <w:uiPriority w:val="29"/>
    <w:qFormat/>
    <w:rPr>
      <w:i/>
      <w:iCs/>
      <w:color w:val="000000" w:themeColor="text1"/>
    </w:rPr>
  </w:style>
  <w:style w:type="character" w:customStyle="1" w:styleId="11">
    <w:name w:val="不明显参考1"/>
    <w:basedOn w:val="a0"/>
    <w:autoRedefine/>
    <w:uiPriority w:val="31"/>
    <w:qFormat/>
    <w:rPr>
      <w:smallCaps/>
      <w:color w:val="C0504D" w:themeColor="accent2"/>
      <w:u w:val="single"/>
    </w:rPr>
  </w:style>
  <w:style w:type="character" w:customStyle="1" w:styleId="12">
    <w:name w:val="明显参考1"/>
    <w:basedOn w:val="a0"/>
    <w:autoRedefine/>
    <w:uiPriority w:val="32"/>
    <w:qFormat/>
    <w:rPr>
      <w:b/>
      <w:bCs/>
      <w:smallCaps/>
      <w:color w:val="C0504D" w:themeColor="accent2"/>
      <w:spacing w:val="5"/>
      <w:u w:val="single"/>
    </w:rPr>
  </w:style>
  <w:style w:type="character" w:customStyle="1" w:styleId="30">
    <w:name w:val="标题 3 字符"/>
    <w:basedOn w:val="a0"/>
    <w:link w:val="3"/>
    <w:autoRedefine/>
    <w:uiPriority w:val="9"/>
    <w:qFormat/>
    <w:rsid w:val="00050902"/>
    <w:rPr>
      <w:rFonts w:ascii="楷体" w:eastAsia="宋体" w:hAnsi="楷体"/>
      <w:b/>
      <w:bCs/>
      <w:color w:val="000000" w:themeColor="text1"/>
      <w:kern w:val="2"/>
      <w:sz w:val="30"/>
      <w:szCs w:val="32"/>
    </w:rPr>
  </w:style>
  <w:style w:type="character" w:customStyle="1" w:styleId="40">
    <w:name w:val="标题 4 字符"/>
    <w:basedOn w:val="a0"/>
    <w:link w:val="4"/>
    <w:autoRedefine/>
    <w:uiPriority w:val="9"/>
    <w:qFormat/>
    <w:rsid w:val="00050902"/>
    <w:rPr>
      <w:rFonts w:ascii="楷体" w:eastAsia="宋体" w:hAnsi="楷体" w:cstheme="majorBidi"/>
      <w:b/>
      <w:bCs/>
      <w:color w:val="000000" w:themeColor="text1"/>
      <w:kern w:val="2"/>
      <w:sz w:val="24"/>
      <w:szCs w:val="28"/>
    </w:rPr>
  </w:style>
  <w:style w:type="character" w:customStyle="1" w:styleId="af">
    <w:name w:val="标题 字符"/>
    <w:basedOn w:val="a0"/>
    <w:link w:val="ae"/>
    <w:autoRedefine/>
    <w:uiPriority w:val="10"/>
    <w:qFormat/>
    <w:rPr>
      <w:rFonts w:ascii="楷体" w:eastAsia="楷体" w:hAnsi="楷体" w:cstheme="majorBidi"/>
      <w:b/>
      <w:bCs/>
      <w:color w:val="auto"/>
      <w:sz w:val="144"/>
      <w:szCs w:val="144"/>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style>
  <w:style w:type="paragraph" w:styleId="afa">
    <w:name w:val="No Spacing"/>
    <w:next w:val="a"/>
    <w:autoRedefine/>
    <w:uiPriority w:val="1"/>
    <w:qFormat/>
    <w:rsid w:val="00601248"/>
    <w:pPr>
      <w:widowControl w:val="0"/>
      <w:ind w:firstLineChars="200" w:firstLine="200"/>
      <w:jc w:val="both"/>
    </w:pPr>
    <w:rPr>
      <w:rFonts w:ascii="楷体" w:eastAsia="宋体" w:hAnsi="楷体"/>
      <w:color w:val="000000" w:themeColor="text1"/>
      <w:kern w:val="2"/>
      <w:sz w:val="24"/>
      <w:szCs w:val="22"/>
    </w:rPr>
  </w:style>
  <w:style w:type="paragraph" w:customStyle="1" w:styleId="TOC10">
    <w:name w:val="TOC 标题1"/>
    <w:basedOn w:val="1"/>
    <w:next w:val="a"/>
    <w:autoRedefine/>
    <w:uiPriority w:val="39"/>
    <w:unhideWhenUsed/>
    <w:qFormat/>
    <w:p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50">
    <w:name w:val="标题 5 字符"/>
    <w:basedOn w:val="a0"/>
    <w:link w:val="5"/>
    <w:autoRedefine/>
    <w:uiPriority w:val="9"/>
    <w:qFormat/>
    <w:rsid w:val="00373BBE"/>
    <w:rPr>
      <w:rFonts w:ascii="楷体" w:eastAsia="楷体" w:hAnsi="楷体"/>
      <w:bCs/>
      <w:color w:val="000000" w:themeColor="text1"/>
      <w:kern w:val="2"/>
      <w:sz w:val="24"/>
      <w:szCs w:val="28"/>
    </w:rPr>
  </w:style>
  <w:style w:type="character" w:customStyle="1" w:styleId="ac">
    <w:name w:val="页眉 字符"/>
    <w:basedOn w:val="a0"/>
    <w:link w:val="ab"/>
    <w:autoRedefine/>
    <w:uiPriority w:val="99"/>
    <w:qFormat/>
    <w:rPr>
      <w:rFonts w:ascii="宋体" w:eastAsia="宋体" w:hAnsi="宋体"/>
      <w:color w:val="000000" w:themeColor="text1"/>
      <w:sz w:val="18"/>
      <w:szCs w:val="18"/>
    </w:rPr>
  </w:style>
  <w:style w:type="character" w:customStyle="1" w:styleId="aa">
    <w:name w:val="页脚 字符"/>
    <w:basedOn w:val="a0"/>
    <w:link w:val="a9"/>
    <w:autoRedefine/>
    <w:uiPriority w:val="99"/>
    <w:qFormat/>
    <w:rPr>
      <w:rFonts w:ascii="宋体" w:eastAsia="宋体" w:hAnsi="宋体"/>
      <w:color w:val="000000" w:themeColor="text1"/>
      <w:sz w:val="18"/>
      <w:szCs w:val="18"/>
    </w:rPr>
  </w:style>
  <w:style w:type="character" w:customStyle="1" w:styleId="a8">
    <w:name w:val="日期 字符"/>
    <w:basedOn w:val="a0"/>
    <w:link w:val="a7"/>
    <w:autoRedefine/>
    <w:uiPriority w:val="99"/>
    <w:semiHidden/>
    <w:qFormat/>
    <w:rPr>
      <w:rFonts w:ascii="楷体" w:eastAsia="楷体" w:hAnsi="楷体"/>
      <w:color w:val="000000" w:themeColor="text1"/>
      <w:sz w:val="24"/>
    </w:rPr>
  </w:style>
  <w:style w:type="character" w:customStyle="1" w:styleId="a4">
    <w:name w:val="批注文字 字符"/>
    <w:basedOn w:val="a0"/>
    <w:link w:val="a3"/>
    <w:autoRedefine/>
    <w:uiPriority w:val="99"/>
    <w:semiHidden/>
    <w:qFormat/>
    <w:rPr>
      <w:rFonts w:ascii="楷体" w:eastAsia="楷体" w:hAnsi="楷体"/>
      <w:color w:val="000000" w:themeColor="text1"/>
      <w:sz w:val="24"/>
    </w:rPr>
  </w:style>
  <w:style w:type="character" w:customStyle="1" w:styleId="af1">
    <w:name w:val="批注主题 字符"/>
    <w:basedOn w:val="a4"/>
    <w:link w:val="af0"/>
    <w:autoRedefine/>
    <w:uiPriority w:val="99"/>
    <w:semiHidden/>
    <w:qFormat/>
    <w:rPr>
      <w:rFonts w:ascii="楷体" w:eastAsia="楷体" w:hAnsi="楷体"/>
      <w:b/>
      <w:bCs/>
      <w:color w:val="000000" w:themeColor="text1"/>
      <w:sz w:val="24"/>
    </w:rPr>
  </w:style>
  <w:style w:type="character" w:styleId="afb">
    <w:name w:val="Placeholder Text"/>
    <w:basedOn w:val="a0"/>
    <w:autoRedefine/>
    <w:uiPriority w:val="99"/>
    <w:semiHidden/>
    <w:qFormat/>
    <w:rPr>
      <w:color w:val="666666"/>
    </w:rPr>
  </w:style>
  <w:style w:type="character" w:customStyle="1" w:styleId="13">
    <w:name w:val="未处理的提及1"/>
    <w:basedOn w:val="a0"/>
    <w:autoRedefine/>
    <w:uiPriority w:val="99"/>
    <w:semiHidden/>
    <w:unhideWhenUsed/>
    <w:qFormat/>
    <w:rPr>
      <w:color w:val="605E5C"/>
      <w:shd w:val="clear" w:color="auto" w:fill="E1DFDD"/>
    </w:rPr>
  </w:style>
  <w:style w:type="character" w:customStyle="1" w:styleId="a6">
    <w:name w:val="正文文本缩进 字符"/>
    <w:basedOn w:val="a0"/>
    <w:link w:val="a5"/>
    <w:autoRedefine/>
    <w:uiPriority w:val="99"/>
    <w:semiHidden/>
    <w:qFormat/>
    <w:rPr>
      <w:rFonts w:ascii="宋体" w:eastAsia="宋体" w:hAnsi="宋体" w:cs="宋体"/>
      <w:kern w:val="0"/>
      <w:sz w:val="24"/>
      <w:szCs w:val="24"/>
    </w:rPr>
  </w:style>
  <w:style w:type="character" w:customStyle="1" w:styleId="22">
    <w:name w:val="正文文本缩进 2 字符"/>
    <w:basedOn w:val="a0"/>
    <w:link w:val="21"/>
    <w:autoRedefine/>
    <w:uiPriority w:val="99"/>
    <w:semiHidden/>
    <w:qFormat/>
    <w:rPr>
      <w:rFonts w:ascii="楷体" w:eastAsia="楷体" w:hAnsi="宋体"/>
      <w:color w:val="000000" w:themeColor="text1"/>
      <w:sz w:val="24"/>
    </w:rPr>
  </w:style>
  <w:style w:type="character" w:customStyle="1" w:styleId="60">
    <w:name w:val="标题 6 字符"/>
    <w:basedOn w:val="a0"/>
    <w:link w:val="6"/>
    <w:uiPriority w:val="9"/>
    <w:semiHidden/>
    <w:rsid w:val="00440468"/>
    <w:rPr>
      <w:rFonts w:asciiTheme="majorHAnsi" w:eastAsia="宋体" w:hAnsiTheme="majorHAnsi" w:cstheme="majorBidi"/>
      <w:b/>
      <w:bCs/>
      <w:color w:val="000000" w:themeColor="text1"/>
      <w:kern w:val="2"/>
      <w:sz w:val="24"/>
      <w:szCs w:val="24"/>
    </w:rPr>
  </w:style>
  <w:style w:type="character" w:styleId="afc">
    <w:name w:val="Emphasis"/>
    <w:basedOn w:val="a0"/>
    <w:uiPriority w:val="20"/>
    <w:qFormat/>
    <w:rsid w:val="005D6C98"/>
    <w:rPr>
      <w:i/>
      <w:iCs/>
    </w:rPr>
  </w:style>
  <w:style w:type="character" w:styleId="HTML">
    <w:name w:val="HTML Code"/>
    <w:basedOn w:val="a0"/>
    <w:uiPriority w:val="99"/>
    <w:semiHidden/>
    <w:unhideWhenUsed/>
    <w:rsid w:val="005D6C98"/>
    <w:rPr>
      <w:rFonts w:ascii="宋体" w:eastAsia="宋体" w:hAnsi="宋体" w:cs="宋体"/>
      <w:sz w:val="24"/>
      <w:szCs w:val="24"/>
    </w:rPr>
  </w:style>
  <w:style w:type="character" w:customStyle="1" w:styleId="fontstyle01">
    <w:name w:val="fontstyle01"/>
    <w:basedOn w:val="a0"/>
    <w:rsid w:val="006608EB"/>
    <w:rPr>
      <w:rFonts w:ascii="FZSSK--GBK1-0" w:hAnsi="FZSSK--GBK1-0" w:hint="default"/>
      <w:b w:val="0"/>
      <w:bCs w:val="0"/>
      <w:i w:val="0"/>
      <w:iCs w:val="0"/>
      <w:color w:val="000000"/>
      <w:sz w:val="20"/>
      <w:szCs w:val="20"/>
    </w:rPr>
  </w:style>
  <w:style w:type="character" w:customStyle="1" w:styleId="fontstyle11">
    <w:name w:val="fontstyle11"/>
    <w:basedOn w:val="a0"/>
    <w:rsid w:val="006608EB"/>
    <w:rPr>
      <w:rFonts w:ascii="E-BZ" w:hAnsi="E-BZ" w:hint="default"/>
      <w:b w:val="0"/>
      <w:bCs w:val="0"/>
      <w:i w:val="0"/>
      <w:iCs w:val="0"/>
      <w:color w:val="000000"/>
      <w:sz w:val="20"/>
      <w:szCs w:val="20"/>
    </w:rPr>
  </w:style>
  <w:style w:type="character" w:customStyle="1" w:styleId="fontstyle21">
    <w:name w:val="fontstyle21"/>
    <w:basedOn w:val="a0"/>
    <w:rsid w:val="00515993"/>
    <w:rPr>
      <w:rFonts w:ascii="Times New Roman" w:hAnsi="Times New Roman" w:cs="Times New Roman" w:hint="default"/>
      <w:b w:val="0"/>
      <w:bCs w:val="0"/>
      <w:i w:val="0"/>
      <w:iCs w:val="0"/>
      <w:color w:val="000000"/>
      <w:sz w:val="24"/>
      <w:szCs w:val="24"/>
    </w:rPr>
  </w:style>
  <w:style w:type="character" w:customStyle="1" w:styleId="wxsearchkeywordwrap">
    <w:name w:val="wx_search_keyword_wrap"/>
    <w:basedOn w:val="a0"/>
    <w:rsid w:val="009D5362"/>
  </w:style>
  <w:style w:type="character" w:styleId="HTML0">
    <w:name w:val="HTML Keyboard"/>
    <w:basedOn w:val="a0"/>
    <w:uiPriority w:val="99"/>
    <w:semiHidden/>
    <w:unhideWhenUsed/>
    <w:rsid w:val="0015059B"/>
    <w:rPr>
      <w:rFonts w:ascii="宋体" w:eastAsia="宋体" w:hAnsi="宋体" w:cs="宋体"/>
      <w:sz w:val="24"/>
      <w:szCs w:val="24"/>
    </w:rPr>
  </w:style>
  <w:style w:type="paragraph" w:styleId="TOC">
    <w:name w:val="TOC Heading"/>
    <w:basedOn w:val="1"/>
    <w:next w:val="a"/>
    <w:uiPriority w:val="39"/>
    <w:unhideWhenUsed/>
    <w:qFormat/>
    <w:rsid w:val="004267A6"/>
    <w:pPr>
      <w:spacing w:before="240" w:after="0" w:line="259" w:lineRule="auto"/>
      <w:ind w:left="0"/>
      <w:outlineLvl w:val="9"/>
    </w:pPr>
    <w:rPr>
      <w:rFonts w:asciiTheme="majorHAnsi" w:eastAsiaTheme="majorEastAsia" w:hAnsiTheme="majorHAnsi" w:cstheme="majorBidi"/>
      <w:b w:val="0"/>
      <w:b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884">
      <w:bodyDiv w:val="1"/>
      <w:marLeft w:val="0"/>
      <w:marRight w:val="0"/>
      <w:marTop w:val="0"/>
      <w:marBottom w:val="0"/>
      <w:divBdr>
        <w:top w:val="none" w:sz="0" w:space="0" w:color="auto"/>
        <w:left w:val="none" w:sz="0" w:space="0" w:color="auto"/>
        <w:bottom w:val="none" w:sz="0" w:space="0" w:color="auto"/>
        <w:right w:val="none" w:sz="0" w:space="0" w:color="auto"/>
      </w:divBdr>
    </w:div>
    <w:div w:id="151260464">
      <w:bodyDiv w:val="1"/>
      <w:marLeft w:val="0"/>
      <w:marRight w:val="0"/>
      <w:marTop w:val="0"/>
      <w:marBottom w:val="0"/>
      <w:divBdr>
        <w:top w:val="none" w:sz="0" w:space="0" w:color="auto"/>
        <w:left w:val="none" w:sz="0" w:space="0" w:color="auto"/>
        <w:bottom w:val="none" w:sz="0" w:space="0" w:color="auto"/>
        <w:right w:val="none" w:sz="0" w:space="0" w:color="auto"/>
      </w:divBdr>
    </w:div>
    <w:div w:id="327514042">
      <w:bodyDiv w:val="1"/>
      <w:marLeft w:val="0"/>
      <w:marRight w:val="0"/>
      <w:marTop w:val="0"/>
      <w:marBottom w:val="0"/>
      <w:divBdr>
        <w:top w:val="none" w:sz="0" w:space="0" w:color="auto"/>
        <w:left w:val="none" w:sz="0" w:space="0" w:color="auto"/>
        <w:bottom w:val="none" w:sz="0" w:space="0" w:color="auto"/>
        <w:right w:val="none" w:sz="0" w:space="0" w:color="auto"/>
      </w:divBdr>
    </w:div>
    <w:div w:id="395713921">
      <w:bodyDiv w:val="1"/>
      <w:marLeft w:val="0"/>
      <w:marRight w:val="0"/>
      <w:marTop w:val="0"/>
      <w:marBottom w:val="0"/>
      <w:divBdr>
        <w:top w:val="none" w:sz="0" w:space="0" w:color="auto"/>
        <w:left w:val="none" w:sz="0" w:space="0" w:color="auto"/>
        <w:bottom w:val="none" w:sz="0" w:space="0" w:color="auto"/>
        <w:right w:val="none" w:sz="0" w:space="0" w:color="auto"/>
      </w:divBdr>
    </w:div>
    <w:div w:id="473061821">
      <w:bodyDiv w:val="1"/>
      <w:marLeft w:val="0"/>
      <w:marRight w:val="0"/>
      <w:marTop w:val="0"/>
      <w:marBottom w:val="0"/>
      <w:divBdr>
        <w:top w:val="none" w:sz="0" w:space="0" w:color="auto"/>
        <w:left w:val="none" w:sz="0" w:space="0" w:color="auto"/>
        <w:bottom w:val="none" w:sz="0" w:space="0" w:color="auto"/>
        <w:right w:val="none" w:sz="0" w:space="0" w:color="auto"/>
      </w:divBdr>
    </w:div>
    <w:div w:id="526259399">
      <w:bodyDiv w:val="1"/>
      <w:marLeft w:val="0"/>
      <w:marRight w:val="0"/>
      <w:marTop w:val="0"/>
      <w:marBottom w:val="0"/>
      <w:divBdr>
        <w:top w:val="none" w:sz="0" w:space="0" w:color="auto"/>
        <w:left w:val="none" w:sz="0" w:space="0" w:color="auto"/>
        <w:bottom w:val="none" w:sz="0" w:space="0" w:color="auto"/>
        <w:right w:val="none" w:sz="0" w:space="0" w:color="auto"/>
      </w:divBdr>
    </w:div>
    <w:div w:id="545946395">
      <w:bodyDiv w:val="1"/>
      <w:marLeft w:val="0"/>
      <w:marRight w:val="0"/>
      <w:marTop w:val="0"/>
      <w:marBottom w:val="0"/>
      <w:divBdr>
        <w:top w:val="none" w:sz="0" w:space="0" w:color="auto"/>
        <w:left w:val="none" w:sz="0" w:space="0" w:color="auto"/>
        <w:bottom w:val="none" w:sz="0" w:space="0" w:color="auto"/>
        <w:right w:val="none" w:sz="0" w:space="0" w:color="auto"/>
      </w:divBdr>
    </w:div>
    <w:div w:id="629945649">
      <w:bodyDiv w:val="1"/>
      <w:marLeft w:val="0"/>
      <w:marRight w:val="0"/>
      <w:marTop w:val="0"/>
      <w:marBottom w:val="0"/>
      <w:divBdr>
        <w:top w:val="none" w:sz="0" w:space="0" w:color="auto"/>
        <w:left w:val="none" w:sz="0" w:space="0" w:color="auto"/>
        <w:bottom w:val="none" w:sz="0" w:space="0" w:color="auto"/>
        <w:right w:val="none" w:sz="0" w:space="0" w:color="auto"/>
      </w:divBdr>
      <w:divsChild>
        <w:div w:id="1688171757">
          <w:marLeft w:val="0"/>
          <w:marRight w:val="0"/>
          <w:marTop w:val="0"/>
          <w:marBottom w:val="0"/>
          <w:divBdr>
            <w:top w:val="none" w:sz="0" w:space="0" w:color="auto"/>
            <w:left w:val="none" w:sz="0" w:space="0" w:color="auto"/>
            <w:bottom w:val="none" w:sz="0" w:space="0" w:color="auto"/>
            <w:right w:val="none" w:sz="0" w:space="0" w:color="auto"/>
          </w:divBdr>
        </w:div>
        <w:div w:id="1677077635">
          <w:marLeft w:val="0"/>
          <w:marRight w:val="0"/>
          <w:marTop w:val="0"/>
          <w:marBottom w:val="0"/>
          <w:divBdr>
            <w:top w:val="none" w:sz="0" w:space="0" w:color="auto"/>
            <w:left w:val="none" w:sz="0" w:space="0" w:color="auto"/>
            <w:bottom w:val="none" w:sz="0" w:space="0" w:color="auto"/>
            <w:right w:val="none" w:sz="0" w:space="0" w:color="auto"/>
          </w:divBdr>
        </w:div>
        <w:div w:id="550313583">
          <w:marLeft w:val="0"/>
          <w:marRight w:val="0"/>
          <w:marTop w:val="0"/>
          <w:marBottom w:val="0"/>
          <w:divBdr>
            <w:top w:val="none" w:sz="0" w:space="0" w:color="auto"/>
            <w:left w:val="none" w:sz="0" w:space="0" w:color="auto"/>
            <w:bottom w:val="none" w:sz="0" w:space="0" w:color="auto"/>
            <w:right w:val="none" w:sz="0" w:space="0" w:color="auto"/>
          </w:divBdr>
        </w:div>
      </w:divsChild>
    </w:div>
    <w:div w:id="923684629">
      <w:bodyDiv w:val="1"/>
      <w:marLeft w:val="0"/>
      <w:marRight w:val="0"/>
      <w:marTop w:val="0"/>
      <w:marBottom w:val="0"/>
      <w:divBdr>
        <w:top w:val="none" w:sz="0" w:space="0" w:color="auto"/>
        <w:left w:val="none" w:sz="0" w:space="0" w:color="auto"/>
        <w:bottom w:val="none" w:sz="0" w:space="0" w:color="auto"/>
        <w:right w:val="none" w:sz="0" w:space="0" w:color="auto"/>
      </w:divBdr>
    </w:div>
    <w:div w:id="961495258">
      <w:bodyDiv w:val="1"/>
      <w:marLeft w:val="0"/>
      <w:marRight w:val="0"/>
      <w:marTop w:val="0"/>
      <w:marBottom w:val="0"/>
      <w:divBdr>
        <w:top w:val="none" w:sz="0" w:space="0" w:color="auto"/>
        <w:left w:val="none" w:sz="0" w:space="0" w:color="auto"/>
        <w:bottom w:val="none" w:sz="0" w:space="0" w:color="auto"/>
        <w:right w:val="none" w:sz="0" w:space="0" w:color="auto"/>
      </w:divBdr>
    </w:div>
    <w:div w:id="1027365701">
      <w:bodyDiv w:val="1"/>
      <w:marLeft w:val="0"/>
      <w:marRight w:val="0"/>
      <w:marTop w:val="0"/>
      <w:marBottom w:val="0"/>
      <w:divBdr>
        <w:top w:val="none" w:sz="0" w:space="0" w:color="auto"/>
        <w:left w:val="none" w:sz="0" w:space="0" w:color="auto"/>
        <w:bottom w:val="none" w:sz="0" w:space="0" w:color="auto"/>
        <w:right w:val="none" w:sz="0" w:space="0" w:color="auto"/>
      </w:divBdr>
    </w:div>
    <w:div w:id="1067261928">
      <w:bodyDiv w:val="1"/>
      <w:marLeft w:val="0"/>
      <w:marRight w:val="0"/>
      <w:marTop w:val="0"/>
      <w:marBottom w:val="0"/>
      <w:divBdr>
        <w:top w:val="none" w:sz="0" w:space="0" w:color="auto"/>
        <w:left w:val="none" w:sz="0" w:space="0" w:color="auto"/>
        <w:bottom w:val="none" w:sz="0" w:space="0" w:color="auto"/>
        <w:right w:val="none" w:sz="0" w:space="0" w:color="auto"/>
      </w:divBdr>
    </w:div>
    <w:div w:id="1245383807">
      <w:bodyDiv w:val="1"/>
      <w:marLeft w:val="0"/>
      <w:marRight w:val="0"/>
      <w:marTop w:val="0"/>
      <w:marBottom w:val="0"/>
      <w:divBdr>
        <w:top w:val="none" w:sz="0" w:space="0" w:color="auto"/>
        <w:left w:val="none" w:sz="0" w:space="0" w:color="auto"/>
        <w:bottom w:val="none" w:sz="0" w:space="0" w:color="auto"/>
        <w:right w:val="none" w:sz="0" w:space="0" w:color="auto"/>
      </w:divBdr>
      <w:divsChild>
        <w:div w:id="1466848718">
          <w:marLeft w:val="0"/>
          <w:marRight w:val="0"/>
          <w:marTop w:val="0"/>
          <w:marBottom w:val="0"/>
          <w:divBdr>
            <w:top w:val="none" w:sz="0" w:space="0" w:color="auto"/>
            <w:left w:val="none" w:sz="0" w:space="0" w:color="auto"/>
            <w:bottom w:val="none" w:sz="0" w:space="0" w:color="auto"/>
            <w:right w:val="none" w:sz="0" w:space="0" w:color="auto"/>
          </w:divBdr>
        </w:div>
        <w:div w:id="1819689086">
          <w:marLeft w:val="0"/>
          <w:marRight w:val="0"/>
          <w:marTop w:val="0"/>
          <w:marBottom w:val="0"/>
          <w:divBdr>
            <w:top w:val="none" w:sz="0" w:space="0" w:color="auto"/>
            <w:left w:val="none" w:sz="0" w:space="0" w:color="auto"/>
            <w:bottom w:val="none" w:sz="0" w:space="0" w:color="auto"/>
            <w:right w:val="none" w:sz="0" w:space="0" w:color="auto"/>
          </w:divBdr>
        </w:div>
      </w:divsChild>
    </w:div>
    <w:div w:id="1347832275">
      <w:bodyDiv w:val="1"/>
      <w:marLeft w:val="0"/>
      <w:marRight w:val="0"/>
      <w:marTop w:val="0"/>
      <w:marBottom w:val="0"/>
      <w:divBdr>
        <w:top w:val="none" w:sz="0" w:space="0" w:color="auto"/>
        <w:left w:val="none" w:sz="0" w:space="0" w:color="auto"/>
        <w:bottom w:val="none" w:sz="0" w:space="0" w:color="auto"/>
        <w:right w:val="none" w:sz="0" w:space="0" w:color="auto"/>
      </w:divBdr>
    </w:div>
    <w:div w:id="1503932310">
      <w:bodyDiv w:val="1"/>
      <w:marLeft w:val="0"/>
      <w:marRight w:val="0"/>
      <w:marTop w:val="0"/>
      <w:marBottom w:val="0"/>
      <w:divBdr>
        <w:top w:val="none" w:sz="0" w:space="0" w:color="auto"/>
        <w:left w:val="none" w:sz="0" w:space="0" w:color="auto"/>
        <w:bottom w:val="none" w:sz="0" w:space="0" w:color="auto"/>
        <w:right w:val="none" w:sz="0" w:space="0" w:color="auto"/>
      </w:divBdr>
    </w:div>
    <w:div w:id="1524512753">
      <w:bodyDiv w:val="1"/>
      <w:marLeft w:val="0"/>
      <w:marRight w:val="0"/>
      <w:marTop w:val="0"/>
      <w:marBottom w:val="0"/>
      <w:divBdr>
        <w:top w:val="none" w:sz="0" w:space="0" w:color="auto"/>
        <w:left w:val="none" w:sz="0" w:space="0" w:color="auto"/>
        <w:bottom w:val="none" w:sz="0" w:space="0" w:color="auto"/>
        <w:right w:val="none" w:sz="0" w:space="0" w:color="auto"/>
      </w:divBdr>
    </w:div>
    <w:div w:id="1763447911">
      <w:bodyDiv w:val="1"/>
      <w:marLeft w:val="0"/>
      <w:marRight w:val="0"/>
      <w:marTop w:val="0"/>
      <w:marBottom w:val="0"/>
      <w:divBdr>
        <w:top w:val="none" w:sz="0" w:space="0" w:color="auto"/>
        <w:left w:val="none" w:sz="0" w:space="0" w:color="auto"/>
        <w:bottom w:val="none" w:sz="0" w:space="0" w:color="auto"/>
        <w:right w:val="none" w:sz="0" w:space="0" w:color="auto"/>
      </w:divBdr>
    </w:div>
    <w:div w:id="1895308663">
      <w:bodyDiv w:val="1"/>
      <w:marLeft w:val="0"/>
      <w:marRight w:val="0"/>
      <w:marTop w:val="0"/>
      <w:marBottom w:val="0"/>
      <w:divBdr>
        <w:top w:val="none" w:sz="0" w:space="0" w:color="auto"/>
        <w:left w:val="none" w:sz="0" w:space="0" w:color="auto"/>
        <w:bottom w:val="none" w:sz="0" w:space="0" w:color="auto"/>
        <w:right w:val="none" w:sz="0" w:space="0" w:color="auto"/>
      </w:divBdr>
    </w:div>
    <w:div w:id="1915240350">
      <w:bodyDiv w:val="1"/>
      <w:marLeft w:val="0"/>
      <w:marRight w:val="0"/>
      <w:marTop w:val="0"/>
      <w:marBottom w:val="0"/>
      <w:divBdr>
        <w:top w:val="none" w:sz="0" w:space="0" w:color="auto"/>
        <w:left w:val="none" w:sz="0" w:space="0" w:color="auto"/>
        <w:bottom w:val="none" w:sz="0" w:space="0" w:color="auto"/>
        <w:right w:val="none" w:sz="0" w:space="0" w:color="auto"/>
      </w:divBdr>
    </w:div>
    <w:div w:id="1977906957">
      <w:bodyDiv w:val="1"/>
      <w:marLeft w:val="0"/>
      <w:marRight w:val="0"/>
      <w:marTop w:val="0"/>
      <w:marBottom w:val="0"/>
      <w:divBdr>
        <w:top w:val="none" w:sz="0" w:space="0" w:color="auto"/>
        <w:left w:val="none" w:sz="0" w:space="0" w:color="auto"/>
        <w:bottom w:val="none" w:sz="0" w:space="0" w:color="auto"/>
        <w:right w:val="none" w:sz="0" w:space="0" w:color="auto"/>
      </w:divBdr>
    </w:div>
    <w:div w:id="2124034265">
      <w:bodyDiv w:val="1"/>
      <w:marLeft w:val="0"/>
      <w:marRight w:val="0"/>
      <w:marTop w:val="0"/>
      <w:marBottom w:val="0"/>
      <w:divBdr>
        <w:top w:val="none" w:sz="0" w:space="0" w:color="auto"/>
        <w:left w:val="none" w:sz="0" w:space="0" w:color="auto"/>
        <w:bottom w:val="none" w:sz="0" w:space="0" w:color="auto"/>
        <w:right w:val="none" w:sz="0" w:space="0" w:color="auto"/>
      </w:divBdr>
      <w:divsChild>
        <w:div w:id="1075779887">
          <w:marLeft w:val="0"/>
          <w:marRight w:val="0"/>
          <w:marTop w:val="0"/>
          <w:marBottom w:val="0"/>
          <w:divBdr>
            <w:top w:val="none" w:sz="0" w:space="0" w:color="auto"/>
            <w:left w:val="none" w:sz="0" w:space="0" w:color="auto"/>
            <w:bottom w:val="none" w:sz="0" w:space="0" w:color="auto"/>
            <w:right w:val="none" w:sz="0" w:space="0" w:color="auto"/>
          </w:divBdr>
        </w:div>
        <w:div w:id="6994307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24.png"/><Relationship Id="rId21" Type="http://schemas.openxmlformats.org/officeDocument/2006/relationships/image" Target="media/image31.png"/><Relationship Id="rId42" Type="http://schemas.openxmlformats.org/officeDocument/2006/relationships/image" Target="media/image52.png"/><Relationship Id="rId47" Type="http://schemas.openxmlformats.org/officeDocument/2006/relationships/package" Target="embeddings/Microsoft_Visio_Drawing3.vsdx"/><Relationship Id="rId63" Type="http://schemas.openxmlformats.org/officeDocument/2006/relationships/image" Target="media/image71.png"/><Relationship Id="rId68" Type="http://schemas.openxmlformats.org/officeDocument/2006/relationships/image" Target="media/image76.png"/><Relationship Id="rId84" Type="http://schemas.openxmlformats.org/officeDocument/2006/relationships/package" Target="embeddings/Microsoft_Visio_Drawing5.vsdx"/><Relationship Id="rId89" Type="http://schemas.openxmlformats.org/officeDocument/2006/relationships/image" Target="media/image96.png"/><Relationship Id="rId112" Type="http://schemas.openxmlformats.org/officeDocument/2006/relationships/image" Target="media/image119.png"/><Relationship Id="rId16" Type="http://schemas.openxmlformats.org/officeDocument/2006/relationships/image" Target="media/image26.png"/><Relationship Id="rId107" Type="http://schemas.openxmlformats.org/officeDocument/2006/relationships/image" Target="media/image114.png"/><Relationship Id="rId11" Type="http://schemas.openxmlformats.org/officeDocument/2006/relationships/image" Target="media/image21.png"/><Relationship Id="rId32" Type="http://schemas.openxmlformats.org/officeDocument/2006/relationships/image" Target="media/image42.png"/><Relationship Id="rId37" Type="http://schemas.openxmlformats.org/officeDocument/2006/relationships/image" Target="media/image47.png"/><Relationship Id="rId53" Type="http://schemas.openxmlformats.org/officeDocument/2006/relationships/image" Target="media/image62.png"/><Relationship Id="rId58" Type="http://schemas.openxmlformats.org/officeDocument/2006/relationships/image" Target="media/image66.png"/><Relationship Id="rId74" Type="http://schemas.openxmlformats.org/officeDocument/2006/relationships/image" Target="media/image82.png"/><Relationship Id="rId79" Type="http://schemas.openxmlformats.org/officeDocument/2006/relationships/image" Target="media/image87.png"/><Relationship Id="rId102" Type="http://schemas.openxmlformats.org/officeDocument/2006/relationships/image" Target="media/image109.png"/><Relationship Id="rId123" Type="http://schemas.openxmlformats.org/officeDocument/2006/relationships/header" Target="header1.xml"/><Relationship Id="rId128" Type="http://schemas.openxmlformats.org/officeDocument/2006/relationships/footer" Target="footer3.xml"/><Relationship Id="rId5" Type="http://schemas.openxmlformats.org/officeDocument/2006/relationships/settings" Target="settings.xml"/><Relationship Id="rId90" Type="http://schemas.openxmlformats.org/officeDocument/2006/relationships/image" Target="media/image97.png"/><Relationship Id="rId95" Type="http://schemas.openxmlformats.org/officeDocument/2006/relationships/image" Target="media/image102.png"/><Relationship Id="rId22" Type="http://schemas.openxmlformats.org/officeDocument/2006/relationships/image" Target="media/image32.png"/><Relationship Id="rId27" Type="http://schemas.openxmlformats.org/officeDocument/2006/relationships/image" Target="media/image37.png"/><Relationship Id="rId43" Type="http://schemas.openxmlformats.org/officeDocument/2006/relationships/image" Target="media/image53.png"/><Relationship Id="rId48" Type="http://schemas.openxmlformats.org/officeDocument/2006/relationships/image" Target="media/image57.png"/><Relationship Id="rId64" Type="http://schemas.openxmlformats.org/officeDocument/2006/relationships/image" Target="media/image72.png"/><Relationship Id="rId69" Type="http://schemas.openxmlformats.org/officeDocument/2006/relationships/image" Target="media/image77.png"/><Relationship Id="rId113" Type="http://schemas.openxmlformats.org/officeDocument/2006/relationships/image" Target="media/image120.png"/><Relationship Id="rId118" Type="http://schemas.openxmlformats.org/officeDocument/2006/relationships/image" Target="media/image125.png"/><Relationship Id="rId80" Type="http://schemas.openxmlformats.org/officeDocument/2006/relationships/image" Target="media/image88.png"/><Relationship Id="rId85" Type="http://schemas.openxmlformats.org/officeDocument/2006/relationships/image" Target="media/image92.png"/><Relationship Id="rId12" Type="http://schemas.openxmlformats.org/officeDocument/2006/relationships/image" Target="media/image22.png"/><Relationship Id="rId17" Type="http://schemas.openxmlformats.org/officeDocument/2006/relationships/image" Target="media/image27.png"/><Relationship Id="rId33" Type="http://schemas.openxmlformats.org/officeDocument/2006/relationships/image" Target="media/image43.png"/><Relationship Id="rId38" Type="http://schemas.openxmlformats.org/officeDocument/2006/relationships/image" Target="media/image48.png"/><Relationship Id="rId59" Type="http://schemas.openxmlformats.org/officeDocument/2006/relationships/image" Target="media/image67.png"/><Relationship Id="rId103" Type="http://schemas.openxmlformats.org/officeDocument/2006/relationships/image" Target="media/image110.png"/><Relationship Id="rId108" Type="http://schemas.openxmlformats.org/officeDocument/2006/relationships/image" Target="media/image115.png"/><Relationship Id="rId124" Type="http://schemas.openxmlformats.org/officeDocument/2006/relationships/header" Target="header2.xml"/><Relationship Id="rId129" Type="http://schemas.openxmlformats.org/officeDocument/2006/relationships/fontTable" Target="fontTable.xml"/><Relationship Id="rId54" Type="http://schemas.openxmlformats.org/officeDocument/2006/relationships/image" Target="media/image63.png"/><Relationship Id="rId70" Type="http://schemas.openxmlformats.org/officeDocument/2006/relationships/image" Target="media/image78.png"/><Relationship Id="rId75" Type="http://schemas.openxmlformats.org/officeDocument/2006/relationships/image" Target="media/image83.png"/><Relationship Id="rId91" Type="http://schemas.openxmlformats.org/officeDocument/2006/relationships/image" Target="media/image98.png"/><Relationship Id="rId96" Type="http://schemas.openxmlformats.org/officeDocument/2006/relationships/image" Target="media/image103.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33.png"/><Relationship Id="rId28" Type="http://schemas.openxmlformats.org/officeDocument/2006/relationships/image" Target="media/image38.png"/><Relationship Id="rId49" Type="http://schemas.openxmlformats.org/officeDocument/2006/relationships/image" Target="media/image58.png"/><Relationship Id="rId114" Type="http://schemas.openxmlformats.org/officeDocument/2006/relationships/image" Target="media/image121.png"/><Relationship Id="rId119" Type="http://schemas.openxmlformats.org/officeDocument/2006/relationships/image" Target="media/image126.png"/><Relationship Id="rId44" Type="http://schemas.openxmlformats.org/officeDocument/2006/relationships/image" Target="media/image54.png"/><Relationship Id="rId60" Type="http://schemas.openxmlformats.org/officeDocument/2006/relationships/image" Target="media/image68.png"/><Relationship Id="rId65" Type="http://schemas.openxmlformats.org/officeDocument/2006/relationships/image" Target="media/image73.png"/><Relationship Id="rId81" Type="http://schemas.openxmlformats.org/officeDocument/2006/relationships/image" Target="media/image89.png"/><Relationship Id="rId86" Type="http://schemas.openxmlformats.org/officeDocument/2006/relationships/image" Target="media/image93.png"/><Relationship Id="rId130" Type="http://schemas.openxmlformats.org/officeDocument/2006/relationships/theme" Target="theme/theme1.xml"/><Relationship Id="rId13" Type="http://schemas.openxmlformats.org/officeDocument/2006/relationships/image" Target="media/image23.png"/><Relationship Id="rId18" Type="http://schemas.openxmlformats.org/officeDocument/2006/relationships/image" Target="media/image28.png"/><Relationship Id="rId39" Type="http://schemas.openxmlformats.org/officeDocument/2006/relationships/image" Target="media/image49.png"/><Relationship Id="rId109" Type="http://schemas.openxmlformats.org/officeDocument/2006/relationships/image" Target="media/image116.png"/><Relationship Id="rId34" Type="http://schemas.openxmlformats.org/officeDocument/2006/relationships/image" Target="media/image44.png"/><Relationship Id="rId50" Type="http://schemas.openxmlformats.org/officeDocument/2006/relationships/image" Target="media/image59.png"/><Relationship Id="rId55" Type="http://schemas.openxmlformats.org/officeDocument/2006/relationships/image" Target="media/image64.png"/><Relationship Id="rId76" Type="http://schemas.openxmlformats.org/officeDocument/2006/relationships/image" Target="media/image84.png"/><Relationship Id="rId97" Type="http://schemas.openxmlformats.org/officeDocument/2006/relationships/image" Target="media/image104.png"/><Relationship Id="rId104" Type="http://schemas.openxmlformats.org/officeDocument/2006/relationships/image" Target="media/image111.png"/><Relationship Id="rId120" Type="http://schemas.openxmlformats.org/officeDocument/2006/relationships/image" Target="media/image127.png"/><Relationship Id="rId125"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79.png"/><Relationship Id="rId92" Type="http://schemas.openxmlformats.org/officeDocument/2006/relationships/image" Target="media/image99.png"/><Relationship Id="rId2" Type="http://schemas.openxmlformats.org/officeDocument/2006/relationships/customXml" Target="../customXml/item2.xml"/><Relationship Id="rId29" Type="http://schemas.openxmlformats.org/officeDocument/2006/relationships/image" Target="media/image39.png"/><Relationship Id="rId24" Type="http://schemas.openxmlformats.org/officeDocument/2006/relationships/image" Target="media/image34.png"/><Relationship Id="rId40" Type="http://schemas.openxmlformats.org/officeDocument/2006/relationships/image" Target="media/image50.png"/><Relationship Id="rId45" Type="http://schemas.openxmlformats.org/officeDocument/2006/relationships/image" Target="media/image55.png"/><Relationship Id="rId66" Type="http://schemas.openxmlformats.org/officeDocument/2006/relationships/image" Target="media/image74.png"/><Relationship Id="rId87" Type="http://schemas.openxmlformats.org/officeDocument/2006/relationships/image" Target="media/image94.png"/><Relationship Id="rId110" Type="http://schemas.openxmlformats.org/officeDocument/2006/relationships/image" Target="media/image117.png"/><Relationship Id="rId115" Type="http://schemas.openxmlformats.org/officeDocument/2006/relationships/image" Target="media/image122.png"/><Relationship Id="rId61" Type="http://schemas.openxmlformats.org/officeDocument/2006/relationships/image" Target="media/image69.png"/><Relationship Id="rId82" Type="http://schemas.openxmlformats.org/officeDocument/2006/relationships/image" Target="media/image90.png"/><Relationship Id="rId19" Type="http://schemas.openxmlformats.org/officeDocument/2006/relationships/image" Target="media/image29.png"/><Relationship Id="rId14" Type="http://schemas.openxmlformats.org/officeDocument/2006/relationships/image" Target="media/image24.png"/><Relationship Id="rId30" Type="http://schemas.openxmlformats.org/officeDocument/2006/relationships/image" Target="media/image40.png"/><Relationship Id="rId35" Type="http://schemas.openxmlformats.org/officeDocument/2006/relationships/image" Target="media/image45.png"/><Relationship Id="rId56" Type="http://schemas.openxmlformats.org/officeDocument/2006/relationships/image" Target="media/image65.emf"/><Relationship Id="rId77" Type="http://schemas.openxmlformats.org/officeDocument/2006/relationships/image" Target="media/image85.png"/><Relationship Id="rId100" Type="http://schemas.openxmlformats.org/officeDocument/2006/relationships/image" Target="media/image107.png"/><Relationship Id="rId105" Type="http://schemas.openxmlformats.org/officeDocument/2006/relationships/image" Target="media/image112.png"/><Relationship Id="rId126"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60.png"/><Relationship Id="rId72" Type="http://schemas.openxmlformats.org/officeDocument/2006/relationships/image" Target="media/image80.png"/><Relationship Id="rId93" Type="http://schemas.openxmlformats.org/officeDocument/2006/relationships/image" Target="media/image100.png"/><Relationship Id="rId98" Type="http://schemas.openxmlformats.org/officeDocument/2006/relationships/image" Target="media/image105.png"/><Relationship Id="rId121" Type="http://schemas.openxmlformats.org/officeDocument/2006/relationships/image" Target="media/image128.png"/><Relationship Id="rId3" Type="http://schemas.openxmlformats.org/officeDocument/2006/relationships/numbering" Target="numbering.xml"/><Relationship Id="rId25" Type="http://schemas.openxmlformats.org/officeDocument/2006/relationships/image" Target="media/image35.png"/><Relationship Id="rId46" Type="http://schemas.openxmlformats.org/officeDocument/2006/relationships/image" Target="media/image56.emf"/><Relationship Id="rId67" Type="http://schemas.openxmlformats.org/officeDocument/2006/relationships/image" Target="media/image75.png"/><Relationship Id="rId116" Type="http://schemas.openxmlformats.org/officeDocument/2006/relationships/image" Target="media/image123.png"/><Relationship Id="rId20" Type="http://schemas.openxmlformats.org/officeDocument/2006/relationships/image" Target="media/image30.png"/><Relationship Id="rId41" Type="http://schemas.openxmlformats.org/officeDocument/2006/relationships/image" Target="media/image51.png"/><Relationship Id="rId62" Type="http://schemas.openxmlformats.org/officeDocument/2006/relationships/image" Target="media/image70.png"/><Relationship Id="rId83" Type="http://schemas.openxmlformats.org/officeDocument/2006/relationships/image" Target="media/image91.emf"/><Relationship Id="rId88" Type="http://schemas.openxmlformats.org/officeDocument/2006/relationships/image" Target="media/image95.png"/><Relationship Id="rId111" Type="http://schemas.openxmlformats.org/officeDocument/2006/relationships/image" Target="media/image118.png"/><Relationship Id="rId15" Type="http://schemas.openxmlformats.org/officeDocument/2006/relationships/image" Target="media/image25.png"/><Relationship Id="rId36" Type="http://schemas.openxmlformats.org/officeDocument/2006/relationships/image" Target="media/image46.png"/><Relationship Id="rId57" Type="http://schemas.openxmlformats.org/officeDocument/2006/relationships/package" Target="embeddings/Microsoft_Visio_Drawing4.vsdx"/><Relationship Id="rId106" Type="http://schemas.openxmlformats.org/officeDocument/2006/relationships/image" Target="media/image113.png"/><Relationship Id="rId127" Type="http://schemas.openxmlformats.org/officeDocument/2006/relationships/header" Target="header3.xml"/><Relationship Id="rId10" Type="http://schemas.openxmlformats.org/officeDocument/2006/relationships/image" Target="media/image20.png"/><Relationship Id="rId31" Type="http://schemas.openxmlformats.org/officeDocument/2006/relationships/image" Target="media/image41.png"/><Relationship Id="rId52" Type="http://schemas.openxmlformats.org/officeDocument/2006/relationships/image" Target="media/image61.png"/><Relationship Id="rId73" Type="http://schemas.openxmlformats.org/officeDocument/2006/relationships/image" Target="media/image81.png"/><Relationship Id="rId78" Type="http://schemas.openxmlformats.org/officeDocument/2006/relationships/image" Target="media/image86.png"/><Relationship Id="rId94" Type="http://schemas.openxmlformats.org/officeDocument/2006/relationships/image" Target="media/image101.png"/><Relationship Id="rId99" Type="http://schemas.openxmlformats.org/officeDocument/2006/relationships/image" Target="media/image106.png"/><Relationship Id="rId101" Type="http://schemas.openxmlformats.org/officeDocument/2006/relationships/image" Target="media/image108.png"/><Relationship Id="rId122" Type="http://schemas.openxmlformats.org/officeDocument/2006/relationships/image" Target="media/image129.png"/><Relationship Id="rId4" Type="http://schemas.openxmlformats.org/officeDocument/2006/relationships/styles" Target="styles.xml"/><Relationship Id="rId9" Type="http://schemas.openxmlformats.org/officeDocument/2006/relationships/image" Target="media/image19.png"/><Relationship Id="rId26" Type="http://schemas.openxmlformats.org/officeDocument/2006/relationships/image" Target="media/image36.png"/></Relationships>
</file>

<file path=word/_rels/numbering.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18" Type="http://schemas.openxmlformats.org/officeDocument/2006/relationships/image" Target="media/image18.png"/><Relationship Id="rId3" Type="http://schemas.openxmlformats.org/officeDocument/2006/relationships/image" Target="media/image3.png"/><Relationship Id="rId7" Type="http://schemas.openxmlformats.org/officeDocument/2006/relationships/image" Target="media/image7.png"/><Relationship Id="rId12" Type="http://schemas.openxmlformats.org/officeDocument/2006/relationships/image" Target="media/image12.png"/><Relationship Id="rId17" Type="http://schemas.openxmlformats.org/officeDocument/2006/relationships/image" Target="media/image17.png"/><Relationship Id="rId2" Type="http://schemas.openxmlformats.org/officeDocument/2006/relationships/image" Target="media/image2.png"/><Relationship Id="rId16" Type="http://schemas.openxmlformats.org/officeDocument/2006/relationships/image" Target="media/image16.png"/><Relationship Id="rId1" Type="http://schemas.openxmlformats.org/officeDocument/2006/relationships/image" Target="media/image1.png"/><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5" Type="http://schemas.openxmlformats.org/officeDocument/2006/relationships/image" Target="media/image1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265"/>
  </customShpExts>
</s:customData>
</file>

<file path=customXml/itemProps1.xml><?xml version="1.0" encoding="utf-8"?>
<ds:datastoreItem xmlns:ds="http://schemas.openxmlformats.org/officeDocument/2006/customXml" ds:itemID="{5C251002-5EF4-438F-88D8-F2746803AAC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94</TotalTime>
  <Pages>52</Pages>
  <Words>2859</Words>
  <Characters>16299</Characters>
  <Application>Microsoft Office Word</Application>
  <DocSecurity>0</DocSecurity>
  <Lines>135</Lines>
  <Paragraphs>38</Paragraphs>
  <ScaleCrop>false</ScaleCrop>
  <Company/>
  <LinksUpToDate>false</LinksUpToDate>
  <CharactersWithSpaces>19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aa</dc:creator>
  <cp:lastModifiedBy>hubert</cp:lastModifiedBy>
  <cp:revision>6</cp:revision>
  <cp:lastPrinted>2024-04-28T14:54:00Z</cp:lastPrinted>
  <dcterms:created xsi:type="dcterms:W3CDTF">2024-09-17T08:25:00Z</dcterms:created>
  <dcterms:modified xsi:type="dcterms:W3CDTF">2024-09-18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BCB3FA8F25C343C8BBF7DDFEFD556BDB_12</vt:lpwstr>
  </property>
</Properties>
</file>